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diagrams/data3.xml" ContentType="application/vnd.openxmlformats-officedocument.drawingml.diagramData+xml"/>
  <Override PartName="/word/diagrams/layout3.xml" ContentType="application/vnd.openxmlformats-officedocument.drawingml.diagramLayout+xml"/>
  <Override PartName="/word/diagrams/quickStyle3.xml" ContentType="application/vnd.openxmlformats-officedocument.drawingml.diagramStyle+xml"/>
  <Override PartName="/word/diagrams/colors3.xml" ContentType="application/vnd.openxmlformats-officedocument.drawingml.diagramColors+xml"/>
  <Override PartName="/word/diagrams/drawing3.xml" ContentType="application/vnd.ms-office.drawingml.diagramDrawing+xml"/>
  <Override PartName="/word/diagrams/data4.xml" ContentType="application/vnd.openxmlformats-officedocument.drawingml.diagramData+xml"/>
  <Override PartName="/word/diagrams/layout4.xml" ContentType="application/vnd.openxmlformats-officedocument.drawingml.diagramLayout+xml"/>
  <Override PartName="/word/diagrams/quickStyle4.xml" ContentType="application/vnd.openxmlformats-officedocument.drawingml.diagramStyle+xml"/>
  <Override PartName="/word/diagrams/colors4.xml" ContentType="application/vnd.openxmlformats-officedocument.drawingml.diagramColors+xml"/>
  <Override PartName="/word/diagrams/drawing4.xml" ContentType="application/vnd.ms-office.drawingml.diagramDrawing+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CFE18DD" w14:textId="1D275755" w:rsidR="003B3046" w:rsidRDefault="00BB3561" w:rsidP="003B3046">
      <w:pPr>
        <w:pStyle w:val="Title"/>
      </w:pPr>
      <w:r>
        <w:t>Tài liệu quản lý trang web</w:t>
      </w:r>
      <w:r w:rsidR="00AB1900">
        <w:t xml:space="preserve"> fis.com.vn và fpt-is.com</w:t>
      </w:r>
    </w:p>
    <w:sdt>
      <w:sdtPr>
        <w:rPr>
          <w:rFonts w:ascii="Times New Roman" w:eastAsiaTheme="minorHAnsi" w:hAnsi="Times New Roman" w:cstheme="minorBidi"/>
          <w:color w:val="auto"/>
          <w:sz w:val="26"/>
          <w:szCs w:val="22"/>
        </w:rPr>
        <w:id w:val="-1018234227"/>
        <w:docPartObj>
          <w:docPartGallery w:val="Table of Contents"/>
          <w:docPartUnique/>
        </w:docPartObj>
      </w:sdtPr>
      <w:sdtEndPr>
        <w:rPr>
          <w:b/>
          <w:bCs/>
          <w:noProof/>
        </w:rPr>
      </w:sdtEndPr>
      <w:sdtContent>
        <w:p w14:paraId="6C5B5188" w14:textId="43520830" w:rsidR="003B3046" w:rsidRDefault="003B3046">
          <w:pPr>
            <w:pStyle w:val="TOCHeading"/>
          </w:pPr>
          <w:r>
            <w:t>Table of Contents</w:t>
          </w:r>
        </w:p>
        <w:p w14:paraId="6DF92376" w14:textId="3AA5C7DC" w:rsidR="00904A85" w:rsidRDefault="003B3046">
          <w:pPr>
            <w:pStyle w:val="TOC1"/>
            <w:tabs>
              <w:tab w:val="right" w:leader="dot" w:pos="10970"/>
            </w:tabs>
            <w:rPr>
              <w:rFonts w:asciiTheme="minorHAnsi" w:eastAsiaTheme="minorEastAsia" w:hAnsiTheme="minorHAnsi"/>
              <w:noProof/>
              <w:sz w:val="22"/>
            </w:rPr>
          </w:pPr>
          <w:r>
            <w:fldChar w:fldCharType="begin"/>
          </w:r>
          <w:r>
            <w:instrText xml:space="preserve"> TOC \o "1-3" \h \z \u </w:instrText>
          </w:r>
          <w:r>
            <w:fldChar w:fldCharType="separate"/>
          </w:r>
          <w:hyperlink w:anchor="_Toc53411481" w:history="1">
            <w:r w:rsidR="00904A85" w:rsidRPr="001410FC">
              <w:rPr>
                <w:rStyle w:val="Hyperlink"/>
                <w:noProof/>
              </w:rPr>
              <w:t>DANH MỤC HÌNH ẢNH</w:t>
            </w:r>
            <w:r w:rsidR="00904A85">
              <w:rPr>
                <w:noProof/>
                <w:webHidden/>
              </w:rPr>
              <w:tab/>
            </w:r>
            <w:r w:rsidR="00904A85">
              <w:rPr>
                <w:noProof/>
                <w:webHidden/>
              </w:rPr>
              <w:fldChar w:fldCharType="begin"/>
            </w:r>
            <w:r w:rsidR="00904A85">
              <w:rPr>
                <w:noProof/>
                <w:webHidden/>
              </w:rPr>
              <w:instrText xml:space="preserve"> PAGEREF _Toc53411481 \h </w:instrText>
            </w:r>
            <w:r w:rsidR="00904A85">
              <w:rPr>
                <w:noProof/>
                <w:webHidden/>
              </w:rPr>
            </w:r>
            <w:r w:rsidR="00904A85">
              <w:rPr>
                <w:noProof/>
                <w:webHidden/>
              </w:rPr>
              <w:fldChar w:fldCharType="separate"/>
            </w:r>
            <w:r w:rsidR="00904A85">
              <w:rPr>
                <w:noProof/>
                <w:webHidden/>
              </w:rPr>
              <w:t>3</w:t>
            </w:r>
            <w:r w:rsidR="00904A85">
              <w:rPr>
                <w:noProof/>
                <w:webHidden/>
              </w:rPr>
              <w:fldChar w:fldCharType="end"/>
            </w:r>
          </w:hyperlink>
        </w:p>
        <w:p w14:paraId="09D25AAF" w14:textId="18A2BC4A" w:rsidR="00904A85" w:rsidRDefault="00182945">
          <w:pPr>
            <w:pStyle w:val="TOC1"/>
            <w:tabs>
              <w:tab w:val="right" w:leader="dot" w:pos="10970"/>
            </w:tabs>
            <w:rPr>
              <w:rFonts w:asciiTheme="minorHAnsi" w:eastAsiaTheme="minorEastAsia" w:hAnsiTheme="minorHAnsi"/>
              <w:noProof/>
              <w:sz w:val="22"/>
            </w:rPr>
          </w:pPr>
          <w:hyperlink w:anchor="_Toc53411482" w:history="1">
            <w:r w:rsidR="00904A85" w:rsidRPr="001410FC">
              <w:rPr>
                <w:rStyle w:val="Hyperlink"/>
                <w:noProof/>
              </w:rPr>
              <w:t>DANH MỤC BẢNG BIỂU</w:t>
            </w:r>
            <w:r w:rsidR="00904A85">
              <w:rPr>
                <w:noProof/>
                <w:webHidden/>
              </w:rPr>
              <w:tab/>
            </w:r>
            <w:r w:rsidR="00904A85">
              <w:rPr>
                <w:noProof/>
                <w:webHidden/>
              </w:rPr>
              <w:fldChar w:fldCharType="begin"/>
            </w:r>
            <w:r w:rsidR="00904A85">
              <w:rPr>
                <w:noProof/>
                <w:webHidden/>
              </w:rPr>
              <w:instrText xml:space="preserve"> PAGEREF _Toc53411482 \h </w:instrText>
            </w:r>
            <w:r w:rsidR="00904A85">
              <w:rPr>
                <w:noProof/>
                <w:webHidden/>
              </w:rPr>
            </w:r>
            <w:r w:rsidR="00904A85">
              <w:rPr>
                <w:noProof/>
                <w:webHidden/>
              </w:rPr>
              <w:fldChar w:fldCharType="separate"/>
            </w:r>
            <w:r w:rsidR="00904A85">
              <w:rPr>
                <w:noProof/>
                <w:webHidden/>
              </w:rPr>
              <w:t>3</w:t>
            </w:r>
            <w:r w:rsidR="00904A85">
              <w:rPr>
                <w:noProof/>
                <w:webHidden/>
              </w:rPr>
              <w:fldChar w:fldCharType="end"/>
            </w:r>
          </w:hyperlink>
        </w:p>
        <w:p w14:paraId="65EDA5F1" w14:textId="3F7BF188" w:rsidR="00904A85" w:rsidRDefault="00182945">
          <w:pPr>
            <w:pStyle w:val="TOC1"/>
            <w:tabs>
              <w:tab w:val="left" w:pos="520"/>
              <w:tab w:val="right" w:leader="dot" w:pos="10970"/>
            </w:tabs>
            <w:rPr>
              <w:rFonts w:asciiTheme="minorHAnsi" w:eastAsiaTheme="minorEastAsia" w:hAnsiTheme="minorHAnsi"/>
              <w:noProof/>
              <w:sz w:val="22"/>
            </w:rPr>
          </w:pPr>
          <w:hyperlink w:anchor="_Toc53411483" w:history="1">
            <w:r w:rsidR="00904A85" w:rsidRPr="001410FC">
              <w:rPr>
                <w:rStyle w:val="Hyperlink"/>
                <w:noProof/>
              </w:rPr>
              <w:t>1.</w:t>
            </w:r>
            <w:r w:rsidR="00904A85">
              <w:rPr>
                <w:rFonts w:asciiTheme="minorHAnsi" w:eastAsiaTheme="minorEastAsia" w:hAnsiTheme="minorHAnsi"/>
                <w:noProof/>
                <w:sz w:val="22"/>
              </w:rPr>
              <w:tab/>
            </w:r>
            <w:r w:rsidR="00904A85" w:rsidRPr="001410FC">
              <w:rPr>
                <w:rStyle w:val="Hyperlink"/>
                <w:noProof/>
              </w:rPr>
              <w:t>Tổng quan</w:t>
            </w:r>
            <w:r w:rsidR="00904A85">
              <w:rPr>
                <w:noProof/>
                <w:webHidden/>
              </w:rPr>
              <w:tab/>
            </w:r>
            <w:r w:rsidR="00904A85">
              <w:rPr>
                <w:noProof/>
                <w:webHidden/>
              </w:rPr>
              <w:fldChar w:fldCharType="begin"/>
            </w:r>
            <w:r w:rsidR="00904A85">
              <w:rPr>
                <w:noProof/>
                <w:webHidden/>
              </w:rPr>
              <w:instrText xml:space="preserve"> PAGEREF _Toc53411483 \h </w:instrText>
            </w:r>
            <w:r w:rsidR="00904A85">
              <w:rPr>
                <w:noProof/>
                <w:webHidden/>
              </w:rPr>
            </w:r>
            <w:r w:rsidR="00904A85">
              <w:rPr>
                <w:noProof/>
                <w:webHidden/>
              </w:rPr>
              <w:fldChar w:fldCharType="separate"/>
            </w:r>
            <w:r w:rsidR="00904A85">
              <w:rPr>
                <w:noProof/>
                <w:webHidden/>
              </w:rPr>
              <w:t>4</w:t>
            </w:r>
            <w:r w:rsidR="00904A85">
              <w:rPr>
                <w:noProof/>
                <w:webHidden/>
              </w:rPr>
              <w:fldChar w:fldCharType="end"/>
            </w:r>
          </w:hyperlink>
        </w:p>
        <w:p w14:paraId="6903FB7F" w14:textId="0A2C527A" w:rsidR="00904A85" w:rsidRDefault="00182945">
          <w:pPr>
            <w:pStyle w:val="TOC1"/>
            <w:tabs>
              <w:tab w:val="left" w:pos="520"/>
              <w:tab w:val="right" w:leader="dot" w:pos="10970"/>
            </w:tabs>
            <w:rPr>
              <w:rFonts w:asciiTheme="minorHAnsi" w:eastAsiaTheme="minorEastAsia" w:hAnsiTheme="minorHAnsi"/>
              <w:noProof/>
              <w:sz w:val="22"/>
            </w:rPr>
          </w:pPr>
          <w:hyperlink w:anchor="_Toc53411484" w:history="1">
            <w:r w:rsidR="00904A85" w:rsidRPr="001410FC">
              <w:rPr>
                <w:rStyle w:val="Hyperlink"/>
                <w:noProof/>
              </w:rPr>
              <w:t>2.</w:t>
            </w:r>
            <w:r w:rsidR="00904A85">
              <w:rPr>
                <w:rFonts w:asciiTheme="minorHAnsi" w:eastAsiaTheme="minorEastAsia" w:hAnsiTheme="minorHAnsi"/>
                <w:noProof/>
                <w:sz w:val="22"/>
              </w:rPr>
              <w:tab/>
            </w:r>
            <w:r w:rsidR="00904A85" w:rsidRPr="001410FC">
              <w:rPr>
                <w:rStyle w:val="Hyperlink"/>
                <w:noProof/>
              </w:rPr>
              <w:t>Phân quyền người dùng</w:t>
            </w:r>
            <w:r w:rsidR="00904A85">
              <w:rPr>
                <w:noProof/>
                <w:webHidden/>
              </w:rPr>
              <w:tab/>
            </w:r>
            <w:r w:rsidR="00904A85">
              <w:rPr>
                <w:noProof/>
                <w:webHidden/>
              </w:rPr>
              <w:fldChar w:fldCharType="begin"/>
            </w:r>
            <w:r w:rsidR="00904A85">
              <w:rPr>
                <w:noProof/>
                <w:webHidden/>
              </w:rPr>
              <w:instrText xml:space="preserve"> PAGEREF _Toc53411484 \h </w:instrText>
            </w:r>
            <w:r w:rsidR="00904A85">
              <w:rPr>
                <w:noProof/>
                <w:webHidden/>
              </w:rPr>
            </w:r>
            <w:r w:rsidR="00904A85">
              <w:rPr>
                <w:noProof/>
                <w:webHidden/>
              </w:rPr>
              <w:fldChar w:fldCharType="separate"/>
            </w:r>
            <w:r w:rsidR="00904A85">
              <w:rPr>
                <w:noProof/>
                <w:webHidden/>
              </w:rPr>
              <w:t>7</w:t>
            </w:r>
            <w:r w:rsidR="00904A85">
              <w:rPr>
                <w:noProof/>
                <w:webHidden/>
              </w:rPr>
              <w:fldChar w:fldCharType="end"/>
            </w:r>
          </w:hyperlink>
        </w:p>
        <w:p w14:paraId="58D41505" w14:textId="12C78DC2" w:rsidR="00904A85" w:rsidRDefault="00182945">
          <w:pPr>
            <w:pStyle w:val="TOC1"/>
            <w:tabs>
              <w:tab w:val="left" w:pos="520"/>
              <w:tab w:val="right" w:leader="dot" w:pos="10970"/>
            </w:tabs>
            <w:rPr>
              <w:rFonts w:asciiTheme="minorHAnsi" w:eastAsiaTheme="minorEastAsia" w:hAnsiTheme="minorHAnsi"/>
              <w:noProof/>
              <w:sz w:val="22"/>
            </w:rPr>
          </w:pPr>
          <w:hyperlink w:anchor="_Toc53411485" w:history="1">
            <w:r w:rsidR="00904A85" w:rsidRPr="001410FC">
              <w:rPr>
                <w:rStyle w:val="Hyperlink"/>
                <w:noProof/>
              </w:rPr>
              <w:t>3.</w:t>
            </w:r>
            <w:r w:rsidR="00904A85">
              <w:rPr>
                <w:rFonts w:asciiTheme="minorHAnsi" w:eastAsiaTheme="minorEastAsia" w:hAnsiTheme="minorHAnsi"/>
                <w:noProof/>
                <w:sz w:val="22"/>
              </w:rPr>
              <w:tab/>
            </w:r>
            <w:r w:rsidR="00904A85" w:rsidRPr="001410FC">
              <w:rPr>
                <w:rStyle w:val="Hyperlink"/>
                <w:noProof/>
              </w:rPr>
              <w:t>Chức năng tạo trang (Page)</w:t>
            </w:r>
            <w:r w:rsidR="00904A85">
              <w:rPr>
                <w:noProof/>
                <w:webHidden/>
              </w:rPr>
              <w:tab/>
            </w:r>
            <w:r w:rsidR="00904A85">
              <w:rPr>
                <w:noProof/>
                <w:webHidden/>
              </w:rPr>
              <w:fldChar w:fldCharType="begin"/>
            </w:r>
            <w:r w:rsidR="00904A85">
              <w:rPr>
                <w:noProof/>
                <w:webHidden/>
              </w:rPr>
              <w:instrText xml:space="preserve"> PAGEREF _Toc53411485 \h </w:instrText>
            </w:r>
            <w:r w:rsidR="00904A85">
              <w:rPr>
                <w:noProof/>
                <w:webHidden/>
              </w:rPr>
            </w:r>
            <w:r w:rsidR="00904A85">
              <w:rPr>
                <w:noProof/>
                <w:webHidden/>
              </w:rPr>
              <w:fldChar w:fldCharType="separate"/>
            </w:r>
            <w:r w:rsidR="00904A85">
              <w:rPr>
                <w:noProof/>
                <w:webHidden/>
              </w:rPr>
              <w:t>8</w:t>
            </w:r>
            <w:r w:rsidR="00904A85">
              <w:rPr>
                <w:noProof/>
                <w:webHidden/>
              </w:rPr>
              <w:fldChar w:fldCharType="end"/>
            </w:r>
          </w:hyperlink>
        </w:p>
        <w:p w14:paraId="5B375182" w14:textId="1B3321E1" w:rsidR="00904A85" w:rsidRDefault="00182945">
          <w:pPr>
            <w:pStyle w:val="TOC2"/>
            <w:tabs>
              <w:tab w:val="left" w:pos="880"/>
              <w:tab w:val="right" w:leader="dot" w:pos="10970"/>
            </w:tabs>
            <w:rPr>
              <w:rFonts w:asciiTheme="minorHAnsi" w:eastAsiaTheme="minorEastAsia" w:hAnsiTheme="minorHAnsi"/>
              <w:noProof/>
              <w:sz w:val="22"/>
            </w:rPr>
          </w:pPr>
          <w:hyperlink w:anchor="_Toc53411486" w:history="1">
            <w:r w:rsidR="00904A85" w:rsidRPr="001410FC">
              <w:rPr>
                <w:rStyle w:val="Hyperlink"/>
                <w:noProof/>
              </w:rPr>
              <w:t>3.1.</w:t>
            </w:r>
            <w:r w:rsidR="00904A85">
              <w:rPr>
                <w:rFonts w:asciiTheme="minorHAnsi" w:eastAsiaTheme="minorEastAsia" w:hAnsiTheme="minorHAnsi"/>
                <w:noProof/>
                <w:sz w:val="22"/>
              </w:rPr>
              <w:tab/>
            </w:r>
            <w:r w:rsidR="00904A85" w:rsidRPr="001410FC">
              <w:rPr>
                <w:rStyle w:val="Hyperlink"/>
                <w:noProof/>
              </w:rPr>
              <w:t>Mô tả chức năng</w:t>
            </w:r>
            <w:r w:rsidR="00904A85">
              <w:rPr>
                <w:noProof/>
                <w:webHidden/>
              </w:rPr>
              <w:tab/>
            </w:r>
            <w:r w:rsidR="00904A85">
              <w:rPr>
                <w:noProof/>
                <w:webHidden/>
              </w:rPr>
              <w:fldChar w:fldCharType="begin"/>
            </w:r>
            <w:r w:rsidR="00904A85">
              <w:rPr>
                <w:noProof/>
                <w:webHidden/>
              </w:rPr>
              <w:instrText xml:space="preserve"> PAGEREF _Toc53411486 \h </w:instrText>
            </w:r>
            <w:r w:rsidR="00904A85">
              <w:rPr>
                <w:noProof/>
                <w:webHidden/>
              </w:rPr>
            </w:r>
            <w:r w:rsidR="00904A85">
              <w:rPr>
                <w:noProof/>
                <w:webHidden/>
              </w:rPr>
              <w:fldChar w:fldCharType="separate"/>
            </w:r>
            <w:r w:rsidR="00904A85">
              <w:rPr>
                <w:noProof/>
                <w:webHidden/>
              </w:rPr>
              <w:t>8</w:t>
            </w:r>
            <w:r w:rsidR="00904A85">
              <w:rPr>
                <w:noProof/>
                <w:webHidden/>
              </w:rPr>
              <w:fldChar w:fldCharType="end"/>
            </w:r>
          </w:hyperlink>
        </w:p>
        <w:p w14:paraId="743EC941" w14:textId="7015DF12" w:rsidR="00904A85" w:rsidRDefault="00182945">
          <w:pPr>
            <w:pStyle w:val="TOC2"/>
            <w:tabs>
              <w:tab w:val="left" w:pos="880"/>
              <w:tab w:val="right" w:leader="dot" w:pos="10970"/>
            </w:tabs>
            <w:rPr>
              <w:rFonts w:asciiTheme="minorHAnsi" w:eastAsiaTheme="minorEastAsia" w:hAnsiTheme="minorHAnsi"/>
              <w:noProof/>
              <w:sz w:val="22"/>
            </w:rPr>
          </w:pPr>
          <w:hyperlink w:anchor="_Toc53411487" w:history="1">
            <w:r w:rsidR="00904A85" w:rsidRPr="001410FC">
              <w:rPr>
                <w:rStyle w:val="Hyperlink"/>
                <w:noProof/>
              </w:rPr>
              <w:t>3.2.</w:t>
            </w:r>
            <w:r w:rsidR="00904A85">
              <w:rPr>
                <w:rFonts w:asciiTheme="minorHAnsi" w:eastAsiaTheme="minorEastAsia" w:hAnsiTheme="minorHAnsi"/>
                <w:noProof/>
                <w:sz w:val="22"/>
              </w:rPr>
              <w:tab/>
            </w:r>
            <w:r w:rsidR="00904A85" w:rsidRPr="001410FC">
              <w:rPr>
                <w:rStyle w:val="Hyperlink"/>
                <w:noProof/>
              </w:rPr>
              <w:t>Luồng hoạt động</w:t>
            </w:r>
            <w:r w:rsidR="00904A85">
              <w:rPr>
                <w:noProof/>
                <w:webHidden/>
              </w:rPr>
              <w:tab/>
            </w:r>
            <w:r w:rsidR="00904A85">
              <w:rPr>
                <w:noProof/>
                <w:webHidden/>
              </w:rPr>
              <w:fldChar w:fldCharType="begin"/>
            </w:r>
            <w:r w:rsidR="00904A85">
              <w:rPr>
                <w:noProof/>
                <w:webHidden/>
              </w:rPr>
              <w:instrText xml:space="preserve"> PAGEREF _Toc53411487 \h </w:instrText>
            </w:r>
            <w:r w:rsidR="00904A85">
              <w:rPr>
                <w:noProof/>
                <w:webHidden/>
              </w:rPr>
            </w:r>
            <w:r w:rsidR="00904A85">
              <w:rPr>
                <w:noProof/>
                <w:webHidden/>
              </w:rPr>
              <w:fldChar w:fldCharType="separate"/>
            </w:r>
            <w:r w:rsidR="00904A85">
              <w:rPr>
                <w:noProof/>
                <w:webHidden/>
              </w:rPr>
              <w:t>9</w:t>
            </w:r>
            <w:r w:rsidR="00904A85">
              <w:rPr>
                <w:noProof/>
                <w:webHidden/>
              </w:rPr>
              <w:fldChar w:fldCharType="end"/>
            </w:r>
          </w:hyperlink>
        </w:p>
        <w:p w14:paraId="27BBCB6F" w14:textId="17C2D67A" w:rsidR="00904A85" w:rsidRDefault="00182945">
          <w:pPr>
            <w:pStyle w:val="TOC2"/>
            <w:tabs>
              <w:tab w:val="left" w:pos="880"/>
              <w:tab w:val="right" w:leader="dot" w:pos="10970"/>
            </w:tabs>
            <w:rPr>
              <w:rFonts w:asciiTheme="minorHAnsi" w:eastAsiaTheme="minorEastAsia" w:hAnsiTheme="minorHAnsi"/>
              <w:noProof/>
              <w:sz w:val="22"/>
            </w:rPr>
          </w:pPr>
          <w:hyperlink w:anchor="_Toc53411488" w:history="1">
            <w:r w:rsidR="00904A85" w:rsidRPr="001410FC">
              <w:rPr>
                <w:rStyle w:val="Hyperlink"/>
                <w:noProof/>
              </w:rPr>
              <w:t>3.3.</w:t>
            </w:r>
            <w:r w:rsidR="00904A85">
              <w:rPr>
                <w:rFonts w:asciiTheme="minorHAnsi" w:eastAsiaTheme="minorEastAsia" w:hAnsiTheme="minorHAnsi"/>
                <w:noProof/>
                <w:sz w:val="22"/>
              </w:rPr>
              <w:tab/>
            </w:r>
            <w:r w:rsidR="00904A85" w:rsidRPr="001410FC">
              <w:rPr>
                <w:rStyle w:val="Hyperlink"/>
                <w:noProof/>
              </w:rPr>
              <w:t>Bước xử lý chính</w:t>
            </w:r>
            <w:r w:rsidR="00904A85">
              <w:rPr>
                <w:noProof/>
                <w:webHidden/>
              </w:rPr>
              <w:tab/>
            </w:r>
            <w:r w:rsidR="00904A85">
              <w:rPr>
                <w:noProof/>
                <w:webHidden/>
              </w:rPr>
              <w:fldChar w:fldCharType="begin"/>
            </w:r>
            <w:r w:rsidR="00904A85">
              <w:rPr>
                <w:noProof/>
                <w:webHidden/>
              </w:rPr>
              <w:instrText xml:space="preserve"> PAGEREF _Toc53411488 \h </w:instrText>
            </w:r>
            <w:r w:rsidR="00904A85">
              <w:rPr>
                <w:noProof/>
                <w:webHidden/>
              </w:rPr>
            </w:r>
            <w:r w:rsidR="00904A85">
              <w:rPr>
                <w:noProof/>
                <w:webHidden/>
              </w:rPr>
              <w:fldChar w:fldCharType="separate"/>
            </w:r>
            <w:r w:rsidR="00904A85">
              <w:rPr>
                <w:noProof/>
                <w:webHidden/>
              </w:rPr>
              <w:t>9</w:t>
            </w:r>
            <w:r w:rsidR="00904A85">
              <w:rPr>
                <w:noProof/>
                <w:webHidden/>
              </w:rPr>
              <w:fldChar w:fldCharType="end"/>
            </w:r>
          </w:hyperlink>
        </w:p>
        <w:p w14:paraId="6A782EDF" w14:textId="3A64A015" w:rsidR="00904A85" w:rsidRDefault="00182945">
          <w:pPr>
            <w:pStyle w:val="TOC1"/>
            <w:tabs>
              <w:tab w:val="left" w:pos="520"/>
              <w:tab w:val="right" w:leader="dot" w:pos="10970"/>
            </w:tabs>
            <w:rPr>
              <w:rFonts w:asciiTheme="minorHAnsi" w:eastAsiaTheme="minorEastAsia" w:hAnsiTheme="minorHAnsi"/>
              <w:noProof/>
              <w:sz w:val="22"/>
            </w:rPr>
          </w:pPr>
          <w:hyperlink w:anchor="_Toc53411489" w:history="1">
            <w:r w:rsidR="00904A85" w:rsidRPr="001410FC">
              <w:rPr>
                <w:rStyle w:val="Hyperlink"/>
                <w:noProof/>
              </w:rPr>
              <w:t>4.</w:t>
            </w:r>
            <w:r w:rsidR="00904A85">
              <w:rPr>
                <w:rFonts w:asciiTheme="minorHAnsi" w:eastAsiaTheme="minorEastAsia" w:hAnsiTheme="minorHAnsi"/>
                <w:noProof/>
                <w:sz w:val="22"/>
              </w:rPr>
              <w:tab/>
            </w:r>
            <w:r w:rsidR="00904A85" w:rsidRPr="001410FC">
              <w:rPr>
                <w:rStyle w:val="Hyperlink"/>
                <w:noProof/>
              </w:rPr>
              <w:t>Quản lý nội dung trang web - Administrator</w:t>
            </w:r>
            <w:r w:rsidR="00904A85">
              <w:rPr>
                <w:noProof/>
                <w:webHidden/>
              </w:rPr>
              <w:tab/>
            </w:r>
            <w:r w:rsidR="00904A85">
              <w:rPr>
                <w:noProof/>
                <w:webHidden/>
              </w:rPr>
              <w:fldChar w:fldCharType="begin"/>
            </w:r>
            <w:r w:rsidR="00904A85">
              <w:rPr>
                <w:noProof/>
                <w:webHidden/>
              </w:rPr>
              <w:instrText xml:space="preserve"> PAGEREF _Toc53411489 \h </w:instrText>
            </w:r>
            <w:r w:rsidR="00904A85">
              <w:rPr>
                <w:noProof/>
                <w:webHidden/>
              </w:rPr>
            </w:r>
            <w:r w:rsidR="00904A85">
              <w:rPr>
                <w:noProof/>
                <w:webHidden/>
              </w:rPr>
              <w:fldChar w:fldCharType="separate"/>
            </w:r>
            <w:r w:rsidR="00904A85">
              <w:rPr>
                <w:noProof/>
                <w:webHidden/>
              </w:rPr>
              <w:t>10</w:t>
            </w:r>
            <w:r w:rsidR="00904A85">
              <w:rPr>
                <w:noProof/>
                <w:webHidden/>
              </w:rPr>
              <w:fldChar w:fldCharType="end"/>
            </w:r>
          </w:hyperlink>
        </w:p>
        <w:p w14:paraId="1FAB2124" w14:textId="750CBE10" w:rsidR="00904A85" w:rsidRDefault="00182945">
          <w:pPr>
            <w:pStyle w:val="TOC2"/>
            <w:tabs>
              <w:tab w:val="left" w:pos="880"/>
              <w:tab w:val="right" w:leader="dot" w:pos="10970"/>
            </w:tabs>
            <w:rPr>
              <w:rFonts w:asciiTheme="minorHAnsi" w:eastAsiaTheme="minorEastAsia" w:hAnsiTheme="minorHAnsi"/>
              <w:noProof/>
              <w:sz w:val="22"/>
            </w:rPr>
          </w:pPr>
          <w:hyperlink w:anchor="_Toc53411490" w:history="1">
            <w:r w:rsidR="00904A85" w:rsidRPr="001410FC">
              <w:rPr>
                <w:rStyle w:val="Hyperlink"/>
                <w:noProof/>
              </w:rPr>
              <w:t>4.1.</w:t>
            </w:r>
            <w:r w:rsidR="00904A85">
              <w:rPr>
                <w:rFonts w:asciiTheme="minorHAnsi" w:eastAsiaTheme="minorEastAsia" w:hAnsiTheme="minorHAnsi"/>
                <w:noProof/>
                <w:sz w:val="22"/>
              </w:rPr>
              <w:tab/>
            </w:r>
            <w:r w:rsidR="00904A85" w:rsidRPr="001410FC">
              <w:rPr>
                <w:rStyle w:val="Hyperlink"/>
                <w:noProof/>
              </w:rPr>
              <w:t>Chức năng quản lý Menu</w:t>
            </w:r>
            <w:r w:rsidR="00904A85">
              <w:rPr>
                <w:noProof/>
                <w:webHidden/>
              </w:rPr>
              <w:tab/>
            </w:r>
            <w:r w:rsidR="00904A85">
              <w:rPr>
                <w:noProof/>
                <w:webHidden/>
              </w:rPr>
              <w:fldChar w:fldCharType="begin"/>
            </w:r>
            <w:r w:rsidR="00904A85">
              <w:rPr>
                <w:noProof/>
                <w:webHidden/>
              </w:rPr>
              <w:instrText xml:space="preserve"> PAGEREF _Toc53411490 \h </w:instrText>
            </w:r>
            <w:r w:rsidR="00904A85">
              <w:rPr>
                <w:noProof/>
                <w:webHidden/>
              </w:rPr>
            </w:r>
            <w:r w:rsidR="00904A85">
              <w:rPr>
                <w:noProof/>
                <w:webHidden/>
              </w:rPr>
              <w:fldChar w:fldCharType="separate"/>
            </w:r>
            <w:r w:rsidR="00904A85">
              <w:rPr>
                <w:noProof/>
                <w:webHidden/>
              </w:rPr>
              <w:t>10</w:t>
            </w:r>
            <w:r w:rsidR="00904A85">
              <w:rPr>
                <w:noProof/>
                <w:webHidden/>
              </w:rPr>
              <w:fldChar w:fldCharType="end"/>
            </w:r>
          </w:hyperlink>
        </w:p>
        <w:p w14:paraId="03232CC9" w14:textId="0BD65DC8" w:rsidR="00904A85" w:rsidRDefault="00182945">
          <w:pPr>
            <w:pStyle w:val="TOC3"/>
            <w:tabs>
              <w:tab w:val="left" w:pos="1540"/>
              <w:tab w:val="right" w:leader="dot" w:pos="10970"/>
            </w:tabs>
            <w:rPr>
              <w:rFonts w:asciiTheme="minorHAnsi" w:eastAsiaTheme="minorEastAsia" w:hAnsiTheme="minorHAnsi"/>
              <w:noProof/>
              <w:sz w:val="22"/>
            </w:rPr>
          </w:pPr>
          <w:hyperlink w:anchor="_Toc53411491" w:history="1">
            <w:r w:rsidR="00904A85" w:rsidRPr="001410FC">
              <w:rPr>
                <w:rStyle w:val="Hyperlink"/>
                <w:noProof/>
              </w:rPr>
              <w:t>4.1.1.</w:t>
            </w:r>
            <w:r w:rsidR="00904A85">
              <w:rPr>
                <w:rFonts w:asciiTheme="minorHAnsi" w:eastAsiaTheme="minorEastAsia" w:hAnsiTheme="minorHAnsi"/>
                <w:noProof/>
                <w:sz w:val="22"/>
              </w:rPr>
              <w:tab/>
            </w:r>
            <w:r w:rsidR="00904A85" w:rsidRPr="001410FC">
              <w:rPr>
                <w:rStyle w:val="Hyperlink"/>
                <w:noProof/>
              </w:rPr>
              <w:t>Mô tả chức năng</w:t>
            </w:r>
            <w:r w:rsidR="00904A85">
              <w:rPr>
                <w:noProof/>
                <w:webHidden/>
              </w:rPr>
              <w:tab/>
            </w:r>
            <w:r w:rsidR="00904A85">
              <w:rPr>
                <w:noProof/>
                <w:webHidden/>
              </w:rPr>
              <w:fldChar w:fldCharType="begin"/>
            </w:r>
            <w:r w:rsidR="00904A85">
              <w:rPr>
                <w:noProof/>
                <w:webHidden/>
              </w:rPr>
              <w:instrText xml:space="preserve"> PAGEREF _Toc53411491 \h </w:instrText>
            </w:r>
            <w:r w:rsidR="00904A85">
              <w:rPr>
                <w:noProof/>
                <w:webHidden/>
              </w:rPr>
            </w:r>
            <w:r w:rsidR="00904A85">
              <w:rPr>
                <w:noProof/>
                <w:webHidden/>
              </w:rPr>
              <w:fldChar w:fldCharType="separate"/>
            </w:r>
            <w:r w:rsidR="00904A85">
              <w:rPr>
                <w:noProof/>
                <w:webHidden/>
              </w:rPr>
              <w:t>10</w:t>
            </w:r>
            <w:r w:rsidR="00904A85">
              <w:rPr>
                <w:noProof/>
                <w:webHidden/>
              </w:rPr>
              <w:fldChar w:fldCharType="end"/>
            </w:r>
          </w:hyperlink>
        </w:p>
        <w:p w14:paraId="7779D22A" w14:textId="7EA27511" w:rsidR="00904A85" w:rsidRDefault="00182945">
          <w:pPr>
            <w:pStyle w:val="TOC3"/>
            <w:tabs>
              <w:tab w:val="left" w:pos="1540"/>
              <w:tab w:val="right" w:leader="dot" w:pos="10970"/>
            </w:tabs>
            <w:rPr>
              <w:rFonts w:asciiTheme="minorHAnsi" w:eastAsiaTheme="minorEastAsia" w:hAnsiTheme="minorHAnsi"/>
              <w:noProof/>
              <w:sz w:val="22"/>
            </w:rPr>
          </w:pPr>
          <w:hyperlink w:anchor="_Toc53411492" w:history="1">
            <w:r w:rsidR="00904A85" w:rsidRPr="001410FC">
              <w:rPr>
                <w:rStyle w:val="Hyperlink"/>
                <w:noProof/>
              </w:rPr>
              <w:t>4.1.2.</w:t>
            </w:r>
            <w:r w:rsidR="00904A85">
              <w:rPr>
                <w:rFonts w:asciiTheme="minorHAnsi" w:eastAsiaTheme="minorEastAsia" w:hAnsiTheme="minorHAnsi"/>
                <w:noProof/>
                <w:sz w:val="22"/>
              </w:rPr>
              <w:tab/>
            </w:r>
            <w:r w:rsidR="00904A85" w:rsidRPr="001410FC">
              <w:rPr>
                <w:rStyle w:val="Hyperlink"/>
                <w:noProof/>
              </w:rPr>
              <w:t>Luồng hoạt động</w:t>
            </w:r>
            <w:r w:rsidR="00904A85">
              <w:rPr>
                <w:noProof/>
                <w:webHidden/>
              </w:rPr>
              <w:tab/>
            </w:r>
            <w:r w:rsidR="00904A85">
              <w:rPr>
                <w:noProof/>
                <w:webHidden/>
              </w:rPr>
              <w:fldChar w:fldCharType="begin"/>
            </w:r>
            <w:r w:rsidR="00904A85">
              <w:rPr>
                <w:noProof/>
                <w:webHidden/>
              </w:rPr>
              <w:instrText xml:space="preserve"> PAGEREF _Toc53411492 \h </w:instrText>
            </w:r>
            <w:r w:rsidR="00904A85">
              <w:rPr>
                <w:noProof/>
                <w:webHidden/>
              </w:rPr>
            </w:r>
            <w:r w:rsidR="00904A85">
              <w:rPr>
                <w:noProof/>
                <w:webHidden/>
              </w:rPr>
              <w:fldChar w:fldCharType="separate"/>
            </w:r>
            <w:r w:rsidR="00904A85">
              <w:rPr>
                <w:noProof/>
                <w:webHidden/>
              </w:rPr>
              <w:t>10</w:t>
            </w:r>
            <w:r w:rsidR="00904A85">
              <w:rPr>
                <w:noProof/>
                <w:webHidden/>
              </w:rPr>
              <w:fldChar w:fldCharType="end"/>
            </w:r>
          </w:hyperlink>
        </w:p>
        <w:p w14:paraId="1780897A" w14:textId="63DD751B" w:rsidR="00904A85" w:rsidRDefault="00182945">
          <w:pPr>
            <w:pStyle w:val="TOC3"/>
            <w:tabs>
              <w:tab w:val="left" w:pos="1540"/>
              <w:tab w:val="right" w:leader="dot" w:pos="10970"/>
            </w:tabs>
            <w:rPr>
              <w:rFonts w:asciiTheme="minorHAnsi" w:eastAsiaTheme="minorEastAsia" w:hAnsiTheme="minorHAnsi"/>
              <w:noProof/>
              <w:sz w:val="22"/>
            </w:rPr>
          </w:pPr>
          <w:hyperlink w:anchor="_Toc53411493" w:history="1">
            <w:r w:rsidR="00904A85" w:rsidRPr="001410FC">
              <w:rPr>
                <w:rStyle w:val="Hyperlink"/>
                <w:noProof/>
              </w:rPr>
              <w:t>4.1.3.</w:t>
            </w:r>
            <w:r w:rsidR="00904A85">
              <w:rPr>
                <w:rFonts w:asciiTheme="minorHAnsi" w:eastAsiaTheme="minorEastAsia" w:hAnsiTheme="minorHAnsi"/>
                <w:noProof/>
                <w:sz w:val="22"/>
              </w:rPr>
              <w:tab/>
            </w:r>
            <w:r w:rsidR="00904A85" w:rsidRPr="001410FC">
              <w:rPr>
                <w:rStyle w:val="Hyperlink"/>
                <w:noProof/>
              </w:rPr>
              <w:t>Bước xử lý chính</w:t>
            </w:r>
            <w:r w:rsidR="00904A85">
              <w:rPr>
                <w:noProof/>
                <w:webHidden/>
              </w:rPr>
              <w:tab/>
            </w:r>
            <w:r w:rsidR="00904A85">
              <w:rPr>
                <w:noProof/>
                <w:webHidden/>
              </w:rPr>
              <w:fldChar w:fldCharType="begin"/>
            </w:r>
            <w:r w:rsidR="00904A85">
              <w:rPr>
                <w:noProof/>
                <w:webHidden/>
              </w:rPr>
              <w:instrText xml:space="preserve"> PAGEREF _Toc53411493 \h </w:instrText>
            </w:r>
            <w:r w:rsidR="00904A85">
              <w:rPr>
                <w:noProof/>
                <w:webHidden/>
              </w:rPr>
            </w:r>
            <w:r w:rsidR="00904A85">
              <w:rPr>
                <w:noProof/>
                <w:webHidden/>
              </w:rPr>
              <w:fldChar w:fldCharType="separate"/>
            </w:r>
            <w:r w:rsidR="00904A85">
              <w:rPr>
                <w:noProof/>
                <w:webHidden/>
              </w:rPr>
              <w:t>11</w:t>
            </w:r>
            <w:r w:rsidR="00904A85">
              <w:rPr>
                <w:noProof/>
                <w:webHidden/>
              </w:rPr>
              <w:fldChar w:fldCharType="end"/>
            </w:r>
          </w:hyperlink>
        </w:p>
        <w:p w14:paraId="3926CD3C" w14:textId="414E14D1" w:rsidR="00904A85" w:rsidRDefault="00182945">
          <w:pPr>
            <w:pStyle w:val="TOC2"/>
            <w:tabs>
              <w:tab w:val="left" w:pos="880"/>
              <w:tab w:val="right" w:leader="dot" w:pos="10970"/>
            </w:tabs>
            <w:rPr>
              <w:rFonts w:asciiTheme="minorHAnsi" w:eastAsiaTheme="minorEastAsia" w:hAnsiTheme="minorHAnsi"/>
              <w:noProof/>
              <w:sz w:val="22"/>
            </w:rPr>
          </w:pPr>
          <w:hyperlink w:anchor="_Toc53411494" w:history="1">
            <w:r w:rsidR="00904A85" w:rsidRPr="001410FC">
              <w:rPr>
                <w:rStyle w:val="Hyperlink"/>
                <w:noProof/>
              </w:rPr>
              <w:t>4.2.</w:t>
            </w:r>
            <w:r w:rsidR="00904A85">
              <w:rPr>
                <w:rFonts w:asciiTheme="minorHAnsi" w:eastAsiaTheme="minorEastAsia" w:hAnsiTheme="minorHAnsi"/>
                <w:noProof/>
                <w:sz w:val="22"/>
              </w:rPr>
              <w:tab/>
            </w:r>
            <w:r w:rsidR="00904A85" w:rsidRPr="001410FC">
              <w:rPr>
                <w:rStyle w:val="Hyperlink"/>
                <w:noProof/>
              </w:rPr>
              <w:t>Chức năng quản lý bài viết</w:t>
            </w:r>
            <w:r w:rsidR="00904A85">
              <w:rPr>
                <w:noProof/>
                <w:webHidden/>
              </w:rPr>
              <w:tab/>
            </w:r>
            <w:r w:rsidR="00904A85">
              <w:rPr>
                <w:noProof/>
                <w:webHidden/>
              </w:rPr>
              <w:fldChar w:fldCharType="begin"/>
            </w:r>
            <w:r w:rsidR="00904A85">
              <w:rPr>
                <w:noProof/>
                <w:webHidden/>
              </w:rPr>
              <w:instrText xml:space="preserve"> PAGEREF _Toc53411494 \h </w:instrText>
            </w:r>
            <w:r w:rsidR="00904A85">
              <w:rPr>
                <w:noProof/>
                <w:webHidden/>
              </w:rPr>
            </w:r>
            <w:r w:rsidR="00904A85">
              <w:rPr>
                <w:noProof/>
                <w:webHidden/>
              </w:rPr>
              <w:fldChar w:fldCharType="separate"/>
            </w:r>
            <w:r w:rsidR="00904A85">
              <w:rPr>
                <w:noProof/>
                <w:webHidden/>
              </w:rPr>
              <w:t>13</w:t>
            </w:r>
            <w:r w:rsidR="00904A85">
              <w:rPr>
                <w:noProof/>
                <w:webHidden/>
              </w:rPr>
              <w:fldChar w:fldCharType="end"/>
            </w:r>
          </w:hyperlink>
        </w:p>
        <w:p w14:paraId="209C4E51" w14:textId="5C1403B8" w:rsidR="00904A85" w:rsidRDefault="00182945">
          <w:pPr>
            <w:pStyle w:val="TOC3"/>
            <w:tabs>
              <w:tab w:val="left" w:pos="1540"/>
              <w:tab w:val="right" w:leader="dot" w:pos="10970"/>
            </w:tabs>
            <w:rPr>
              <w:rFonts w:asciiTheme="minorHAnsi" w:eastAsiaTheme="minorEastAsia" w:hAnsiTheme="minorHAnsi"/>
              <w:noProof/>
              <w:sz w:val="22"/>
            </w:rPr>
          </w:pPr>
          <w:hyperlink w:anchor="_Toc53411495" w:history="1">
            <w:r w:rsidR="00904A85" w:rsidRPr="001410FC">
              <w:rPr>
                <w:rStyle w:val="Hyperlink"/>
                <w:noProof/>
              </w:rPr>
              <w:t>4.2.1.</w:t>
            </w:r>
            <w:r w:rsidR="00904A85">
              <w:rPr>
                <w:rFonts w:asciiTheme="minorHAnsi" w:eastAsiaTheme="minorEastAsia" w:hAnsiTheme="minorHAnsi"/>
                <w:noProof/>
                <w:sz w:val="22"/>
              </w:rPr>
              <w:tab/>
            </w:r>
            <w:r w:rsidR="00904A85" w:rsidRPr="001410FC">
              <w:rPr>
                <w:rStyle w:val="Hyperlink"/>
                <w:noProof/>
              </w:rPr>
              <w:t>Mô tả chức năng</w:t>
            </w:r>
            <w:r w:rsidR="00904A85">
              <w:rPr>
                <w:noProof/>
                <w:webHidden/>
              </w:rPr>
              <w:tab/>
            </w:r>
            <w:r w:rsidR="00904A85">
              <w:rPr>
                <w:noProof/>
                <w:webHidden/>
              </w:rPr>
              <w:fldChar w:fldCharType="begin"/>
            </w:r>
            <w:r w:rsidR="00904A85">
              <w:rPr>
                <w:noProof/>
                <w:webHidden/>
              </w:rPr>
              <w:instrText xml:space="preserve"> PAGEREF _Toc53411495 \h </w:instrText>
            </w:r>
            <w:r w:rsidR="00904A85">
              <w:rPr>
                <w:noProof/>
                <w:webHidden/>
              </w:rPr>
            </w:r>
            <w:r w:rsidR="00904A85">
              <w:rPr>
                <w:noProof/>
                <w:webHidden/>
              </w:rPr>
              <w:fldChar w:fldCharType="separate"/>
            </w:r>
            <w:r w:rsidR="00904A85">
              <w:rPr>
                <w:noProof/>
                <w:webHidden/>
              </w:rPr>
              <w:t>13</w:t>
            </w:r>
            <w:r w:rsidR="00904A85">
              <w:rPr>
                <w:noProof/>
                <w:webHidden/>
              </w:rPr>
              <w:fldChar w:fldCharType="end"/>
            </w:r>
          </w:hyperlink>
        </w:p>
        <w:p w14:paraId="277532E6" w14:textId="797F29DB" w:rsidR="00904A85" w:rsidRDefault="00182945">
          <w:pPr>
            <w:pStyle w:val="TOC3"/>
            <w:tabs>
              <w:tab w:val="left" w:pos="1540"/>
              <w:tab w:val="right" w:leader="dot" w:pos="10970"/>
            </w:tabs>
            <w:rPr>
              <w:rFonts w:asciiTheme="minorHAnsi" w:eastAsiaTheme="minorEastAsia" w:hAnsiTheme="minorHAnsi"/>
              <w:noProof/>
              <w:sz w:val="22"/>
            </w:rPr>
          </w:pPr>
          <w:hyperlink w:anchor="_Toc53411496" w:history="1">
            <w:r w:rsidR="00904A85" w:rsidRPr="001410FC">
              <w:rPr>
                <w:rStyle w:val="Hyperlink"/>
                <w:noProof/>
              </w:rPr>
              <w:t>4.2.2.</w:t>
            </w:r>
            <w:r w:rsidR="00904A85">
              <w:rPr>
                <w:rFonts w:asciiTheme="minorHAnsi" w:eastAsiaTheme="minorEastAsia" w:hAnsiTheme="minorHAnsi"/>
                <w:noProof/>
                <w:sz w:val="22"/>
              </w:rPr>
              <w:tab/>
            </w:r>
            <w:r w:rsidR="00904A85" w:rsidRPr="001410FC">
              <w:rPr>
                <w:rStyle w:val="Hyperlink"/>
                <w:noProof/>
              </w:rPr>
              <w:t>Luồng hoạt động</w:t>
            </w:r>
            <w:r w:rsidR="00904A85">
              <w:rPr>
                <w:noProof/>
                <w:webHidden/>
              </w:rPr>
              <w:tab/>
            </w:r>
            <w:r w:rsidR="00904A85">
              <w:rPr>
                <w:noProof/>
                <w:webHidden/>
              </w:rPr>
              <w:fldChar w:fldCharType="begin"/>
            </w:r>
            <w:r w:rsidR="00904A85">
              <w:rPr>
                <w:noProof/>
                <w:webHidden/>
              </w:rPr>
              <w:instrText xml:space="preserve"> PAGEREF _Toc53411496 \h </w:instrText>
            </w:r>
            <w:r w:rsidR="00904A85">
              <w:rPr>
                <w:noProof/>
                <w:webHidden/>
              </w:rPr>
            </w:r>
            <w:r w:rsidR="00904A85">
              <w:rPr>
                <w:noProof/>
                <w:webHidden/>
              </w:rPr>
              <w:fldChar w:fldCharType="separate"/>
            </w:r>
            <w:r w:rsidR="00904A85">
              <w:rPr>
                <w:noProof/>
                <w:webHidden/>
              </w:rPr>
              <w:t>14</w:t>
            </w:r>
            <w:r w:rsidR="00904A85">
              <w:rPr>
                <w:noProof/>
                <w:webHidden/>
              </w:rPr>
              <w:fldChar w:fldCharType="end"/>
            </w:r>
          </w:hyperlink>
        </w:p>
        <w:p w14:paraId="562E613E" w14:textId="1DDADF6A" w:rsidR="00904A85" w:rsidRDefault="00182945">
          <w:pPr>
            <w:pStyle w:val="TOC3"/>
            <w:tabs>
              <w:tab w:val="left" w:pos="1540"/>
              <w:tab w:val="right" w:leader="dot" w:pos="10970"/>
            </w:tabs>
            <w:rPr>
              <w:rFonts w:asciiTheme="minorHAnsi" w:eastAsiaTheme="minorEastAsia" w:hAnsiTheme="minorHAnsi"/>
              <w:noProof/>
              <w:sz w:val="22"/>
            </w:rPr>
          </w:pPr>
          <w:hyperlink w:anchor="_Toc53411497" w:history="1">
            <w:r w:rsidR="00904A85" w:rsidRPr="001410FC">
              <w:rPr>
                <w:rStyle w:val="Hyperlink"/>
                <w:noProof/>
              </w:rPr>
              <w:t>4.2.3.</w:t>
            </w:r>
            <w:r w:rsidR="00904A85">
              <w:rPr>
                <w:rFonts w:asciiTheme="minorHAnsi" w:eastAsiaTheme="minorEastAsia" w:hAnsiTheme="minorHAnsi"/>
                <w:noProof/>
                <w:sz w:val="22"/>
              </w:rPr>
              <w:tab/>
            </w:r>
            <w:r w:rsidR="00904A85" w:rsidRPr="001410FC">
              <w:rPr>
                <w:rStyle w:val="Hyperlink"/>
                <w:noProof/>
              </w:rPr>
              <w:t>Bước xử lý chính</w:t>
            </w:r>
            <w:r w:rsidR="00904A85">
              <w:rPr>
                <w:noProof/>
                <w:webHidden/>
              </w:rPr>
              <w:tab/>
            </w:r>
            <w:r w:rsidR="00904A85">
              <w:rPr>
                <w:noProof/>
                <w:webHidden/>
              </w:rPr>
              <w:fldChar w:fldCharType="begin"/>
            </w:r>
            <w:r w:rsidR="00904A85">
              <w:rPr>
                <w:noProof/>
                <w:webHidden/>
              </w:rPr>
              <w:instrText xml:space="preserve"> PAGEREF _Toc53411497 \h </w:instrText>
            </w:r>
            <w:r w:rsidR="00904A85">
              <w:rPr>
                <w:noProof/>
                <w:webHidden/>
              </w:rPr>
            </w:r>
            <w:r w:rsidR="00904A85">
              <w:rPr>
                <w:noProof/>
                <w:webHidden/>
              </w:rPr>
              <w:fldChar w:fldCharType="separate"/>
            </w:r>
            <w:r w:rsidR="00904A85">
              <w:rPr>
                <w:noProof/>
                <w:webHidden/>
              </w:rPr>
              <w:t>14</w:t>
            </w:r>
            <w:r w:rsidR="00904A85">
              <w:rPr>
                <w:noProof/>
                <w:webHidden/>
              </w:rPr>
              <w:fldChar w:fldCharType="end"/>
            </w:r>
          </w:hyperlink>
        </w:p>
        <w:p w14:paraId="4C55707F" w14:textId="6552C574" w:rsidR="00904A85" w:rsidRDefault="00182945">
          <w:pPr>
            <w:pStyle w:val="TOC2"/>
            <w:tabs>
              <w:tab w:val="left" w:pos="880"/>
              <w:tab w:val="right" w:leader="dot" w:pos="10970"/>
            </w:tabs>
            <w:rPr>
              <w:rFonts w:asciiTheme="minorHAnsi" w:eastAsiaTheme="minorEastAsia" w:hAnsiTheme="minorHAnsi"/>
              <w:noProof/>
              <w:sz w:val="22"/>
            </w:rPr>
          </w:pPr>
          <w:hyperlink w:anchor="_Toc53411498" w:history="1">
            <w:r w:rsidR="00904A85" w:rsidRPr="001410FC">
              <w:rPr>
                <w:rStyle w:val="Hyperlink"/>
                <w:noProof/>
              </w:rPr>
              <w:t>4.3.</w:t>
            </w:r>
            <w:r w:rsidR="00904A85">
              <w:rPr>
                <w:rFonts w:asciiTheme="minorHAnsi" w:eastAsiaTheme="minorEastAsia" w:hAnsiTheme="minorHAnsi"/>
                <w:noProof/>
                <w:sz w:val="22"/>
              </w:rPr>
              <w:tab/>
            </w:r>
            <w:r w:rsidR="00904A85" w:rsidRPr="001410FC">
              <w:rPr>
                <w:rStyle w:val="Hyperlink"/>
                <w:noProof/>
              </w:rPr>
              <w:t>Chức năng quản lý thông tin</w:t>
            </w:r>
            <w:r w:rsidR="00904A85">
              <w:rPr>
                <w:noProof/>
                <w:webHidden/>
              </w:rPr>
              <w:tab/>
            </w:r>
            <w:r w:rsidR="00904A85">
              <w:rPr>
                <w:noProof/>
                <w:webHidden/>
              </w:rPr>
              <w:fldChar w:fldCharType="begin"/>
            </w:r>
            <w:r w:rsidR="00904A85">
              <w:rPr>
                <w:noProof/>
                <w:webHidden/>
              </w:rPr>
              <w:instrText xml:space="preserve"> PAGEREF _Toc53411498 \h </w:instrText>
            </w:r>
            <w:r w:rsidR="00904A85">
              <w:rPr>
                <w:noProof/>
                <w:webHidden/>
              </w:rPr>
            </w:r>
            <w:r w:rsidR="00904A85">
              <w:rPr>
                <w:noProof/>
                <w:webHidden/>
              </w:rPr>
              <w:fldChar w:fldCharType="separate"/>
            </w:r>
            <w:r w:rsidR="00904A85">
              <w:rPr>
                <w:noProof/>
                <w:webHidden/>
              </w:rPr>
              <w:t>18</w:t>
            </w:r>
            <w:r w:rsidR="00904A85">
              <w:rPr>
                <w:noProof/>
                <w:webHidden/>
              </w:rPr>
              <w:fldChar w:fldCharType="end"/>
            </w:r>
          </w:hyperlink>
        </w:p>
        <w:p w14:paraId="04C9A456" w14:textId="59CFE612" w:rsidR="00904A85" w:rsidRDefault="00182945">
          <w:pPr>
            <w:pStyle w:val="TOC3"/>
            <w:tabs>
              <w:tab w:val="left" w:pos="1540"/>
              <w:tab w:val="right" w:leader="dot" w:pos="10970"/>
            </w:tabs>
            <w:rPr>
              <w:rFonts w:asciiTheme="minorHAnsi" w:eastAsiaTheme="minorEastAsia" w:hAnsiTheme="minorHAnsi"/>
              <w:noProof/>
              <w:sz w:val="22"/>
            </w:rPr>
          </w:pPr>
          <w:hyperlink w:anchor="_Toc53411499" w:history="1">
            <w:r w:rsidR="00904A85" w:rsidRPr="001410FC">
              <w:rPr>
                <w:rStyle w:val="Hyperlink"/>
                <w:noProof/>
              </w:rPr>
              <w:t>4.3.1.</w:t>
            </w:r>
            <w:r w:rsidR="00904A85">
              <w:rPr>
                <w:rFonts w:asciiTheme="minorHAnsi" w:eastAsiaTheme="minorEastAsia" w:hAnsiTheme="minorHAnsi"/>
                <w:noProof/>
                <w:sz w:val="22"/>
              </w:rPr>
              <w:tab/>
            </w:r>
            <w:r w:rsidR="00904A85" w:rsidRPr="001410FC">
              <w:rPr>
                <w:rStyle w:val="Hyperlink"/>
                <w:noProof/>
              </w:rPr>
              <w:t>Mô tả chức năng</w:t>
            </w:r>
            <w:r w:rsidR="00904A85">
              <w:rPr>
                <w:noProof/>
                <w:webHidden/>
              </w:rPr>
              <w:tab/>
            </w:r>
            <w:r w:rsidR="00904A85">
              <w:rPr>
                <w:noProof/>
                <w:webHidden/>
              </w:rPr>
              <w:fldChar w:fldCharType="begin"/>
            </w:r>
            <w:r w:rsidR="00904A85">
              <w:rPr>
                <w:noProof/>
                <w:webHidden/>
              </w:rPr>
              <w:instrText xml:space="preserve"> PAGEREF _Toc53411499 \h </w:instrText>
            </w:r>
            <w:r w:rsidR="00904A85">
              <w:rPr>
                <w:noProof/>
                <w:webHidden/>
              </w:rPr>
            </w:r>
            <w:r w:rsidR="00904A85">
              <w:rPr>
                <w:noProof/>
                <w:webHidden/>
              </w:rPr>
              <w:fldChar w:fldCharType="separate"/>
            </w:r>
            <w:r w:rsidR="00904A85">
              <w:rPr>
                <w:noProof/>
                <w:webHidden/>
              </w:rPr>
              <w:t>18</w:t>
            </w:r>
            <w:r w:rsidR="00904A85">
              <w:rPr>
                <w:noProof/>
                <w:webHidden/>
              </w:rPr>
              <w:fldChar w:fldCharType="end"/>
            </w:r>
          </w:hyperlink>
        </w:p>
        <w:p w14:paraId="46B235CF" w14:textId="58CF143A" w:rsidR="00904A85" w:rsidRDefault="00182945">
          <w:pPr>
            <w:pStyle w:val="TOC3"/>
            <w:tabs>
              <w:tab w:val="left" w:pos="1540"/>
              <w:tab w:val="right" w:leader="dot" w:pos="10970"/>
            </w:tabs>
            <w:rPr>
              <w:rFonts w:asciiTheme="minorHAnsi" w:eastAsiaTheme="minorEastAsia" w:hAnsiTheme="minorHAnsi"/>
              <w:noProof/>
              <w:sz w:val="22"/>
            </w:rPr>
          </w:pPr>
          <w:hyperlink w:anchor="_Toc53411500" w:history="1">
            <w:r w:rsidR="00904A85" w:rsidRPr="001410FC">
              <w:rPr>
                <w:rStyle w:val="Hyperlink"/>
                <w:noProof/>
              </w:rPr>
              <w:t>4.3.2.</w:t>
            </w:r>
            <w:r w:rsidR="00904A85">
              <w:rPr>
                <w:rFonts w:asciiTheme="minorHAnsi" w:eastAsiaTheme="minorEastAsia" w:hAnsiTheme="minorHAnsi"/>
                <w:noProof/>
                <w:sz w:val="22"/>
              </w:rPr>
              <w:tab/>
            </w:r>
            <w:r w:rsidR="00904A85" w:rsidRPr="001410FC">
              <w:rPr>
                <w:rStyle w:val="Hyperlink"/>
                <w:noProof/>
              </w:rPr>
              <w:t>Luồng hoạt động</w:t>
            </w:r>
            <w:r w:rsidR="00904A85">
              <w:rPr>
                <w:noProof/>
                <w:webHidden/>
              </w:rPr>
              <w:tab/>
            </w:r>
            <w:r w:rsidR="00904A85">
              <w:rPr>
                <w:noProof/>
                <w:webHidden/>
              </w:rPr>
              <w:fldChar w:fldCharType="begin"/>
            </w:r>
            <w:r w:rsidR="00904A85">
              <w:rPr>
                <w:noProof/>
                <w:webHidden/>
              </w:rPr>
              <w:instrText xml:space="preserve"> PAGEREF _Toc53411500 \h </w:instrText>
            </w:r>
            <w:r w:rsidR="00904A85">
              <w:rPr>
                <w:noProof/>
                <w:webHidden/>
              </w:rPr>
            </w:r>
            <w:r w:rsidR="00904A85">
              <w:rPr>
                <w:noProof/>
                <w:webHidden/>
              </w:rPr>
              <w:fldChar w:fldCharType="separate"/>
            </w:r>
            <w:r w:rsidR="00904A85">
              <w:rPr>
                <w:noProof/>
                <w:webHidden/>
              </w:rPr>
              <w:t>19</w:t>
            </w:r>
            <w:r w:rsidR="00904A85">
              <w:rPr>
                <w:noProof/>
                <w:webHidden/>
              </w:rPr>
              <w:fldChar w:fldCharType="end"/>
            </w:r>
          </w:hyperlink>
        </w:p>
        <w:p w14:paraId="3DC71360" w14:textId="210B7052" w:rsidR="00904A85" w:rsidRDefault="00182945">
          <w:pPr>
            <w:pStyle w:val="TOC3"/>
            <w:tabs>
              <w:tab w:val="left" w:pos="1540"/>
              <w:tab w:val="right" w:leader="dot" w:pos="10970"/>
            </w:tabs>
            <w:rPr>
              <w:rFonts w:asciiTheme="minorHAnsi" w:eastAsiaTheme="minorEastAsia" w:hAnsiTheme="minorHAnsi"/>
              <w:noProof/>
              <w:sz w:val="22"/>
            </w:rPr>
          </w:pPr>
          <w:hyperlink w:anchor="_Toc53411501" w:history="1">
            <w:r w:rsidR="00904A85" w:rsidRPr="001410FC">
              <w:rPr>
                <w:rStyle w:val="Hyperlink"/>
                <w:noProof/>
              </w:rPr>
              <w:t>4.3.3.</w:t>
            </w:r>
            <w:r w:rsidR="00904A85">
              <w:rPr>
                <w:rFonts w:asciiTheme="minorHAnsi" w:eastAsiaTheme="minorEastAsia" w:hAnsiTheme="minorHAnsi"/>
                <w:noProof/>
                <w:sz w:val="22"/>
              </w:rPr>
              <w:tab/>
            </w:r>
            <w:r w:rsidR="00904A85" w:rsidRPr="001410FC">
              <w:rPr>
                <w:rStyle w:val="Hyperlink"/>
                <w:noProof/>
              </w:rPr>
              <w:t>Bước xử lý chính</w:t>
            </w:r>
            <w:r w:rsidR="00904A85">
              <w:rPr>
                <w:noProof/>
                <w:webHidden/>
              </w:rPr>
              <w:tab/>
            </w:r>
            <w:r w:rsidR="00904A85">
              <w:rPr>
                <w:noProof/>
                <w:webHidden/>
              </w:rPr>
              <w:fldChar w:fldCharType="begin"/>
            </w:r>
            <w:r w:rsidR="00904A85">
              <w:rPr>
                <w:noProof/>
                <w:webHidden/>
              </w:rPr>
              <w:instrText xml:space="preserve"> PAGEREF _Toc53411501 \h </w:instrText>
            </w:r>
            <w:r w:rsidR="00904A85">
              <w:rPr>
                <w:noProof/>
                <w:webHidden/>
              </w:rPr>
            </w:r>
            <w:r w:rsidR="00904A85">
              <w:rPr>
                <w:noProof/>
                <w:webHidden/>
              </w:rPr>
              <w:fldChar w:fldCharType="separate"/>
            </w:r>
            <w:r w:rsidR="00904A85">
              <w:rPr>
                <w:noProof/>
                <w:webHidden/>
              </w:rPr>
              <w:t>19</w:t>
            </w:r>
            <w:r w:rsidR="00904A85">
              <w:rPr>
                <w:noProof/>
                <w:webHidden/>
              </w:rPr>
              <w:fldChar w:fldCharType="end"/>
            </w:r>
          </w:hyperlink>
        </w:p>
        <w:p w14:paraId="193F272A" w14:textId="7AB71FF3" w:rsidR="00904A85" w:rsidRDefault="00182945">
          <w:pPr>
            <w:pStyle w:val="TOC2"/>
            <w:tabs>
              <w:tab w:val="left" w:pos="880"/>
              <w:tab w:val="right" w:leader="dot" w:pos="10970"/>
            </w:tabs>
            <w:rPr>
              <w:rFonts w:asciiTheme="minorHAnsi" w:eastAsiaTheme="minorEastAsia" w:hAnsiTheme="minorHAnsi"/>
              <w:noProof/>
              <w:sz w:val="22"/>
            </w:rPr>
          </w:pPr>
          <w:hyperlink w:anchor="_Toc53411502" w:history="1">
            <w:r w:rsidR="00904A85" w:rsidRPr="001410FC">
              <w:rPr>
                <w:rStyle w:val="Hyperlink"/>
                <w:noProof/>
              </w:rPr>
              <w:t>4.4.</w:t>
            </w:r>
            <w:r w:rsidR="00904A85">
              <w:rPr>
                <w:rFonts w:asciiTheme="minorHAnsi" w:eastAsiaTheme="minorEastAsia" w:hAnsiTheme="minorHAnsi"/>
                <w:noProof/>
                <w:sz w:val="22"/>
              </w:rPr>
              <w:tab/>
            </w:r>
            <w:r w:rsidR="00904A85" w:rsidRPr="001410FC">
              <w:rPr>
                <w:rStyle w:val="Hyperlink"/>
                <w:noProof/>
              </w:rPr>
              <w:t>Chức năng quản lý sản phẩm đặc trưng</w:t>
            </w:r>
            <w:r w:rsidR="00904A85">
              <w:rPr>
                <w:noProof/>
                <w:webHidden/>
              </w:rPr>
              <w:tab/>
            </w:r>
            <w:r w:rsidR="00904A85">
              <w:rPr>
                <w:noProof/>
                <w:webHidden/>
              </w:rPr>
              <w:fldChar w:fldCharType="begin"/>
            </w:r>
            <w:r w:rsidR="00904A85">
              <w:rPr>
                <w:noProof/>
                <w:webHidden/>
              </w:rPr>
              <w:instrText xml:space="preserve"> PAGEREF _Toc53411502 \h </w:instrText>
            </w:r>
            <w:r w:rsidR="00904A85">
              <w:rPr>
                <w:noProof/>
                <w:webHidden/>
              </w:rPr>
            </w:r>
            <w:r w:rsidR="00904A85">
              <w:rPr>
                <w:noProof/>
                <w:webHidden/>
              </w:rPr>
              <w:fldChar w:fldCharType="separate"/>
            </w:r>
            <w:r w:rsidR="00904A85">
              <w:rPr>
                <w:noProof/>
                <w:webHidden/>
              </w:rPr>
              <w:t>21</w:t>
            </w:r>
            <w:r w:rsidR="00904A85">
              <w:rPr>
                <w:noProof/>
                <w:webHidden/>
              </w:rPr>
              <w:fldChar w:fldCharType="end"/>
            </w:r>
          </w:hyperlink>
        </w:p>
        <w:p w14:paraId="26CE2F35" w14:textId="1E3754AE" w:rsidR="00904A85" w:rsidRDefault="00182945">
          <w:pPr>
            <w:pStyle w:val="TOC3"/>
            <w:tabs>
              <w:tab w:val="left" w:pos="1540"/>
              <w:tab w:val="right" w:leader="dot" w:pos="10970"/>
            </w:tabs>
            <w:rPr>
              <w:rFonts w:asciiTheme="minorHAnsi" w:eastAsiaTheme="minorEastAsia" w:hAnsiTheme="minorHAnsi"/>
              <w:noProof/>
              <w:sz w:val="22"/>
            </w:rPr>
          </w:pPr>
          <w:hyperlink w:anchor="_Toc53411503" w:history="1">
            <w:r w:rsidR="00904A85" w:rsidRPr="001410FC">
              <w:rPr>
                <w:rStyle w:val="Hyperlink"/>
                <w:noProof/>
              </w:rPr>
              <w:t>4.4.1.</w:t>
            </w:r>
            <w:r w:rsidR="00904A85">
              <w:rPr>
                <w:rFonts w:asciiTheme="minorHAnsi" w:eastAsiaTheme="minorEastAsia" w:hAnsiTheme="minorHAnsi"/>
                <w:noProof/>
                <w:sz w:val="22"/>
              </w:rPr>
              <w:tab/>
            </w:r>
            <w:r w:rsidR="00904A85" w:rsidRPr="001410FC">
              <w:rPr>
                <w:rStyle w:val="Hyperlink"/>
                <w:noProof/>
              </w:rPr>
              <w:t>Mô tả chức năng</w:t>
            </w:r>
            <w:r w:rsidR="00904A85">
              <w:rPr>
                <w:noProof/>
                <w:webHidden/>
              </w:rPr>
              <w:tab/>
            </w:r>
            <w:r w:rsidR="00904A85">
              <w:rPr>
                <w:noProof/>
                <w:webHidden/>
              </w:rPr>
              <w:fldChar w:fldCharType="begin"/>
            </w:r>
            <w:r w:rsidR="00904A85">
              <w:rPr>
                <w:noProof/>
                <w:webHidden/>
              </w:rPr>
              <w:instrText xml:space="preserve"> PAGEREF _Toc53411503 \h </w:instrText>
            </w:r>
            <w:r w:rsidR="00904A85">
              <w:rPr>
                <w:noProof/>
                <w:webHidden/>
              </w:rPr>
            </w:r>
            <w:r w:rsidR="00904A85">
              <w:rPr>
                <w:noProof/>
                <w:webHidden/>
              </w:rPr>
              <w:fldChar w:fldCharType="separate"/>
            </w:r>
            <w:r w:rsidR="00904A85">
              <w:rPr>
                <w:noProof/>
                <w:webHidden/>
              </w:rPr>
              <w:t>21</w:t>
            </w:r>
            <w:r w:rsidR="00904A85">
              <w:rPr>
                <w:noProof/>
                <w:webHidden/>
              </w:rPr>
              <w:fldChar w:fldCharType="end"/>
            </w:r>
          </w:hyperlink>
        </w:p>
        <w:p w14:paraId="4EF5B987" w14:textId="414824E0" w:rsidR="00904A85" w:rsidRDefault="00182945">
          <w:pPr>
            <w:pStyle w:val="TOC3"/>
            <w:tabs>
              <w:tab w:val="left" w:pos="1540"/>
              <w:tab w:val="right" w:leader="dot" w:pos="10970"/>
            </w:tabs>
            <w:rPr>
              <w:rFonts w:asciiTheme="minorHAnsi" w:eastAsiaTheme="minorEastAsia" w:hAnsiTheme="minorHAnsi"/>
              <w:noProof/>
              <w:sz w:val="22"/>
            </w:rPr>
          </w:pPr>
          <w:hyperlink w:anchor="_Toc53411504" w:history="1">
            <w:r w:rsidR="00904A85" w:rsidRPr="001410FC">
              <w:rPr>
                <w:rStyle w:val="Hyperlink"/>
                <w:noProof/>
              </w:rPr>
              <w:t>4.4.2.</w:t>
            </w:r>
            <w:r w:rsidR="00904A85">
              <w:rPr>
                <w:rFonts w:asciiTheme="minorHAnsi" w:eastAsiaTheme="minorEastAsia" w:hAnsiTheme="minorHAnsi"/>
                <w:noProof/>
                <w:sz w:val="22"/>
              </w:rPr>
              <w:tab/>
            </w:r>
            <w:r w:rsidR="00904A85" w:rsidRPr="001410FC">
              <w:rPr>
                <w:rStyle w:val="Hyperlink"/>
                <w:noProof/>
              </w:rPr>
              <w:t>Luồng hoạt động</w:t>
            </w:r>
            <w:r w:rsidR="00904A85">
              <w:rPr>
                <w:noProof/>
                <w:webHidden/>
              </w:rPr>
              <w:tab/>
            </w:r>
            <w:r w:rsidR="00904A85">
              <w:rPr>
                <w:noProof/>
                <w:webHidden/>
              </w:rPr>
              <w:fldChar w:fldCharType="begin"/>
            </w:r>
            <w:r w:rsidR="00904A85">
              <w:rPr>
                <w:noProof/>
                <w:webHidden/>
              </w:rPr>
              <w:instrText xml:space="preserve"> PAGEREF _Toc53411504 \h </w:instrText>
            </w:r>
            <w:r w:rsidR="00904A85">
              <w:rPr>
                <w:noProof/>
                <w:webHidden/>
              </w:rPr>
            </w:r>
            <w:r w:rsidR="00904A85">
              <w:rPr>
                <w:noProof/>
                <w:webHidden/>
              </w:rPr>
              <w:fldChar w:fldCharType="separate"/>
            </w:r>
            <w:r w:rsidR="00904A85">
              <w:rPr>
                <w:noProof/>
                <w:webHidden/>
              </w:rPr>
              <w:t>22</w:t>
            </w:r>
            <w:r w:rsidR="00904A85">
              <w:rPr>
                <w:noProof/>
                <w:webHidden/>
              </w:rPr>
              <w:fldChar w:fldCharType="end"/>
            </w:r>
          </w:hyperlink>
        </w:p>
        <w:p w14:paraId="43DB4F80" w14:textId="2AEC1343" w:rsidR="00904A85" w:rsidRDefault="00182945">
          <w:pPr>
            <w:pStyle w:val="TOC3"/>
            <w:tabs>
              <w:tab w:val="left" w:pos="1540"/>
              <w:tab w:val="right" w:leader="dot" w:pos="10970"/>
            </w:tabs>
            <w:rPr>
              <w:rFonts w:asciiTheme="minorHAnsi" w:eastAsiaTheme="minorEastAsia" w:hAnsiTheme="minorHAnsi"/>
              <w:noProof/>
              <w:sz w:val="22"/>
            </w:rPr>
          </w:pPr>
          <w:hyperlink w:anchor="_Toc53411505" w:history="1">
            <w:r w:rsidR="00904A85" w:rsidRPr="001410FC">
              <w:rPr>
                <w:rStyle w:val="Hyperlink"/>
                <w:noProof/>
              </w:rPr>
              <w:t>4.4.3.</w:t>
            </w:r>
            <w:r w:rsidR="00904A85">
              <w:rPr>
                <w:rFonts w:asciiTheme="minorHAnsi" w:eastAsiaTheme="minorEastAsia" w:hAnsiTheme="minorHAnsi"/>
                <w:noProof/>
                <w:sz w:val="22"/>
              </w:rPr>
              <w:tab/>
            </w:r>
            <w:r w:rsidR="00904A85" w:rsidRPr="001410FC">
              <w:rPr>
                <w:rStyle w:val="Hyperlink"/>
                <w:noProof/>
              </w:rPr>
              <w:t>Bước xử lý chính</w:t>
            </w:r>
            <w:r w:rsidR="00904A85">
              <w:rPr>
                <w:noProof/>
                <w:webHidden/>
              </w:rPr>
              <w:tab/>
            </w:r>
            <w:r w:rsidR="00904A85">
              <w:rPr>
                <w:noProof/>
                <w:webHidden/>
              </w:rPr>
              <w:fldChar w:fldCharType="begin"/>
            </w:r>
            <w:r w:rsidR="00904A85">
              <w:rPr>
                <w:noProof/>
                <w:webHidden/>
              </w:rPr>
              <w:instrText xml:space="preserve"> PAGEREF _Toc53411505 \h </w:instrText>
            </w:r>
            <w:r w:rsidR="00904A85">
              <w:rPr>
                <w:noProof/>
                <w:webHidden/>
              </w:rPr>
            </w:r>
            <w:r w:rsidR="00904A85">
              <w:rPr>
                <w:noProof/>
                <w:webHidden/>
              </w:rPr>
              <w:fldChar w:fldCharType="separate"/>
            </w:r>
            <w:r w:rsidR="00904A85">
              <w:rPr>
                <w:noProof/>
                <w:webHidden/>
              </w:rPr>
              <w:t>22</w:t>
            </w:r>
            <w:r w:rsidR="00904A85">
              <w:rPr>
                <w:noProof/>
                <w:webHidden/>
              </w:rPr>
              <w:fldChar w:fldCharType="end"/>
            </w:r>
          </w:hyperlink>
        </w:p>
        <w:p w14:paraId="4F85CB13" w14:textId="0404ED18" w:rsidR="00904A85" w:rsidRDefault="00182945">
          <w:pPr>
            <w:pStyle w:val="TOC2"/>
            <w:tabs>
              <w:tab w:val="left" w:pos="880"/>
              <w:tab w:val="right" w:leader="dot" w:pos="10970"/>
            </w:tabs>
            <w:rPr>
              <w:rFonts w:asciiTheme="minorHAnsi" w:eastAsiaTheme="minorEastAsia" w:hAnsiTheme="minorHAnsi"/>
              <w:noProof/>
              <w:sz w:val="22"/>
            </w:rPr>
          </w:pPr>
          <w:hyperlink w:anchor="_Toc53411506" w:history="1">
            <w:r w:rsidR="00904A85" w:rsidRPr="001410FC">
              <w:rPr>
                <w:rStyle w:val="Hyperlink"/>
                <w:noProof/>
              </w:rPr>
              <w:t>4.5.</w:t>
            </w:r>
            <w:r w:rsidR="00904A85">
              <w:rPr>
                <w:rFonts w:asciiTheme="minorHAnsi" w:eastAsiaTheme="minorEastAsia" w:hAnsiTheme="minorHAnsi"/>
                <w:noProof/>
                <w:sz w:val="22"/>
              </w:rPr>
              <w:tab/>
            </w:r>
            <w:r w:rsidR="00904A85" w:rsidRPr="001410FC">
              <w:rPr>
                <w:rStyle w:val="Hyperlink"/>
                <w:noProof/>
              </w:rPr>
              <w:t>Chức năng quản lý banner/slide</w:t>
            </w:r>
            <w:r w:rsidR="00904A85">
              <w:rPr>
                <w:noProof/>
                <w:webHidden/>
              </w:rPr>
              <w:tab/>
            </w:r>
            <w:r w:rsidR="00904A85">
              <w:rPr>
                <w:noProof/>
                <w:webHidden/>
              </w:rPr>
              <w:fldChar w:fldCharType="begin"/>
            </w:r>
            <w:r w:rsidR="00904A85">
              <w:rPr>
                <w:noProof/>
                <w:webHidden/>
              </w:rPr>
              <w:instrText xml:space="preserve"> PAGEREF _Toc53411506 \h </w:instrText>
            </w:r>
            <w:r w:rsidR="00904A85">
              <w:rPr>
                <w:noProof/>
                <w:webHidden/>
              </w:rPr>
            </w:r>
            <w:r w:rsidR="00904A85">
              <w:rPr>
                <w:noProof/>
                <w:webHidden/>
              </w:rPr>
              <w:fldChar w:fldCharType="separate"/>
            </w:r>
            <w:r w:rsidR="00904A85">
              <w:rPr>
                <w:noProof/>
                <w:webHidden/>
              </w:rPr>
              <w:t>24</w:t>
            </w:r>
            <w:r w:rsidR="00904A85">
              <w:rPr>
                <w:noProof/>
                <w:webHidden/>
              </w:rPr>
              <w:fldChar w:fldCharType="end"/>
            </w:r>
          </w:hyperlink>
        </w:p>
        <w:p w14:paraId="5ACC6F1E" w14:textId="3B6E1684" w:rsidR="00904A85" w:rsidRDefault="00182945">
          <w:pPr>
            <w:pStyle w:val="TOC3"/>
            <w:tabs>
              <w:tab w:val="left" w:pos="1540"/>
              <w:tab w:val="right" w:leader="dot" w:pos="10970"/>
            </w:tabs>
            <w:rPr>
              <w:rFonts w:asciiTheme="minorHAnsi" w:eastAsiaTheme="minorEastAsia" w:hAnsiTheme="minorHAnsi"/>
              <w:noProof/>
              <w:sz w:val="22"/>
            </w:rPr>
          </w:pPr>
          <w:hyperlink w:anchor="_Toc53411507" w:history="1">
            <w:r w:rsidR="00904A85" w:rsidRPr="001410FC">
              <w:rPr>
                <w:rStyle w:val="Hyperlink"/>
                <w:noProof/>
              </w:rPr>
              <w:t>4.5.1.</w:t>
            </w:r>
            <w:r w:rsidR="00904A85">
              <w:rPr>
                <w:rFonts w:asciiTheme="minorHAnsi" w:eastAsiaTheme="minorEastAsia" w:hAnsiTheme="minorHAnsi"/>
                <w:noProof/>
                <w:sz w:val="22"/>
              </w:rPr>
              <w:tab/>
            </w:r>
            <w:r w:rsidR="00904A85" w:rsidRPr="001410FC">
              <w:rPr>
                <w:rStyle w:val="Hyperlink"/>
                <w:noProof/>
              </w:rPr>
              <w:t>Mô tả chức năng</w:t>
            </w:r>
            <w:r w:rsidR="00904A85">
              <w:rPr>
                <w:noProof/>
                <w:webHidden/>
              </w:rPr>
              <w:tab/>
            </w:r>
            <w:r w:rsidR="00904A85">
              <w:rPr>
                <w:noProof/>
                <w:webHidden/>
              </w:rPr>
              <w:fldChar w:fldCharType="begin"/>
            </w:r>
            <w:r w:rsidR="00904A85">
              <w:rPr>
                <w:noProof/>
                <w:webHidden/>
              </w:rPr>
              <w:instrText xml:space="preserve"> PAGEREF _Toc53411507 \h </w:instrText>
            </w:r>
            <w:r w:rsidR="00904A85">
              <w:rPr>
                <w:noProof/>
                <w:webHidden/>
              </w:rPr>
            </w:r>
            <w:r w:rsidR="00904A85">
              <w:rPr>
                <w:noProof/>
                <w:webHidden/>
              </w:rPr>
              <w:fldChar w:fldCharType="separate"/>
            </w:r>
            <w:r w:rsidR="00904A85">
              <w:rPr>
                <w:noProof/>
                <w:webHidden/>
              </w:rPr>
              <w:t>24</w:t>
            </w:r>
            <w:r w:rsidR="00904A85">
              <w:rPr>
                <w:noProof/>
                <w:webHidden/>
              </w:rPr>
              <w:fldChar w:fldCharType="end"/>
            </w:r>
          </w:hyperlink>
        </w:p>
        <w:p w14:paraId="6FCFBC38" w14:textId="32AD90D6" w:rsidR="00904A85" w:rsidRDefault="00182945">
          <w:pPr>
            <w:pStyle w:val="TOC3"/>
            <w:tabs>
              <w:tab w:val="left" w:pos="1540"/>
              <w:tab w:val="right" w:leader="dot" w:pos="10970"/>
            </w:tabs>
            <w:rPr>
              <w:rFonts w:asciiTheme="minorHAnsi" w:eastAsiaTheme="minorEastAsia" w:hAnsiTheme="minorHAnsi"/>
              <w:noProof/>
              <w:sz w:val="22"/>
            </w:rPr>
          </w:pPr>
          <w:hyperlink w:anchor="_Toc53411508" w:history="1">
            <w:r w:rsidR="00904A85" w:rsidRPr="001410FC">
              <w:rPr>
                <w:rStyle w:val="Hyperlink"/>
                <w:noProof/>
              </w:rPr>
              <w:t>4.5.2.</w:t>
            </w:r>
            <w:r w:rsidR="00904A85">
              <w:rPr>
                <w:rFonts w:asciiTheme="minorHAnsi" w:eastAsiaTheme="minorEastAsia" w:hAnsiTheme="minorHAnsi"/>
                <w:noProof/>
                <w:sz w:val="22"/>
              </w:rPr>
              <w:tab/>
            </w:r>
            <w:r w:rsidR="00904A85" w:rsidRPr="001410FC">
              <w:rPr>
                <w:rStyle w:val="Hyperlink"/>
                <w:noProof/>
              </w:rPr>
              <w:t>Luồng hoạt động</w:t>
            </w:r>
            <w:r w:rsidR="00904A85">
              <w:rPr>
                <w:noProof/>
                <w:webHidden/>
              </w:rPr>
              <w:tab/>
            </w:r>
            <w:r w:rsidR="00904A85">
              <w:rPr>
                <w:noProof/>
                <w:webHidden/>
              </w:rPr>
              <w:fldChar w:fldCharType="begin"/>
            </w:r>
            <w:r w:rsidR="00904A85">
              <w:rPr>
                <w:noProof/>
                <w:webHidden/>
              </w:rPr>
              <w:instrText xml:space="preserve"> PAGEREF _Toc53411508 \h </w:instrText>
            </w:r>
            <w:r w:rsidR="00904A85">
              <w:rPr>
                <w:noProof/>
                <w:webHidden/>
              </w:rPr>
            </w:r>
            <w:r w:rsidR="00904A85">
              <w:rPr>
                <w:noProof/>
                <w:webHidden/>
              </w:rPr>
              <w:fldChar w:fldCharType="separate"/>
            </w:r>
            <w:r w:rsidR="00904A85">
              <w:rPr>
                <w:noProof/>
                <w:webHidden/>
              </w:rPr>
              <w:t>25</w:t>
            </w:r>
            <w:r w:rsidR="00904A85">
              <w:rPr>
                <w:noProof/>
                <w:webHidden/>
              </w:rPr>
              <w:fldChar w:fldCharType="end"/>
            </w:r>
          </w:hyperlink>
        </w:p>
        <w:p w14:paraId="0F74A6E2" w14:textId="1A2F9BA3" w:rsidR="00904A85" w:rsidRDefault="00182945">
          <w:pPr>
            <w:pStyle w:val="TOC3"/>
            <w:tabs>
              <w:tab w:val="left" w:pos="1540"/>
              <w:tab w:val="right" w:leader="dot" w:pos="10970"/>
            </w:tabs>
            <w:rPr>
              <w:rFonts w:asciiTheme="minorHAnsi" w:eastAsiaTheme="minorEastAsia" w:hAnsiTheme="minorHAnsi"/>
              <w:noProof/>
              <w:sz w:val="22"/>
            </w:rPr>
          </w:pPr>
          <w:hyperlink w:anchor="_Toc53411509" w:history="1">
            <w:r w:rsidR="00904A85" w:rsidRPr="001410FC">
              <w:rPr>
                <w:rStyle w:val="Hyperlink"/>
                <w:noProof/>
              </w:rPr>
              <w:t>4.5.3.</w:t>
            </w:r>
            <w:r w:rsidR="00904A85">
              <w:rPr>
                <w:rFonts w:asciiTheme="minorHAnsi" w:eastAsiaTheme="minorEastAsia" w:hAnsiTheme="minorHAnsi"/>
                <w:noProof/>
                <w:sz w:val="22"/>
              </w:rPr>
              <w:tab/>
            </w:r>
            <w:r w:rsidR="00904A85" w:rsidRPr="001410FC">
              <w:rPr>
                <w:rStyle w:val="Hyperlink"/>
                <w:noProof/>
              </w:rPr>
              <w:t>Bước xử lý chính</w:t>
            </w:r>
            <w:r w:rsidR="00904A85">
              <w:rPr>
                <w:noProof/>
                <w:webHidden/>
              </w:rPr>
              <w:tab/>
            </w:r>
            <w:r w:rsidR="00904A85">
              <w:rPr>
                <w:noProof/>
                <w:webHidden/>
              </w:rPr>
              <w:fldChar w:fldCharType="begin"/>
            </w:r>
            <w:r w:rsidR="00904A85">
              <w:rPr>
                <w:noProof/>
                <w:webHidden/>
              </w:rPr>
              <w:instrText xml:space="preserve"> PAGEREF _Toc53411509 \h </w:instrText>
            </w:r>
            <w:r w:rsidR="00904A85">
              <w:rPr>
                <w:noProof/>
                <w:webHidden/>
              </w:rPr>
            </w:r>
            <w:r w:rsidR="00904A85">
              <w:rPr>
                <w:noProof/>
                <w:webHidden/>
              </w:rPr>
              <w:fldChar w:fldCharType="separate"/>
            </w:r>
            <w:r w:rsidR="00904A85">
              <w:rPr>
                <w:noProof/>
                <w:webHidden/>
              </w:rPr>
              <w:t>25</w:t>
            </w:r>
            <w:r w:rsidR="00904A85">
              <w:rPr>
                <w:noProof/>
                <w:webHidden/>
              </w:rPr>
              <w:fldChar w:fldCharType="end"/>
            </w:r>
          </w:hyperlink>
        </w:p>
        <w:p w14:paraId="0932ED5E" w14:textId="3D60C9E3" w:rsidR="00904A85" w:rsidRDefault="00182945">
          <w:pPr>
            <w:pStyle w:val="TOC2"/>
            <w:tabs>
              <w:tab w:val="left" w:pos="880"/>
              <w:tab w:val="right" w:leader="dot" w:pos="10970"/>
            </w:tabs>
            <w:rPr>
              <w:rFonts w:asciiTheme="minorHAnsi" w:eastAsiaTheme="minorEastAsia" w:hAnsiTheme="minorHAnsi"/>
              <w:noProof/>
              <w:sz w:val="22"/>
            </w:rPr>
          </w:pPr>
          <w:hyperlink w:anchor="_Toc53411510" w:history="1">
            <w:r w:rsidR="00904A85" w:rsidRPr="001410FC">
              <w:rPr>
                <w:rStyle w:val="Hyperlink"/>
                <w:noProof/>
              </w:rPr>
              <w:t>4.6.</w:t>
            </w:r>
            <w:r w:rsidR="00904A85">
              <w:rPr>
                <w:rFonts w:asciiTheme="minorHAnsi" w:eastAsiaTheme="minorEastAsia" w:hAnsiTheme="minorHAnsi"/>
                <w:noProof/>
                <w:sz w:val="22"/>
              </w:rPr>
              <w:tab/>
            </w:r>
            <w:r w:rsidR="00904A85" w:rsidRPr="001410FC">
              <w:rPr>
                <w:rStyle w:val="Hyperlink"/>
                <w:noProof/>
              </w:rPr>
              <w:t>Chức năng quản lý liên hệ</w:t>
            </w:r>
            <w:r w:rsidR="00904A85">
              <w:rPr>
                <w:noProof/>
                <w:webHidden/>
              </w:rPr>
              <w:tab/>
            </w:r>
            <w:r w:rsidR="00904A85">
              <w:rPr>
                <w:noProof/>
                <w:webHidden/>
              </w:rPr>
              <w:fldChar w:fldCharType="begin"/>
            </w:r>
            <w:r w:rsidR="00904A85">
              <w:rPr>
                <w:noProof/>
                <w:webHidden/>
              </w:rPr>
              <w:instrText xml:space="preserve"> PAGEREF _Toc53411510 \h </w:instrText>
            </w:r>
            <w:r w:rsidR="00904A85">
              <w:rPr>
                <w:noProof/>
                <w:webHidden/>
              </w:rPr>
            </w:r>
            <w:r w:rsidR="00904A85">
              <w:rPr>
                <w:noProof/>
                <w:webHidden/>
              </w:rPr>
              <w:fldChar w:fldCharType="separate"/>
            </w:r>
            <w:r w:rsidR="00904A85">
              <w:rPr>
                <w:noProof/>
                <w:webHidden/>
              </w:rPr>
              <w:t>29</w:t>
            </w:r>
            <w:r w:rsidR="00904A85">
              <w:rPr>
                <w:noProof/>
                <w:webHidden/>
              </w:rPr>
              <w:fldChar w:fldCharType="end"/>
            </w:r>
          </w:hyperlink>
        </w:p>
        <w:p w14:paraId="01C8EAA5" w14:textId="70600ACA" w:rsidR="00904A85" w:rsidRDefault="00182945">
          <w:pPr>
            <w:pStyle w:val="TOC3"/>
            <w:tabs>
              <w:tab w:val="left" w:pos="1540"/>
              <w:tab w:val="right" w:leader="dot" w:pos="10970"/>
            </w:tabs>
            <w:rPr>
              <w:rFonts w:asciiTheme="minorHAnsi" w:eastAsiaTheme="minorEastAsia" w:hAnsiTheme="minorHAnsi"/>
              <w:noProof/>
              <w:sz w:val="22"/>
            </w:rPr>
          </w:pPr>
          <w:hyperlink w:anchor="_Toc53411511" w:history="1">
            <w:r w:rsidR="00904A85" w:rsidRPr="001410FC">
              <w:rPr>
                <w:rStyle w:val="Hyperlink"/>
                <w:noProof/>
              </w:rPr>
              <w:t>4.6.1.</w:t>
            </w:r>
            <w:r w:rsidR="00904A85">
              <w:rPr>
                <w:rFonts w:asciiTheme="minorHAnsi" w:eastAsiaTheme="minorEastAsia" w:hAnsiTheme="minorHAnsi"/>
                <w:noProof/>
                <w:sz w:val="22"/>
              </w:rPr>
              <w:tab/>
            </w:r>
            <w:r w:rsidR="00904A85" w:rsidRPr="001410FC">
              <w:rPr>
                <w:rStyle w:val="Hyperlink"/>
                <w:noProof/>
              </w:rPr>
              <w:t>Mô tả chức năng</w:t>
            </w:r>
            <w:r w:rsidR="00904A85">
              <w:rPr>
                <w:noProof/>
                <w:webHidden/>
              </w:rPr>
              <w:tab/>
            </w:r>
            <w:r w:rsidR="00904A85">
              <w:rPr>
                <w:noProof/>
                <w:webHidden/>
              </w:rPr>
              <w:fldChar w:fldCharType="begin"/>
            </w:r>
            <w:r w:rsidR="00904A85">
              <w:rPr>
                <w:noProof/>
                <w:webHidden/>
              </w:rPr>
              <w:instrText xml:space="preserve"> PAGEREF _Toc53411511 \h </w:instrText>
            </w:r>
            <w:r w:rsidR="00904A85">
              <w:rPr>
                <w:noProof/>
                <w:webHidden/>
              </w:rPr>
            </w:r>
            <w:r w:rsidR="00904A85">
              <w:rPr>
                <w:noProof/>
                <w:webHidden/>
              </w:rPr>
              <w:fldChar w:fldCharType="separate"/>
            </w:r>
            <w:r w:rsidR="00904A85">
              <w:rPr>
                <w:noProof/>
                <w:webHidden/>
              </w:rPr>
              <w:t>29</w:t>
            </w:r>
            <w:r w:rsidR="00904A85">
              <w:rPr>
                <w:noProof/>
                <w:webHidden/>
              </w:rPr>
              <w:fldChar w:fldCharType="end"/>
            </w:r>
          </w:hyperlink>
        </w:p>
        <w:p w14:paraId="13DE77F6" w14:textId="1DC53251" w:rsidR="00904A85" w:rsidRDefault="00182945">
          <w:pPr>
            <w:pStyle w:val="TOC3"/>
            <w:tabs>
              <w:tab w:val="left" w:pos="1540"/>
              <w:tab w:val="right" w:leader="dot" w:pos="10970"/>
            </w:tabs>
            <w:rPr>
              <w:rFonts w:asciiTheme="minorHAnsi" w:eastAsiaTheme="minorEastAsia" w:hAnsiTheme="minorHAnsi"/>
              <w:noProof/>
              <w:sz w:val="22"/>
            </w:rPr>
          </w:pPr>
          <w:hyperlink w:anchor="_Toc53411512" w:history="1">
            <w:r w:rsidR="00904A85" w:rsidRPr="001410FC">
              <w:rPr>
                <w:rStyle w:val="Hyperlink"/>
                <w:noProof/>
              </w:rPr>
              <w:t>4.6.2.</w:t>
            </w:r>
            <w:r w:rsidR="00904A85">
              <w:rPr>
                <w:rFonts w:asciiTheme="minorHAnsi" w:eastAsiaTheme="minorEastAsia" w:hAnsiTheme="minorHAnsi"/>
                <w:noProof/>
                <w:sz w:val="22"/>
              </w:rPr>
              <w:tab/>
            </w:r>
            <w:r w:rsidR="00904A85" w:rsidRPr="001410FC">
              <w:rPr>
                <w:rStyle w:val="Hyperlink"/>
                <w:noProof/>
              </w:rPr>
              <w:t>Luồng hoạt động</w:t>
            </w:r>
            <w:r w:rsidR="00904A85">
              <w:rPr>
                <w:noProof/>
                <w:webHidden/>
              </w:rPr>
              <w:tab/>
            </w:r>
            <w:r w:rsidR="00904A85">
              <w:rPr>
                <w:noProof/>
                <w:webHidden/>
              </w:rPr>
              <w:fldChar w:fldCharType="begin"/>
            </w:r>
            <w:r w:rsidR="00904A85">
              <w:rPr>
                <w:noProof/>
                <w:webHidden/>
              </w:rPr>
              <w:instrText xml:space="preserve"> PAGEREF _Toc53411512 \h </w:instrText>
            </w:r>
            <w:r w:rsidR="00904A85">
              <w:rPr>
                <w:noProof/>
                <w:webHidden/>
              </w:rPr>
            </w:r>
            <w:r w:rsidR="00904A85">
              <w:rPr>
                <w:noProof/>
                <w:webHidden/>
              </w:rPr>
              <w:fldChar w:fldCharType="separate"/>
            </w:r>
            <w:r w:rsidR="00904A85">
              <w:rPr>
                <w:noProof/>
                <w:webHidden/>
              </w:rPr>
              <w:t>29</w:t>
            </w:r>
            <w:r w:rsidR="00904A85">
              <w:rPr>
                <w:noProof/>
                <w:webHidden/>
              </w:rPr>
              <w:fldChar w:fldCharType="end"/>
            </w:r>
          </w:hyperlink>
        </w:p>
        <w:p w14:paraId="58ACDECD" w14:textId="6AF4F012" w:rsidR="00904A85" w:rsidRDefault="00182945">
          <w:pPr>
            <w:pStyle w:val="TOC3"/>
            <w:tabs>
              <w:tab w:val="left" w:pos="1540"/>
              <w:tab w:val="right" w:leader="dot" w:pos="10970"/>
            </w:tabs>
            <w:rPr>
              <w:rFonts w:asciiTheme="minorHAnsi" w:eastAsiaTheme="minorEastAsia" w:hAnsiTheme="minorHAnsi"/>
              <w:noProof/>
              <w:sz w:val="22"/>
            </w:rPr>
          </w:pPr>
          <w:hyperlink w:anchor="_Toc53411513" w:history="1">
            <w:r w:rsidR="00904A85" w:rsidRPr="001410FC">
              <w:rPr>
                <w:rStyle w:val="Hyperlink"/>
                <w:noProof/>
              </w:rPr>
              <w:t>4.6.3.</w:t>
            </w:r>
            <w:r w:rsidR="00904A85">
              <w:rPr>
                <w:rFonts w:asciiTheme="minorHAnsi" w:eastAsiaTheme="minorEastAsia" w:hAnsiTheme="minorHAnsi"/>
                <w:noProof/>
                <w:sz w:val="22"/>
              </w:rPr>
              <w:tab/>
            </w:r>
            <w:r w:rsidR="00904A85" w:rsidRPr="001410FC">
              <w:rPr>
                <w:rStyle w:val="Hyperlink"/>
                <w:noProof/>
              </w:rPr>
              <w:t>Bước xử lý chính</w:t>
            </w:r>
            <w:r w:rsidR="00904A85">
              <w:rPr>
                <w:noProof/>
                <w:webHidden/>
              </w:rPr>
              <w:tab/>
            </w:r>
            <w:r w:rsidR="00904A85">
              <w:rPr>
                <w:noProof/>
                <w:webHidden/>
              </w:rPr>
              <w:fldChar w:fldCharType="begin"/>
            </w:r>
            <w:r w:rsidR="00904A85">
              <w:rPr>
                <w:noProof/>
                <w:webHidden/>
              </w:rPr>
              <w:instrText xml:space="preserve"> PAGEREF _Toc53411513 \h </w:instrText>
            </w:r>
            <w:r w:rsidR="00904A85">
              <w:rPr>
                <w:noProof/>
                <w:webHidden/>
              </w:rPr>
            </w:r>
            <w:r w:rsidR="00904A85">
              <w:rPr>
                <w:noProof/>
                <w:webHidden/>
              </w:rPr>
              <w:fldChar w:fldCharType="separate"/>
            </w:r>
            <w:r w:rsidR="00904A85">
              <w:rPr>
                <w:noProof/>
                <w:webHidden/>
              </w:rPr>
              <w:t>29</w:t>
            </w:r>
            <w:r w:rsidR="00904A85">
              <w:rPr>
                <w:noProof/>
                <w:webHidden/>
              </w:rPr>
              <w:fldChar w:fldCharType="end"/>
            </w:r>
          </w:hyperlink>
        </w:p>
        <w:p w14:paraId="7AEC456C" w14:textId="3E36229E" w:rsidR="00904A85" w:rsidRDefault="00182945">
          <w:pPr>
            <w:pStyle w:val="TOC1"/>
            <w:tabs>
              <w:tab w:val="left" w:pos="520"/>
              <w:tab w:val="right" w:leader="dot" w:pos="10970"/>
            </w:tabs>
            <w:rPr>
              <w:rFonts w:asciiTheme="minorHAnsi" w:eastAsiaTheme="minorEastAsia" w:hAnsiTheme="minorHAnsi"/>
              <w:noProof/>
              <w:sz w:val="22"/>
            </w:rPr>
          </w:pPr>
          <w:hyperlink w:anchor="_Toc53411514" w:history="1">
            <w:r w:rsidR="00904A85" w:rsidRPr="001410FC">
              <w:rPr>
                <w:rStyle w:val="Hyperlink"/>
                <w:noProof/>
              </w:rPr>
              <w:t>5.</w:t>
            </w:r>
            <w:r w:rsidR="00904A85">
              <w:rPr>
                <w:rFonts w:asciiTheme="minorHAnsi" w:eastAsiaTheme="minorEastAsia" w:hAnsiTheme="minorHAnsi"/>
                <w:noProof/>
                <w:sz w:val="22"/>
              </w:rPr>
              <w:tab/>
            </w:r>
            <w:r w:rsidR="00904A85" w:rsidRPr="001410FC">
              <w:rPr>
                <w:rStyle w:val="Hyperlink"/>
                <w:noProof/>
              </w:rPr>
              <w:t>Admin Logs</w:t>
            </w:r>
            <w:r w:rsidR="00904A85">
              <w:rPr>
                <w:noProof/>
                <w:webHidden/>
              </w:rPr>
              <w:tab/>
            </w:r>
            <w:r w:rsidR="00904A85">
              <w:rPr>
                <w:noProof/>
                <w:webHidden/>
              </w:rPr>
              <w:fldChar w:fldCharType="begin"/>
            </w:r>
            <w:r w:rsidR="00904A85">
              <w:rPr>
                <w:noProof/>
                <w:webHidden/>
              </w:rPr>
              <w:instrText xml:space="preserve"> PAGEREF _Toc53411514 \h </w:instrText>
            </w:r>
            <w:r w:rsidR="00904A85">
              <w:rPr>
                <w:noProof/>
                <w:webHidden/>
              </w:rPr>
            </w:r>
            <w:r w:rsidR="00904A85">
              <w:rPr>
                <w:noProof/>
                <w:webHidden/>
              </w:rPr>
              <w:fldChar w:fldCharType="separate"/>
            </w:r>
            <w:r w:rsidR="00904A85">
              <w:rPr>
                <w:noProof/>
                <w:webHidden/>
              </w:rPr>
              <w:t>31</w:t>
            </w:r>
            <w:r w:rsidR="00904A85">
              <w:rPr>
                <w:noProof/>
                <w:webHidden/>
              </w:rPr>
              <w:fldChar w:fldCharType="end"/>
            </w:r>
          </w:hyperlink>
        </w:p>
        <w:p w14:paraId="5530301A" w14:textId="2DE425B2" w:rsidR="00904A85" w:rsidRDefault="00182945">
          <w:pPr>
            <w:pStyle w:val="TOC1"/>
            <w:tabs>
              <w:tab w:val="left" w:pos="660"/>
              <w:tab w:val="right" w:leader="dot" w:pos="10970"/>
            </w:tabs>
            <w:rPr>
              <w:rFonts w:asciiTheme="minorHAnsi" w:eastAsiaTheme="minorEastAsia" w:hAnsiTheme="minorHAnsi"/>
              <w:noProof/>
              <w:sz w:val="22"/>
            </w:rPr>
          </w:pPr>
          <w:hyperlink w:anchor="_Toc53411515" w:history="1">
            <w:r w:rsidR="00904A85" w:rsidRPr="001410FC">
              <w:rPr>
                <w:rStyle w:val="Hyperlink"/>
                <w:noProof/>
              </w:rPr>
              <w:t>5.1.</w:t>
            </w:r>
            <w:r w:rsidR="00904A85">
              <w:rPr>
                <w:rFonts w:asciiTheme="minorHAnsi" w:eastAsiaTheme="minorEastAsia" w:hAnsiTheme="minorHAnsi"/>
                <w:noProof/>
                <w:sz w:val="22"/>
              </w:rPr>
              <w:tab/>
            </w:r>
            <w:r w:rsidR="00904A85" w:rsidRPr="001410FC">
              <w:rPr>
                <w:rStyle w:val="Hyperlink"/>
                <w:noProof/>
              </w:rPr>
              <w:t>Mô tả chức năng</w:t>
            </w:r>
            <w:r w:rsidR="00904A85">
              <w:rPr>
                <w:noProof/>
                <w:webHidden/>
              </w:rPr>
              <w:tab/>
            </w:r>
            <w:r w:rsidR="00904A85">
              <w:rPr>
                <w:noProof/>
                <w:webHidden/>
              </w:rPr>
              <w:fldChar w:fldCharType="begin"/>
            </w:r>
            <w:r w:rsidR="00904A85">
              <w:rPr>
                <w:noProof/>
                <w:webHidden/>
              </w:rPr>
              <w:instrText xml:space="preserve"> PAGEREF _Toc53411515 \h </w:instrText>
            </w:r>
            <w:r w:rsidR="00904A85">
              <w:rPr>
                <w:noProof/>
                <w:webHidden/>
              </w:rPr>
            </w:r>
            <w:r w:rsidR="00904A85">
              <w:rPr>
                <w:noProof/>
                <w:webHidden/>
              </w:rPr>
              <w:fldChar w:fldCharType="separate"/>
            </w:r>
            <w:r w:rsidR="00904A85">
              <w:rPr>
                <w:noProof/>
                <w:webHidden/>
              </w:rPr>
              <w:t>31</w:t>
            </w:r>
            <w:r w:rsidR="00904A85">
              <w:rPr>
                <w:noProof/>
                <w:webHidden/>
              </w:rPr>
              <w:fldChar w:fldCharType="end"/>
            </w:r>
          </w:hyperlink>
        </w:p>
        <w:p w14:paraId="34B236A1" w14:textId="4880E050" w:rsidR="00904A85" w:rsidRDefault="00182945">
          <w:pPr>
            <w:pStyle w:val="TOC1"/>
            <w:tabs>
              <w:tab w:val="left" w:pos="660"/>
              <w:tab w:val="right" w:leader="dot" w:pos="10970"/>
            </w:tabs>
            <w:rPr>
              <w:rFonts w:asciiTheme="minorHAnsi" w:eastAsiaTheme="minorEastAsia" w:hAnsiTheme="minorHAnsi"/>
              <w:noProof/>
              <w:sz w:val="22"/>
            </w:rPr>
          </w:pPr>
          <w:hyperlink w:anchor="_Toc53411516" w:history="1">
            <w:r w:rsidR="00904A85" w:rsidRPr="001410FC">
              <w:rPr>
                <w:rStyle w:val="Hyperlink"/>
                <w:noProof/>
              </w:rPr>
              <w:t>5.2.</w:t>
            </w:r>
            <w:r w:rsidR="00904A85">
              <w:rPr>
                <w:rFonts w:asciiTheme="minorHAnsi" w:eastAsiaTheme="minorEastAsia" w:hAnsiTheme="minorHAnsi"/>
                <w:noProof/>
                <w:sz w:val="22"/>
              </w:rPr>
              <w:tab/>
            </w:r>
            <w:r w:rsidR="00904A85" w:rsidRPr="001410FC">
              <w:rPr>
                <w:rStyle w:val="Hyperlink"/>
                <w:noProof/>
              </w:rPr>
              <w:t>Bước xử lý chính</w:t>
            </w:r>
            <w:r w:rsidR="00904A85">
              <w:rPr>
                <w:noProof/>
                <w:webHidden/>
              </w:rPr>
              <w:tab/>
            </w:r>
            <w:r w:rsidR="00904A85">
              <w:rPr>
                <w:noProof/>
                <w:webHidden/>
              </w:rPr>
              <w:fldChar w:fldCharType="begin"/>
            </w:r>
            <w:r w:rsidR="00904A85">
              <w:rPr>
                <w:noProof/>
                <w:webHidden/>
              </w:rPr>
              <w:instrText xml:space="preserve"> PAGEREF _Toc53411516 \h </w:instrText>
            </w:r>
            <w:r w:rsidR="00904A85">
              <w:rPr>
                <w:noProof/>
                <w:webHidden/>
              </w:rPr>
            </w:r>
            <w:r w:rsidR="00904A85">
              <w:rPr>
                <w:noProof/>
                <w:webHidden/>
              </w:rPr>
              <w:fldChar w:fldCharType="separate"/>
            </w:r>
            <w:r w:rsidR="00904A85">
              <w:rPr>
                <w:noProof/>
                <w:webHidden/>
              </w:rPr>
              <w:t>31</w:t>
            </w:r>
            <w:r w:rsidR="00904A85">
              <w:rPr>
                <w:noProof/>
                <w:webHidden/>
              </w:rPr>
              <w:fldChar w:fldCharType="end"/>
            </w:r>
          </w:hyperlink>
        </w:p>
        <w:p w14:paraId="33E68885" w14:textId="135E9CE1" w:rsidR="00904A85" w:rsidRDefault="00182945">
          <w:pPr>
            <w:pStyle w:val="TOC1"/>
            <w:tabs>
              <w:tab w:val="left" w:pos="520"/>
              <w:tab w:val="right" w:leader="dot" w:pos="10970"/>
            </w:tabs>
            <w:rPr>
              <w:rFonts w:asciiTheme="minorHAnsi" w:eastAsiaTheme="minorEastAsia" w:hAnsiTheme="minorHAnsi"/>
              <w:noProof/>
              <w:sz w:val="22"/>
            </w:rPr>
          </w:pPr>
          <w:hyperlink w:anchor="_Toc53411517" w:history="1">
            <w:r w:rsidR="00904A85" w:rsidRPr="001410FC">
              <w:rPr>
                <w:rStyle w:val="Hyperlink"/>
                <w:noProof/>
              </w:rPr>
              <w:t>6.</w:t>
            </w:r>
            <w:r w:rsidR="00904A85">
              <w:rPr>
                <w:rFonts w:asciiTheme="minorHAnsi" w:eastAsiaTheme="minorEastAsia" w:hAnsiTheme="minorHAnsi"/>
                <w:noProof/>
                <w:sz w:val="22"/>
              </w:rPr>
              <w:tab/>
            </w:r>
            <w:r w:rsidR="00904A85" w:rsidRPr="001410FC">
              <w:rPr>
                <w:rStyle w:val="Hyperlink"/>
                <w:noProof/>
              </w:rPr>
              <w:t>Site Settings</w:t>
            </w:r>
            <w:r w:rsidR="00904A85">
              <w:rPr>
                <w:noProof/>
                <w:webHidden/>
              </w:rPr>
              <w:tab/>
            </w:r>
            <w:r w:rsidR="00904A85">
              <w:rPr>
                <w:noProof/>
                <w:webHidden/>
              </w:rPr>
              <w:fldChar w:fldCharType="begin"/>
            </w:r>
            <w:r w:rsidR="00904A85">
              <w:rPr>
                <w:noProof/>
                <w:webHidden/>
              </w:rPr>
              <w:instrText xml:space="preserve"> PAGEREF _Toc53411517 \h </w:instrText>
            </w:r>
            <w:r w:rsidR="00904A85">
              <w:rPr>
                <w:noProof/>
                <w:webHidden/>
              </w:rPr>
            </w:r>
            <w:r w:rsidR="00904A85">
              <w:rPr>
                <w:noProof/>
                <w:webHidden/>
              </w:rPr>
              <w:fldChar w:fldCharType="separate"/>
            </w:r>
            <w:r w:rsidR="00904A85">
              <w:rPr>
                <w:noProof/>
                <w:webHidden/>
              </w:rPr>
              <w:t>32</w:t>
            </w:r>
            <w:r w:rsidR="00904A85">
              <w:rPr>
                <w:noProof/>
                <w:webHidden/>
              </w:rPr>
              <w:fldChar w:fldCharType="end"/>
            </w:r>
          </w:hyperlink>
        </w:p>
        <w:p w14:paraId="0653C22D" w14:textId="2E101B7A" w:rsidR="003B3046" w:rsidRDefault="003B3046">
          <w:r>
            <w:rPr>
              <w:b/>
              <w:bCs/>
              <w:noProof/>
            </w:rPr>
            <w:fldChar w:fldCharType="end"/>
          </w:r>
        </w:p>
      </w:sdtContent>
    </w:sdt>
    <w:p w14:paraId="094E0789" w14:textId="5D03AE51" w:rsidR="00521204" w:rsidRDefault="00521204">
      <w:pPr>
        <w:jc w:val="left"/>
      </w:pPr>
      <w:r>
        <w:br w:type="page"/>
      </w:r>
    </w:p>
    <w:p w14:paraId="585046BE" w14:textId="49BB093A" w:rsidR="00521204" w:rsidRDefault="00C82AE8" w:rsidP="00521204">
      <w:pPr>
        <w:pStyle w:val="Heading1"/>
      </w:pPr>
      <w:bookmarkStart w:id="0" w:name="_Toc53411481"/>
      <w:r>
        <w:lastRenderedPageBreak/>
        <w:t>DANH MỤC HÌNH ẢNH</w:t>
      </w:r>
      <w:bookmarkEnd w:id="0"/>
    </w:p>
    <w:p w14:paraId="332414AF" w14:textId="7307FD9A" w:rsidR="00521204" w:rsidRDefault="00521204">
      <w:pPr>
        <w:pStyle w:val="TableofFigures"/>
        <w:tabs>
          <w:tab w:val="right" w:leader="dot" w:pos="10970"/>
        </w:tabs>
        <w:rPr>
          <w:noProof/>
        </w:rPr>
      </w:pPr>
      <w:r>
        <w:fldChar w:fldCharType="begin"/>
      </w:r>
      <w:r>
        <w:instrText xml:space="preserve"> TOC \h \z \c "Hình ảnh" </w:instrText>
      </w:r>
      <w:r>
        <w:fldChar w:fldCharType="separate"/>
      </w:r>
      <w:hyperlink w:anchor="_Toc53411413" w:history="1">
        <w:r w:rsidRPr="003D4607">
          <w:rPr>
            <w:rStyle w:val="Hyperlink"/>
            <w:noProof/>
          </w:rPr>
          <w:t>Hình ảnh 1 Các vị trí biểu diễn danh mục trên website</w:t>
        </w:r>
        <w:r>
          <w:rPr>
            <w:noProof/>
            <w:webHidden/>
          </w:rPr>
          <w:tab/>
        </w:r>
        <w:r>
          <w:rPr>
            <w:noProof/>
            <w:webHidden/>
          </w:rPr>
          <w:fldChar w:fldCharType="begin"/>
        </w:r>
        <w:r>
          <w:rPr>
            <w:noProof/>
            <w:webHidden/>
          </w:rPr>
          <w:instrText xml:space="preserve"> PAGEREF _Toc53411413 \h </w:instrText>
        </w:r>
        <w:r>
          <w:rPr>
            <w:noProof/>
            <w:webHidden/>
          </w:rPr>
        </w:r>
        <w:r>
          <w:rPr>
            <w:noProof/>
            <w:webHidden/>
          </w:rPr>
          <w:fldChar w:fldCharType="separate"/>
        </w:r>
        <w:r>
          <w:rPr>
            <w:noProof/>
            <w:webHidden/>
          </w:rPr>
          <w:t>12</w:t>
        </w:r>
        <w:r>
          <w:rPr>
            <w:noProof/>
            <w:webHidden/>
          </w:rPr>
          <w:fldChar w:fldCharType="end"/>
        </w:r>
      </w:hyperlink>
    </w:p>
    <w:p w14:paraId="0A3A3B9E" w14:textId="1B26F0FF" w:rsidR="00521204" w:rsidRDefault="00182945">
      <w:pPr>
        <w:pStyle w:val="TableofFigures"/>
        <w:tabs>
          <w:tab w:val="right" w:leader="dot" w:pos="10970"/>
        </w:tabs>
        <w:rPr>
          <w:noProof/>
        </w:rPr>
      </w:pPr>
      <w:hyperlink r:id="rId6" w:anchor="_Toc53411414" w:history="1">
        <w:r w:rsidR="00521204" w:rsidRPr="003D4607">
          <w:rPr>
            <w:rStyle w:val="Hyperlink"/>
            <w:noProof/>
          </w:rPr>
          <w:t>Hình ảnh 2 Danh mục con được biểu diễn trên website</w:t>
        </w:r>
        <w:r w:rsidR="00521204">
          <w:rPr>
            <w:noProof/>
            <w:webHidden/>
          </w:rPr>
          <w:tab/>
        </w:r>
        <w:r w:rsidR="00521204">
          <w:rPr>
            <w:noProof/>
            <w:webHidden/>
          </w:rPr>
          <w:fldChar w:fldCharType="begin"/>
        </w:r>
        <w:r w:rsidR="00521204">
          <w:rPr>
            <w:noProof/>
            <w:webHidden/>
          </w:rPr>
          <w:instrText xml:space="preserve"> PAGEREF _Toc53411414 \h </w:instrText>
        </w:r>
        <w:r w:rsidR="00521204">
          <w:rPr>
            <w:noProof/>
            <w:webHidden/>
          </w:rPr>
        </w:r>
        <w:r w:rsidR="00521204">
          <w:rPr>
            <w:noProof/>
            <w:webHidden/>
          </w:rPr>
          <w:fldChar w:fldCharType="separate"/>
        </w:r>
        <w:r w:rsidR="00521204">
          <w:rPr>
            <w:noProof/>
            <w:webHidden/>
          </w:rPr>
          <w:t>12</w:t>
        </w:r>
        <w:r w:rsidR="00521204">
          <w:rPr>
            <w:noProof/>
            <w:webHidden/>
          </w:rPr>
          <w:fldChar w:fldCharType="end"/>
        </w:r>
      </w:hyperlink>
    </w:p>
    <w:p w14:paraId="770DDF28" w14:textId="43E8EF22" w:rsidR="00521204" w:rsidRDefault="00182945">
      <w:pPr>
        <w:pStyle w:val="TableofFigures"/>
        <w:tabs>
          <w:tab w:val="right" w:leader="dot" w:pos="10970"/>
        </w:tabs>
        <w:rPr>
          <w:noProof/>
        </w:rPr>
      </w:pPr>
      <w:hyperlink w:anchor="_Toc53411415" w:history="1">
        <w:r w:rsidR="00521204" w:rsidRPr="003D4607">
          <w:rPr>
            <w:rStyle w:val="Hyperlink"/>
            <w:noProof/>
          </w:rPr>
          <w:t>Hình ảnh 3 Tạo/ chỉnh sửa Menu</w:t>
        </w:r>
        <w:r w:rsidR="00521204">
          <w:rPr>
            <w:noProof/>
            <w:webHidden/>
          </w:rPr>
          <w:tab/>
        </w:r>
        <w:r w:rsidR="00521204">
          <w:rPr>
            <w:noProof/>
            <w:webHidden/>
          </w:rPr>
          <w:fldChar w:fldCharType="begin"/>
        </w:r>
        <w:r w:rsidR="00521204">
          <w:rPr>
            <w:noProof/>
            <w:webHidden/>
          </w:rPr>
          <w:instrText xml:space="preserve"> PAGEREF _Toc53411415 \h </w:instrText>
        </w:r>
        <w:r w:rsidR="00521204">
          <w:rPr>
            <w:noProof/>
            <w:webHidden/>
          </w:rPr>
        </w:r>
        <w:r w:rsidR="00521204">
          <w:rPr>
            <w:noProof/>
            <w:webHidden/>
          </w:rPr>
          <w:fldChar w:fldCharType="separate"/>
        </w:r>
        <w:r w:rsidR="00521204">
          <w:rPr>
            <w:noProof/>
            <w:webHidden/>
          </w:rPr>
          <w:t>13</w:t>
        </w:r>
        <w:r w:rsidR="00521204">
          <w:rPr>
            <w:noProof/>
            <w:webHidden/>
          </w:rPr>
          <w:fldChar w:fldCharType="end"/>
        </w:r>
      </w:hyperlink>
    </w:p>
    <w:p w14:paraId="6A36FBAA" w14:textId="73C8B4B0" w:rsidR="00521204" w:rsidRDefault="00182945">
      <w:pPr>
        <w:pStyle w:val="TableofFigures"/>
        <w:tabs>
          <w:tab w:val="right" w:leader="dot" w:pos="10970"/>
        </w:tabs>
        <w:rPr>
          <w:noProof/>
        </w:rPr>
      </w:pPr>
      <w:hyperlink w:anchor="_Toc53411416" w:history="1">
        <w:r w:rsidR="00521204" w:rsidRPr="003D4607">
          <w:rPr>
            <w:rStyle w:val="Hyperlink"/>
            <w:noProof/>
          </w:rPr>
          <w:t>Hình ảnh 4 Tạo bài viết mới</w:t>
        </w:r>
        <w:r w:rsidR="00521204">
          <w:rPr>
            <w:noProof/>
            <w:webHidden/>
          </w:rPr>
          <w:tab/>
        </w:r>
        <w:r w:rsidR="00521204">
          <w:rPr>
            <w:noProof/>
            <w:webHidden/>
          </w:rPr>
          <w:fldChar w:fldCharType="begin"/>
        </w:r>
        <w:r w:rsidR="00521204">
          <w:rPr>
            <w:noProof/>
            <w:webHidden/>
          </w:rPr>
          <w:instrText xml:space="preserve"> PAGEREF _Toc53411416 \h </w:instrText>
        </w:r>
        <w:r w:rsidR="00521204">
          <w:rPr>
            <w:noProof/>
            <w:webHidden/>
          </w:rPr>
        </w:r>
        <w:r w:rsidR="00521204">
          <w:rPr>
            <w:noProof/>
            <w:webHidden/>
          </w:rPr>
          <w:fldChar w:fldCharType="separate"/>
        </w:r>
        <w:r w:rsidR="00521204">
          <w:rPr>
            <w:noProof/>
            <w:webHidden/>
          </w:rPr>
          <w:t>15</w:t>
        </w:r>
        <w:r w:rsidR="00521204">
          <w:rPr>
            <w:noProof/>
            <w:webHidden/>
          </w:rPr>
          <w:fldChar w:fldCharType="end"/>
        </w:r>
      </w:hyperlink>
    </w:p>
    <w:p w14:paraId="5A618598" w14:textId="745895B4" w:rsidR="00521204" w:rsidRDefault="00182945">
      <w:pPr>
        <w:pStyle w:val="TableofFigures"/>
        <w:tabs>
          <w:tab w:val="right" w:leader="dot" w:pos="10970"/>
        </w:tabs>
        <w:rPr>
          <w:noProof/>
        </w:rPr>
      </w:pPr>
      <w:hyperlink w:anchor="_Toc53411417" w:history="1">
        <w:r w:rsidR="00521204" w:rsidRPr="003D4607">
          <w:rPr>
            <w:rStyle w:val="Hyperlink"/>
            <w:noProof/>
          </w:rPr>
          <w:t>Hình ảnh 5 Biểu mẫu tạo bài viết mới</w:t>
        </w:r>
        <w:r w:rsidR="00521204">
          <w:rPr>
            <w:noProof/>
            <w:webHidden/>
          </w:rPr>
          <w:tab/>
        </w:r>
        <w:r w:rsidR="00521204">
          <w:rPr>
            <w:noProof/>
            <w:webHidden/>
          </w:rPr>
          <w:fldChar w:fldCharType="begin"/>
        </w:r>
        <w:r w:rsidR="00521204">
          <w:rPr>
            <w:noProof/>
            <w:webHidden/>
          </w:rPr>
          <w:instrText xml:space="preserve"> PAGEREF _Toc53411417 \h </w:instrText>
        </w:r>
        <w:r w:rsidR="00521204">
          <w:rPr>
            <w:noProof/>
            <w:webHidden/>
          </w:rPr>
        </w:r>
        <w:r w:rsidR="00521204">
          <w:rPr>
            <w:noProof/>
            <w:webHidden/>
          </w:rPr>
          <w:fldChar w:fldCharType="separate"/>
        </w:r>
        <w:r w:rsidR="00521204">
          <w:rPr>
            <w:noProof/>
            <w:webHidden/>
          </w:rPr>
          <w:t>17</w:t>
        </w:r>
        <w:r w:rsidR="00521204">
          <w:rPr>
            <w:noProof/>
            <w:webHidden/>
          </w:rPr>
          <w:fldChar w:fldCharType="end"/>
        </w:r>
      </w:hyperlink>
    </w:p>
    <w:p w14:paraId="6A4EF414" w14:textId="6C822AEB" w:rsidR="00521204" w:rsidRDefault="00182945">
      <w:pPr>
        <w:pStyle w:val="TableofFigures"/>
        <w:tabs>
          <w:tab w:val="right" w:leader="dot" w:pos="10970"/>
        </w:tabs>
        <w:rPr>
          <w:noProof/>
        </w:rPr>
      </w:pPr>
      <w:hyperlink w:anchor="_Toc53411418" w:history="1">
        <w:r w:rsidR="00521204" w:rsidRPr="003D4607">
          <w:rPr>
            <w:rStyle w:val="Hyperlink"/>
            <w:noProof/>
          </w:rPr>
          <w:t>Hình ảnh 6 Cập nhật bài viết</w:t>
        </w:r>
        <w:r w:rsidR="00521204">
          <w:rPr>
            <w:noProof/>
            <w:webHidden/>
          </w:rPr>
          <w:tab/>
        </w:r>
        <w:r w:rsidR="00521204">
          <w:rPr>
            <w:noProof/>
            <w:webHidden/>
          </w:rPr>
          <w:fldChar w:fldCharType="begin"/>
        </w:r>
        <w:r w:rsidR="00521204">
          <w:rPr>
            <w:noProof/>
            <w:webHidden/>
          </w:rPr>
          <w:instrText xml:space="preserve"> PAGEREF _Toc53411418 \h </w:instrText>
        </w:r>
        <w:r w:rsidR="00521204">
          <w:rPr>
            <w:noProof/>
            <w:webHidden/>
          </w:rPr>
        </w:r>
        <w:r w:rsidR="00521204">
          <w:rPr>
            <w:noProof/>
            <w:webHidden/>
          </w:rPr>
          <w:fldChar w:fldCharType="separate"/>
        </w:r>
        <w:r w:rsidR="00521204">
          <w:rPr>
            <w:noProof/>
            <w:webHidden/>
          </w:rPr>
          <w:t>17</w:t>
        </w:r>
        <w:r w:rsidR="00521204">
          <w:rPr>
            <w:noProof/>
            <w:webHidden/>
          </w:rPr>
          <w:fldChar w:fldCharType="end"/>
        </w:r>
      </w:hyperlink>
    </w:p>
    <w:p w14:paraId="71F697A0" w14:textId="496FBF5F" w:rsidR="00521204" w:rsidRDefault="00182945">
      <w:pPr>
        <w:pStyle w:val="TableofFigures"/>
        <w:tabs>
          <w:tab w:val="right" w:leader="dot" w:pos="10970"/>
        </w:tabs>
        <w:rPr>
          <w:noProof/>
        </w:rPr>
      </w:pPr>
      <w:hyperlink w:anchor="_Toc53411419" w:history="1">
        <w:r w:rsidR="00521204" w:rsidRPr="003D4607">
          <w:rPr>
            <w:rStyle w:val="Hyperlink"/>
            <w:noProof/>
          </w:rPr>
          <w:t>Hình ảnh 7 Bài viết được đăng trên website</w:t>
        </w:r>
        <w:r w:rsidR="00521204">
          <w:rPr>
            <w:noProof/>
            <w:webHidden/>
          </w:rPr>
          <w:tab/>
        </w:r>
        <w:r w:rsidR="00521204">
          <w:rPr>
            <w:noProof/>
            <w:webHidden/>
          </w:rPr>
          <w:fldChar w:fldCharType="begin"/>
        </w:r>
        <w:r w:rsidR="00521204">
          <w:rPr>
            <w:noProof/>
            <w:webHidden/>
          </w:rPr>
          <w:instrText xml:space="preserve"> PAGEREF _Toc53411419 \h </w:instrText>
        </w:r>
        <w:r w:rsidR="00521204">
          <w:rPr>
            <w:noProof/>
            <w:webHidden/>
          </w:rPr>
        </w:r>
        <w:r w:rsidR="00521204">
          <w:rPr>
            <w:noProof/>
            <w:webHidden/>
          </w:rPr>
          <w:fldChar w:fldCharType="separate"/>
        </w:r>
        <w:r w:rsidR="00521204">
          <w:rPr>
            <w:noProof/>
            <w:webHidden/>
          </w:rPr>
          <w:t>18</w:t>
        </w:r>
        <w:r w:rsidR="00521204">
          <w:rPr>
            <w:noProof/>
            <w:webHidden/>
          </w:rPr>
          <w:fldChar w:fldCharType="end"/>
        </w:r>
      </w:hyperlink>
    </w:p>
    <w:p w14:paraId="1C23D8B4" w14:textId="72879F26" w:rsidR="00521204" w:rsidRDefault="00182945">
      <w:pPr>
        <w:pStyle w:val="TableofFigures"/>
        <w:tabs>
          <w:tab w:val="right" w:leader="dot" w:pos="10970"/>
        </w:tabs>
        <w:rPr>
          <w:noProof/>
        </w:rPr>
      </w:pPr>
      <w:hyperlink w:anchor="_Toc53411420" w:history="1">
        <w:r w:rsidR="00521204" w:rsidRPr="003D4607">
          <w:rPr>
            <w:rStyle w:val="Hyperlink"/>
            <w:noProof/>
          </w:rPr>
          <w:t>Hình ảnh 8 Danh sách thông tin</w:t>
        </w:r>
        <w:r w:rsidR="00521204">
          <w:rPr>
            <w:noProof/>
            <w:webHidden/>
          </w:rPr>
          <w:tab/>
        </w:r>
        <w:r w:rsidR="00521204">
          <w:rPr>
            <w:noProof/>
            <w:webHidden/>
          </w:rPr>
          <w:fldChar w:fldCharType="begin"/>
        </w:r>
        <w:r w:rsidR="00521204">
          <w:rPr>
            <w:noProof/>
            <w:webHidden/>
          </w:rPr>
          <w:instrText xml:space="preserve"> PAGEREF _Toc53411420 \h </w:instrText>
        </w:r>
        <w:r w:rsidR="00521204">
          <w:rPr>
            <w:noProof/>
            <w:webHidden/>
          </w:rPr>
        </w:r>
        <w:r w:rsidR="00521204">
          <w:rPr>
            <w:noProof/>
            <w:webHidden/>
          </w:rPr>
          <w:fldChar w:fldCharType="separate"/>
        </w:r>
        <w:r w:rsidR="00521204">
          <w:rPr>
            <w:noProof/>
            <w:webHidden/>
          </w:rPr>
          <w:t>20</w:t>
        </w:r>
        <w:r w:rsidR="00521204">
          <w:rPr>
            <w:noProof/>
            <w:webHidden/>
          </w:rPr>
          <w:fldChar w:fldCharType="end"/>
        </w:r>
      </w:hyperlink>
    </w:p>
    <w:p w14:paraId="263D235F" w14:textId="136AD321" w:rsidR="00521204" w:rsidRDefault="00182945">
      <w:pPr>
        <w:pStyle w:val="TableofFigures"/>
        <w:tabs>
          <w:tab w:val="right" w:leader="dot" w:pos="10970"/>
        </w:tabs>
        <w:rPr>
          <w:noProof/>
        </w:rPr>
      </w:pPr>
      <w:hyperlink w:anchor="_Toc53411421" w:history="1">
        <w:r w:rsidR="00521204" w:rsidRPr="003D4607">
          <w:rPr>
            <w:rStyle w:val="Hyperlink"/>
            <w:noProof/>
          </w:rPr>
          <w:t>Hình ảnh 9 Biểu mẫu đăng tải thông tin</w:t>
        </w:r>
        <w:r w:rsidR="00521204">
          <w:rPr>
            <w:noProof/>
            <w:webHidden/>
          </w:rPr>
          <w:tab/>
        </w:r>
        <w:r w:rsidR="00521204">
          <w:rPr>
            <w:noProof/>
            <w:webHidden/>
          </w:rPr>
          <w:fldChar w:fldCharType="begin"/>
        </w:r>
        <w:r w:rsidR="00521204">
          <w:rPr>
            <w:noProof/>
            <w:webHidden/>
          </w:rPr>
          <w:instrText xml:space="preserve"> PAGEREF _Toc53411421 \h </w:instrText>
        </w:r>
        <w:r w:rsidR="00521204">
          <w:rPr>
            <w:noProof/>
            <w:webHidden/>
          </w:rPr>
        </w:r>
        <w:r w:rsidR="00521204">
          <w:rPr>
            <w:noProof/>
            <w:webHidden/>
          </w:rPr>
          <w:fldChar w:fldCharType="separate"/>
        </w:r>
        <w:r w:rsidR="00521204">
          <w:rPr>
            <w:noProof/>
            <w:webHidden/>
          </w:rPr>
          <w:t>21</w:t>
        </w:r>
        <w:r w:rsidR="00521204">
          <w:rPr>
            <w:noProof/>
            <w:webHidden/>
          </w:rPr>
          <w:fldChar w:fldCharType="end"/>
        </w:r>
      </w:hyperlink>
    </w:p>
    <w:p w14:paraId="1282ACE9" w14:textId="0104FF8E" w:rsidR="00521204" w:rsidRDefault="00182945">
      <w:pPr>
        <w:pStyle w:val="TableofFigures"/>
        <w:tabs>
          <w:tab w:val="right" w:leader="dot" w:pos="10970"/>
        </w:tabs>
        <w:rPr>
          <w:noProof/>
        </w:rPr>
      </w:pPr>
      <w:hyperlink w:anchor="_Toc53411422" w:history="1">
        <w:r w:rsidR="00521204" w:rsidRPr="003D4607">
          <w:rPr>
            <w:rStyle w:val="Hyperlink"/>
            <w:noProof/>
          </w:rPr>
          <w:t>Hình ảnh 10 Tạo mới sản phẩm</w:t>
        </w:r>
        <w:r w:rsidR="00521204">
          <w:rPr>
            <w:noProof/>
            <w:webHidden/>
          </w:rPr>
          <w:tab/>
        </w:r>
        <w:r w:rsidR="00521204">
          <w:rPr>
            <w:noProof/>
            <w:webHidden/>
          </w:rPr>
          <w:fldChar w:fldCharType="begin"/>
        </w:r>
        <w:r w:rsidR="00521204">
          <w:rPr>
            <w:noProof/>
            <w:webHidden/>
          </w:rPr>
          <w:instrText xml:space="preserve"> PAGEREF _Toc53411422 \h </w:instrText>
        </w:r>
        <w:r w:rsidR="00521204">
          <w:rPr>
            <w:noProof/>
            <w:webHidden/>
          </w:rPr>
        </w:r>
        <w:r w:rsidR="00521204">
          <w:rPr>
            <w:noProof/>
            <w:webHidden/>
          </w:rPr>
          <w:fldChar w:fldCharType="separate"/>
        </w:r>
        <w:r w:rsidR="00521204">
          <w:rPr>
            <w:noProof/>
            <w:webHidden/>
          </w:rPr>
          <w:t>23</w:t>
        </w:r>
        <w:r w:rsidR="00521204">
          <w:rPr>
            <w:noProof/>
            <w:webHidden/>
          </w:rPr>
          <w:fldChar w:fldCharType="end"/>
        </w:r>
      </w:hyperlink>
    </w:p>
    <w:p w14:paraId="3A301F5E" w14:textId="271A3AAD" w:rsidR="00521204" w:rsidRDefault="00182945">
      <w:pPr>
        <w:pStyle w:val="TableofFigures"/>
        <w:tabs>
          <w:tab w:val="right" w:leader="dot" w:pos="10970"/>
        </w:tabs>
        <w:rPr>
          <w:noProof/>
        </w:rPr>
      </w:pPr>
      <w:hyperlink w:anchor="_Toc53411423" w:history="1">
        <w:r w:rsidR="00521204" w:rsidRPr="003D4607">
          <w:rPr>
            <w:rStyle w:val="Hyperlink"/>
            <w:noProof/>
          </w:rPr>
          <w:t>Hình ảnh 11 Biểu mẫu tạo mới dự án</w:t>
        </w:r>
        <w:r w:rsidR="00521204">
          <w:rPr>
            <w:noProof/>
            <w:webHidden/>
          </w:rPr>
          <w:tab/>
        </w:r>
        <w:r w:rsidR="00521204">
          <w:rPr>
            <w:noProof/>
            <w:webHidden/>
          </w:rPr>
          <w:fldChar w:fldCharType="begin"/>
        </w:r>
        <w:r w:rsidR="00521204">
          <w:rPr>
            <w:noProof/>
            <w:webHidden/>
          </w:rPr>
          <w:instrText xml:space="preserve"> PAGEREF _Toc53411423 \h </w:instrText>
        </w:r>
        <w:r w:rsidR="00521204">
          <w:rPr>
            <w:noProof/>
            <w:webHidden/>
          </w:rPr>
        </w:r>
        <w:r w:rsidR="00521204">
          <w:rPr>
            <w:noProof/>
            <w:webHidden/>
          </w:rPr>
          <w:fldChar w:fldCharType="separate"/>
        </w:r>
        <w:r w:rsidR="00521204">
          <w:rPr>
            <w:noProof/>
            <w:webHidden/>
          </w:rPr>
          <w:t>24</w:t>
        </w:r>
        <w:r w:rsidR="00521204">
          <w:rPr>
            <w:noProof/>
            <w:webHidden/>
          </w:rPr>
          <w:fldChar w:fldCharType="end"/>
        </w:r>
      </w:hyperlink>
    </w:p>
    <w:p w14:paraId="63301FE1" w14:textId="3DB64772" w:rsidR="00521204" w:rsidRDefault="00182945">
      <w:pPr>
        <w:pStyle w:val="TableofFigures"/>
        <w:tabs>
          <w:tab w:val="right" w:leader="dot" w:pos="10970"/>
        </w:tabs>
        <w:rPr>
          <w:noProof/>
        </w:rPr>
      </w:pPr>
      <w:hyperlink w:anchor="_Toc53411424" w:history="1">
        <w:r w:rsidR="00521204" w:rsidRPr="003D4607">
          <w:rPr>
            <w:rStyle w:val="Hyperlink"/>
            <w:noProof/>
          </w:rPr>
          <w:t>Hình ảnh 12 Chỉnh sửa, xóa thông tin dự án, cập nhật tình trạng dự án</w:t>
        </w:r>
        <w:r w:rsidR="00521204">
          <w:rPr>
            <w:noProof/>
            <w:webHidden/>
          </w:rPr>
          <w:tab/>
        </w:r>
        <w:r w:rsidR="00521204">
          <w:rPr>
            <w:noProof/>
            <w:webHidden/>
          </w:rPr>
          <w:fldChar w:fldCharType="begin"/>
        </w:r>
        <w:r w:rsidR="00521204">
          <w:rPr>
            <w:noProof/>
            <w:webHidden/>
          </w:rPr>
          <w:instrText xml:space="preserve"> PAGEREF _Toc53411424 \h </w:instrText>
        </w:r>
        <w:r w:rsidR="00521204">
          <w:rPr>
            <w:noProof/>
            <w:webHidden/>
          </w:rPr>
        </w:r>
        <w:r w:rsidR="00521204">
          <w:rPr>
            <w:noProof/>
            <w:webHidden/>
          </w:rPr>
          <w:fldChar w:fldCharType="separate"/>
        </w:r>
        <w:r w:rsidR="00521204">
          <w:rPr>
            <w:noProof/>
            <w:webHidden/>
          </w:rPr>
          <w:t>24</w:t>
        </w:r>
        <w:r w:rsidR="00521204">
          <w:rPr>
            <w:noProof/>
            <w:webHidden/>
          </w:rPr>
          <w:fldChar w:fldCharType="end"/>
        </w:r>
      </w:hyperlink>
    </w:p>
    <w:p w14:paraId="4843E68F" w14:textId="1CD76BD8" w:rsidR="00521204" w:rsidRDefault="00182945">
      <w:pPr>
        <w:pStyle w:val="TableofFigures"/>
        <w:tabs>
          <w:tab w:val="right" w:leader="dot" w:pos="10970"/>
        </w:tabs>
        <w:rPr>
          <w:noProof/>
        </w:rPr>
      </w:pPr>
      <w:hyperlink w:anchor="_Toc53411425" w:history="1">
        <w:r w:rsidR="00521204" w:rsidRPr="003D4607">
          <w:rPr>
            <w:rStyle w:val="Hyperlink"/>
            <w:noProof/>
          </w:rPr>
          <w:t>Hình ảnh 13 Luồng hoạt động quản lý banner/slide</w:t>
        </w:r>
        <w:r w:rsidR="00521204">
          <w:rPr>
            <w:noProof/>
            <w:webHidden/>
          </w:rPr>
          <w:tab/>
        </w:r>
        <w:r w:rsidR="00521204">
          <w:rPr>
            <w:noProof/>
            <w:webHidden/>
          </w:rPr>
          <w:fldChar w:fldCharType="begin"/>
        </w:r>
        <w:r w:rsidR="00521204">
          <w:rPr>
            <w:noProof/>
            <w:webHidden/>
          </w:rPr>
          <w:instrText xml:space="preserve"> PAGEREF _Toc53411425 \h </w:instrText>
        </w:r>
        <w:r w:rsidR="00521204">
          <w:rPr>
            <w:noProof/>
            <w:webHidden/>
          </w:rPr>
        </w:r>
        <w:r w:rsidR="00521204">
          <w:rPr>
            <w:noProof/>
            <w:webHidden/>
          </w:rPr>
          <w:fldChar w:fldCharType="separate"/>
        </w:r>
        <w:r w:rsidR="00521204">
          <w:rPr>
            <w:noProof/>
            <w:webHidden/>
          </w:rPr>
          <w:t>25</w:t>
        </w:r>
        <w:r w:rsidR="00521204">
          <w:rPr>
            <w:noProof/>
            <w:webHidden/>
          </w:rPr>
          <w:fldChar w:fldCharType="end"/>
        </w:r>
      </w:hyperlink>
    </w:p>
    <w:p w14:paraId="6FF0E466" w14:textId="0C01A4D0" w:rsidR="00521204" w:rsidRDefault="00182945">
      <w:pPr>
        <w:pStyle w:val="TableofFigures"/>
        <w:tabs>
          <w:tab w:val="right" w:leader="dot" w:pos="10970"/>
        </w:tabs>
        <w:rPr>
          <w:noProof/>
        </w:rPr>
      </w:pPr>
      <w:hyperlink w:anchor="_Toc53411426" w:history="1">
        <w:r w:rsidR="00521204" w:rsidRPr="003D4607">
          <w:rPr>
            <w:rStyle w:val="Hyperlink"/>
            <w:noProof/>
          </w:rPr>
          <w:t>Hình ảnh 14 Tạo mới banner</w:t>
        </w:r>
        <w:r w:rsidR="00521204">
          <w:rPr>
            <w:noProof/>
            <w:webHidden/>
          </w:rPr>
          <w:tab/>
        </w:r>
        <w:r w:rsidR="00521204">
          <w:rPr>
            <w:noProof/>
            <w:webHidden/>
          </w:rPr>
          <w:fldChar w:fldCharType="begin"/>
        </w:r>
        <w:r w:rsidR="00521204">
          <w:rPr>
            <w:noProof/>
            <w:webHidden/>
          </w:rPr>
          <w:instrText xml:space="preserve"> PAGEREF _Toc53411426 \h </w:instrText>
        </w:r>
        <w:r w:rsidR="00521204">
          <w:rPr>
            <w:noProof/>
            <w:webHidden/>
          </w:rPr>
        </w:r>
        <w:r w:rsidR="00521204">
          <w:rPr>
            <w:noProof/>
            <w:webHidden/>
          </w:rPr>
          <w:fldChar w:fldCharType="separate"/>
        </w:r>
        <w:r w:rsidR="00521204">
          <w:rPr>
            <w:noProof/>
            <w:webHidden/>
          </w:rPr>
          <w:t>26</w:t>
        </w:r>
        <w:r w:rsidR="00521204">
          <w:rPr>
            <w:noProof/>
            <w:webHidden/>
          </w:rPr>
          <w:fldChar w:fldCharType="end"/>
        </w:r>
      </w:hyperlink>
    </w:p>
    <w:p w14:paraId="0776FED7" w14:textId="269A3FA6" w:rsidR="00521204" w:rsidRDefault="00182945">
      <w:pPr>
        <w:pStyle w:val="TableofFigures"/>
        <w:tabs>
          <w:tab w:val="right" w:leader="dot" w:pos="10970"/>
        </w:tabs>
        <w:rPr>
          <w:noProof/>
        </w:rPr>
      </w:pPr>
      <w:hyperlink w:anchor="_Toc53411427" w:history="1">
        <w:r w:rsidR="00521204" w:rsidRPr="003D4607">
          <w:rPr>
            <w:rStyle w:val="Hyperlink"/>
            <w:noProof/>
          </w:rPr>
          <w:t>Hình ảnh 15 Biểu mẫu tạo mới banner</w:t>
        </w:r>
        <w:r w:rsidR="00521204">
          <w:rPr>
            <w:noProof/>
            <w:webHidden/>
          </w:rPr>
          <w:tab/>
        </w:r>
        <w:r w:rsidR="00521204">
          <w:rPr>
            <w:noProof/>
            <w:webHidden/>
          </w:rPr>
          <w:fldChar w:fldCharType="begin"/>
        </w:r>
        <w:r w:rsidR="00521204">
          <w:rPr>
            <w:noProof/>
            <w:webHidden/>
          </w:rPr>
          <w:instrText xml:space="preserve"> PAGEREF _Toc53411427 \h </w:instrText>
        </w:r>
        <w:r w:rsidR="00521204">
          <w:rPr>
            <w:noProof/>
            <w:webHidden/>
          </w:rPr>
        </w:r>
        <w:r w:rsidR="00521204">
          <w:rPr>
            <w:noProof/>
            <w:webHidden/>
          </w:rPr>
          <w:fldChar w:fldCharType="separate"/>
        </w:r>
        <w:r w:rsidR="00521204">
          <w:rPr>
            <w:noProof/>
            <w:webHidden/>
          </w:rPr>
          <w:t>27</w:t>
        </w:r>
        <w:r w:rsidR="00521204">
          <w:rPr>
            <w:noProof/>
            <w:webHidden/>
          </w:rPr>
          <w:fldChar w:fldCharType="end"/>
        </w:r>
      </w:hyperlink>
    </w:p>
    <w:p w14:paraId="7B1B333A" w14:textId="21D1C874" w:rsidR="00521204" w:rsidRDefault="00182945">
      <w:pPr>
        <w:pStyle w:val="TableofFigures"/>
        <w:tabs>
          <w:tab w:val="right" w:leader="dot" w:pos="10970"/>
        </w:tabs>
        <w:rPr>
          <w:noProof/>
        </w:rPr>
      </w:pPr>
      <w:hyperlink w:anchor="_Toc53411428" w:history="1">
        <w:r w:rsidR="00521204" w:rsidRPr="003D4607">
          <w:rPr>
            <w:rStyle w:val="Hyperlink"/>
            <w:noProof/>
          </w:rPr>
          <w:t>Hình ảnh 16 Sắp xếp thứ tự, chỉnh sửa thông tin, xóa banner, cập nhật tình trạng</w:t>
        </w:r>
        <w:r w:rsidR="00521204">
          <w:rPr>
            <w:noProof/>
            <w:webHidden/>
          </w:rPr>
          <w:tab/>
        </w:r>
        <w:r w:rsidR="00521204">
          <w:rPr>
            <w:noProof/>
            <w:webHidden/>
          </w:rPr>
          <w:fldChar w:fldCharType="begin"/>
        </w:r>
        <w:r w:rsidR="00521204">
          <w:rPr>
            <w:noProof/>
            <w:webHidden/>
          </w:rPr>
          <w:instrText xml:space="preserve"> PAGEREF _Toc53411428 \h </w:instrText>
        </w:r>
        <w:r w:rsidR="00521204">
          <w:rPr>
            <w:noProof/>
            <w:webHidden/>
          </w:rPr>
        </w:r>
        <w:r w:rsidR="00521204">
          <w:rPr>
            <w:noProof/>
            <w:webHidden/>
          </w:rPr>
          <w:fldChar w:fldCharType="separate"/>
        </w:r>
        <w:r w:rsidR="00521204">
          <w:rPr>
            <w:noProof/>
            <w:webHidden/>
          </w:rPr>
          <w:t>27</w:t>
        </w:r>
        <w:r w:rsidR="00521204">
          <w:rPr>
            <w:noProof/>
            <w:webHidden/>
          </w:rPr>
          <w:fldChar w:fldCharType="end"/>
        </w:r>
      </w:hyperlink>
    </w:p>
    <w:p w14:paraId="5D892FF4" w14:textId="780E3589" w:rsidR="00521204" w:rsidRDefault="00182945">
      <w:pPr>
        <w:pStyle w:val="TableofFigures"/>
        <w:tabs>
          <w:tab w:val="right" w:leader="dot" w:pos="10970"/>
        </w:tabs>
        <w:rPr>
          <w:noProof/>
        </w:rPr>
      </w:pPr>
      <w:hyperlink w:anchor="_Toc53411429" w:history="1">
        <w:r w:rsidR="00521204" w:rsidRPr="003D4607">
          <w:rPr>
            <w:rStyle w:val="Hyperlink"/>
            <w:noProof/>
          </w:rPr>
          <w:t>Hình ảnh 17 Tạo mới thể loại banner</w:t>
        </w:r>
        <w:r w:rsidR="00521204">
          <w:rPr>
            <w:noProof/>
            <w:webHidden/>
          </w:rPr>
          <w:tab/>
        </w:r>
        <w:r w:rsidR="00521204">
          <w:rPr>
            <w:noProof/>
            <w:webHidden/>
          </w:rPr>
          <w:fldChar w:fldCharType="begin"/>
        </w:r>
        <w:r w:rsidR="00521204">
          <w:rPr>
            <w:noProof/>
            <w:webHidden/>
          </w:rPr>
          <w:instrText xml:space="preserve"> PAGEREF _Toc53411429 \h </w:instrText>
        </w:r>
        <w:r w:rsidR="00521204">
          <w:rPr>
            <w:noProof/>
            <w:webHidden/>
          </w:rPr>
        </w:r>
        <w:r w:rsidR="00521204">
          <w:rPr>
            <w:noProof/>
            <w:webHidden/>
          </w:rPr>
          <w:fldChar w:fldCharType="separate"/>
        </w:r>
        <w:r w:rsidR="00521204">
          <w:rPr>
            <w:noProof/>
            <w:webHidden/>
          </w:rPr>
          <w:t>28</w:t>
        </w:r>
        <w:r w:rsidR="00521204">
          <w:rPr>
            <w:noProof/>
            <w:webHidden/>
          </w:rPr>
          <w:fldChar w:fldCharType="end"/>
        </w:r>
      </w:hyperlink>
    </w:p>
    <w:p w14:paraId="73019574" w14:textId="4643B682" w:rsidR="00521204" w:rsidRDefault="00182945">
      <w:pPr>
        <w:pStyle w:val="TableofFigures"/>
        <w:tabs>
          <w:tab w:val="right" w:leader="dot" w:pos="10970"/>
        </w:tabs>
        <w:rPr>
          <w:noProof/>
        </w:rPr>
      </w:pPr>
      <w:hyperlink w:anchor="_Toc53411430" w:history="1">
        <w:r w:rsidR="00521204" w:rsidRPr="003D4607">
          <w:rPr>
            <w:rStyle w:val="Hyperlink"/>
            <w:noProof/>
          </w:rPr>
          <w:t>Hình ảnh 18 Tạo mới thể loại banner</w:t>
        </w:r>
        <w:r w:rsidR="00521204">
          <w:rPr>
            <w:noProof/>
            <w:webHidden/>
          </w:rPr>
          <w:tab/>
        </w:r>
        <w:r w:rsidR="00521204">
          <w:rPr>
            <w:noProof/>
            <w:webHidden/>
          </w:rPr>
          <w:fldChar w:fldCharType="begin"/>
        </w:r>
        <w:r w:rsidR="00521204">
          <w:rPr>
            <w:noProof/>
            <w:webHidden/>
          </w:rPr>
          <w:instrText xml:space="preserve"> PAGEREF _Toc53411430 \h </w:instrText>
        </w:r>
        <w:r w:rsidR="00521204">
          <w:rPr>
            <w:noProof/>
            <w:webHidden/>
          </w:rPr>
        </w:r>
        <w:r w:rsidR="00521204">
          <w:rPr>
            <w:noProof/>
            <w:webHidden/>
          </w:rPr>
          <w:fldChar w:fldCharType="separate"/>
        </w:r>
        <w:r w:rsidR="00521204">
          <w:rPr>
            <w:noProof/>
            <w:webHidden/>
          </w:rPr>
          <w:t>28</w:t>
        </w:r>
        <w:r w:rsidR="00521204">
          <w:rPr>
            <w:noProof/>
            <w:webHidden/>
          </w:rPr>
          <w:fldChar w:fldCharType="end"/>
        </w:r>
      </w:hyperlink>
    </w:p>
    <w:p w14:paraId="1ECF7FF9" w14:textId="1BBF377B" w:rsidR="00521204" w:rsidRDefault="00182945">
      <w:pPr>
        <w:pStyle w:val="TableofFigures"/>
        <w:tabs>
          <w:tab w:val="right" w:leader="dot" w:pos="10970"/>
        </w:tabs>
        <w:rPr>
          <w:noProof/>
        </w:rPr>
      </w:pPr>
      <w:hyperlink w:anchor="_Toc53411431" w:history="1">
        <w:r w:rsidR="00521204" w:rsidRPr="003D4607">
          <w:rPr>
            <w:rStyle w:val="Hyperlink"/>
            <w:noProof/>
          </w:rPr>
          <w:t>Hình ảnh 19 Biểu mẫu tạo mới nhóm banner</w:t>
        </w:r>
        <w:r w:rsidR="00521204">
          <w:rPr>
            <w:noProof/>
            <w:webHidden/>
          </w:rPr>
          <w:tab/>
        </w:r>
        <w:r w:rsidR="00521204">
          <w:rPr>
            <w:noProof/>
            <w:webHidden/>
          </w:rPr>
          <w:fldChar w:fldCharType="begin"/>
        </w:r>
        <w:r w:rsidR="00521204">
          <w:rPr>
            <w:noProof/>
            <w:webHidden/>
          </w:rPr>
          <w:instrText xml:space="preserve"> PAGEREF _Toc53411431 \h </w:instrText>
        </w:r>
        <w:r w:rsidR="00521204">
          <w:rPr>
            <w:noProof/>
            <w:webHidden/>
          </w:rPr>
        </w:r>
        <w:r w:rsidR="00521204">
          <w:rPr>
            <w:noProof/>
            <w:webHidden/>
          </w:rPr>
          <w:fldChar w:fldCharType="separate"/>
        </w:r>
        <w:r w:rsidR="00521204">
          <w:rPr>
            <w:noProof/>
            <w:webHidden/>
          </w:rPr>
          <w:t>28</w:t>
        </w:r>
        <w:r w:rsidR="00521204">
          <w:rPr>
            <w:noProof/>
            <w:webHidden/>
          </w:rPr>
          <w:fldChar w:fldCharType="end"/>
        </w:r>
      </w:hyperlink>
    </w:p>
    <w:p w14:paraId="196D3E9D" w14:textId="06487B85" w:rsidR="00521204" w:rsidRDefault="00182945">
      <w:pPr>
        <w:pStyle w:val="TableofFigures"/>
        <w:tabs>
          <w:tab w:val="right" w:leader="dot" w:pos="10970"/>
        </w:tabs>
        <w:rPr>
          <w:noProof/>
        </w:rPr>
      </w:pPr>
      <w:hyperlink w:anchor="_Toc53411432" w:history="1">
        <w:r w:rsidR="00521204" w:rsidRPr="003D4607">
          <w:rPr>
            <w:rStyle w:val="Hyperlink"/>
            <w:noProof/>
          </w:rPr>
          <w:t>Hình ảnh 20 Trả lời câu hỏi</w:t>
        </w:r>
        <w:r w:rsidR="00521204">
          <w:rPr>
            <w:noProof/>
            <w:webHidden/>
          </w:rPr>
          <w:tab/>
        </w:r>
        <w:r w:rsidR="00521204">
          <w:rPr>
            <w:noProof/>
            <w:webHidden/>
          </w:rPr>
          <w:fldChar w:fldCharType="begin"/>
        </w:r>
        <w:r w:rsidR="00521204">
          <w:rPr>
            <w:noProof/>
            <w:webHidden/>
          </w:rPr>
          <w:instrText xml:space="preserve"> PAGEREF _Toc53411432 \h </w:instrText>
        </w:r>
        <w:r w:rsidR="00521204">
          <w:rPr>
            <w:noProof/>
            <w:webHidden/>
          </w:rPr>
        </w:r>
        <w:r w:rsidR="00521204">
          <w:rPr>
            <w:noProof/>
            <w:webHidden/>
          </w:rPr>
          <w:fldChar w:fldCharType="separate"/>
        </w:r>
        <w:r w:rsidR="00521204">
          <w:rPr>
            <w:noProof/>
            <w:webHidden/>
          </w:rPr>
          <w:t>30</w:t>
        </w:r>
        <w:r w:rsidR="00521204">
          <w:rPr>
            <w:noProof/>
            <w:webHidden/>
          </w:rPr>
          <w:fldChar w:fldCharType="end"/>
        </w:r>
      </w:hyperlink>
    </w:p>
    <w:p w14:paraId="0F07C7A2" w14:textId="7BFB5C1A" w:rsidR="00521204" w:rsidRDefault="00182945">
      <w:pPr>
        <w:pStyle w:val="TableofFigures"/>
        <w:tabs>
          <w:tab w:val="right" w:leader="dot" w:pos="10970"/>
        </w:tabs>
        <w:rPr>
          <w:noProof/>
        </w:rPr>
      </w:pPr>
      <w:hyperlink w:anchor="_Toc53411433" w:history="1">
        <w:r w:rsidR="00521204" w:rsidRPr="003D4607">
          <w:rPr>
            <w:rStyle w:val="Hyperlink"/>
            <w:noProof/>
          </w:rPr>
          <w:t>Hình ảnh 21 Biểu mẫu phản hồi yêu cầu</w:t>
        </w:r>
        <w:r w:rsidR="00521204">
          <w:rPr>
            <w:noProof/>
            <w:webHidden/>
          </w:rPr>
          <w:tab/>
        </w:r>
        <w:r w:rsidR="00521204">
          <w:rPr>
            <w:noProof/>
            <w:webHidden/>
          </w:rPr>
          <w:fldChar w:fldCharType="begin"/>
        </w:r>
        <w:r w:rsidR="00521204">
          <w:rPr>
            <w:noProof/>
            <w:webHidden/>
          </w:rPr>
          <w:instrText xml:space="preserve"> PAGEREF _Toc53411433 \h </w:instrText>
        </w:r>
        <w:r w:rsidR="00521204">
          <w:rPr>
            <w:noProof/>
            <w:webHidden/>
          </w:rPr>
        </w:r>
        <w:r w:rsidR="00521204">
          <w:rPr>
            <w:noProof/>
            <w:webHidden/>
          </w:rPr>
          <w:fldChar w:fldCharType="separate"/>
        </w:r>
        <w:r w:rsidR="00521204">
          <w:rPr>
            <w:noProof/>
            <w:webHidden/>
          </w:rPr>
          <w:t>31</w:t>
        </w:r>
        <w:r w:rsidR="00521204">
          <w:rPr>
            <w:noProof/>
            <w:webHidden/>
          </w:rPr>
          <w:fldChar w:fldCharType="end"/>
        </w:r>
      </w:hyperlink>
    </w:p>
    <w:p w14:paraId="03ED4A11" w14:textId="69311E3B" w:rsidR="00521204" w:rsidRDefault="00C82AE8" w:rsidP="00521204">
      <w:pPr>
        <w:pStyle w:val="Heading1"/>
        <w:rPr>
          <w:noProof/>
        </w:rPr>
      </w:pPr>
      <w:bookmarkStart w:id="1" w:name="_Toc53411482"/>
      <w:r>
        <w:t>DANH MỤC BẢNG BIỂU</w:t>
      </w:r>
      <w:bookmarkEnd w:id="1"/>
      <w:r w:rsidR="00521204">
        <w:fldChar w:fldCharType="end"/>
      </w:r>
      <w:r w:rsidR="00521204">
        <w:fldChar w:fldCharType="begin"/>
      </w:r>
      <w:r w:rsidR="00521204">
        <w:instrText xml:space="preserve"> TOC \h \z \c "Figure" </w:instrText>
      </w:r>
      <w:r w:rsidR="00521204">
        <w:fldChar w:fldCharType="separate"/>
      </w:r>
    </w:p>
    <w:p w14:paraId="413F1969" w14:textId="06174C6B" w:rsidR="00521204" w:rsidRDefault="00182945">
      <w:pPr>
        <w:pStyle w:val="TableofFigures"/>
        <w:tabs>
          <w:tab w:val="right" w:leader="dot" w:pos="10970"/>
        </w:tabs>
        <w:rPr>
          <w:rFonts w:asciiTheme="minorHAnsi" w:eastAsiaTheme="minorEastAsia" w:hAnsiTheme="minorHAnsi"/>
          <w:noProof/>
          <w:sz w:val="22"/>
        </w:rPr>
      </w:pPr>
      <w:hyperlink w:anchor="_Toc53411434" w:history="1">
        <w:r w:rsidR="00521204" w:rsidRPr="00D61F74">
          <w:rPr>
            <w:rStyle w:val="Hyperlink"/>
            <w:noProof/>
          </w:rPr>
          <w:t>Figure 1 Tổng quan DNN</w:t>
        </w:r>
        <w:r w:rsidR="00521204">
          <w:rPr>
            <w:noProof/>
            <w:webHidden/>
          </w:rPr>
          <w:tab/>
        </w:r>
        <w:r w:rsidR="00521204">
          <w:rPr>
            <w:noProof/>
            <w:webHidden/>
          </w:rPr>
          <w:fldChar w:fldCharType="begin"/>
        </w:r>
        <w:r w:rsidR="00521204">
          <w:rPr>
            <w:noProof/>
            <w:webHidden/>
          </w:rPr>
          <w:instrText xml:space="preserve"> PAGEREF _Toc53411434 \h </w:instrText>
        </w:r>
        <w:r w:rsidR="00521204">
          <w:rPr>
            <w:noProof/>
            <w:webHidden/>
          </w:rPr>
        </w:r>
        <w:r w:rsidR="00521204">
          <w:rPr>
            <w:noProof/>
            <w:webHidden/>
          </w:rPr>
          <w:fldChar w:fldCharType="separate"/>
        </w:r>
        <w:r w:rsidR="00521204">
          <w:rPr>
            <w:noProof/>
            <w:webHidden/>
          </w:rPr>
          <w:t>4</w:t>
        </w:r>
        <w:r w:rsidR="00521204">
          <w:rPr>
            <w:noProof/>
            <w:webHidden/>
          </w:rPr>
          <w:fldChar w:fldCharType="end"/>
        </w:r>
      </w:hyperlink>
    </w:p>
    <w:p w14:paraId="2CBEA391" w14:textId="5F879CC9" w:rsidR="00521204" w:rsidRDefault="00182945">
      <w:pPr>
        <w:pStyle w:val="TableofFigures"/>
        <w:tabs>
          <w:tab w:val="right" w:leader="dot" w:pos="10970"/>
        </w:tabs>
        <w:rPr>
          <w:rFonts w:asciiTheme="minorHAnsi" w:eastAsiaTheme="minorEastAsia" w:hAnsiTheme="minorHAnsi"/>
          <w:noProof/>
          <w:sz w:val="22"/>
        </w:rPr>
      </w:pPr>
      <w:hyperlink w:anchor="_Toc53411435" w:history="1">
        <w:r w:rsidR="00521204" w:rsidRPr="00D61F74">
          <w:rPr>
            <w:rStyle w:val="Hyperlink"/>
            <w:noProof/>
          </w:rPr>
          <w:t>Figure 2 Sơ đồ quản lý nội dung trang web</w:t>
        </w:r>
        <w:r w:rsidR="00521204">
          <w:rPr>
            <w:noProof/>
            <w:webHidden/>
          </w:rPr>
          <w:tab/>
        </w:r>
        <w:r w:rsidR="00521204">
          <w:rPr>
            <w:noProof/>
            <w:webHidden/>
          </w:rPr>
          <w:fldChar w:fldCharType="begin"/>
        </w:r>
        <w:r w:rsidR="00521204">
          <w:rPr>
            <w:noProof/>
            <w:webHidden/>
          </w:rPr>
          <w:instrText xml:space="preserve"> PAGEREF _Toc53411435 \h </w:instrText>
        </w:r>
        <w:r w:rsidR="00521204">
          <w:rPr>
            <w:noProof/>
            <w:webHidden/>
          </w:rPr>
        </w:r>
        <w:r w:rsidR="00521204">
          <w:rPr>
            <w:noProof/>
            <w:webHidden/>
          </w:rPr>
          <w:fldChar w:fldCharType="separate"/>
        </w:r>
        <w:r w:rsidR="00521204">
          <w:rPr>
            <w:noProof/>
            <w:webHidden/>
          </w:rPr>
          <w:t>5</w:t>
        </w:r>
        <w:r w:rsidR="00521204">
          <w:rPr>
            <w:noProof/>
            <w:webHidden/>
          </w:rPr>
          <w:fldChar w:fldCharType="end"/>
        </w:r>
      </w:hyperlink>
    </w:p>
    <w:p w14:paraId="2895C406" w14:textId="4ADA5FFA" w:rsidR="00521204" w:rsidRDefault="00182945">
      <w:pPr>
        <w:pStyle w:val="TableofFigures"/>
        <w:tabs>
          <w:tab w:val="right" w:leader="dot" w:pos="10970"/>
        </w:tabs>
        <w:rPr>
          <w:rFonts w:asciiTheme="minorHAnsi" w:eastAsiaTheme="minorEastAsia" w:hAnsiTheme="minorHAnsi"/>
          <w:noProof/>
          <w:sz w:val="22"/>
        </w:rPr>
      </w:pPr>
      <w:hyperlink w:anchor="_Toc53411436" w:history="1">
        <w:r w:rsidR="00521204" w:rsidRPr="00D61F74">
          <w:rPr>
            <w:rStyle w:val="Hyperlink"/>
            <w:noProof/>
          </w:rPr>
          <w:t>Figure 3 Sơ đồ trang web</w:t>
        </w:r>
        <w:r w:rsidR="00521204">
          <w:rPr>
            <w:noProof/>
            <w:webHidden/>
          </w:rPr>
          <w:tab/>
        </w:r>
        <w:r w:rsidR="00521204">
          <w:rPr>
            <w:noProof/>
            <w:webHidden/>
          </w:rPr>
          <w:fldChar w:fldCharType="begin"/>
        </w:r>
        <w:r w:rsidR="00521204">
          <w:rPr>
            <w:noProof/>
            <w:webHidden/>
          </w:rPr>
          <w:instrText xml:space="preserve"> PAGEREF _Toc53411436 \h </w:instrText>
        </w:r>
        <w:r w:rsidR="00521204">
          <w:rPr>
            <w:noProof/>
            <w:webHidden/>
          </w:rPr>
        </w:r>
        <w:r w:rsidR="00521204">
          <w:rPr>
            <w:noProof/>
            <w:webHidden/>
          </w:rPr>
          <w:fldChar w:fldCharType="separate"/>
        </w:r>
        <w:r w:rsidR="00521204">
          <w:rPr>
            <w:noProof/>
            <w:webHidden/>
          </w:rPr>
          <w:t>6</w:t>
        </w:r>
        <w:r w:rsidR="00521204">
          <w:rPr>
            <w:noProof/>
            <w:webHidden/>
          </w:rPr>
          <w:fldChar w:fldCharType="end"/>
        </w:r>
      </w:hyperlink>
    </w:p>
    <w:p w14:paraId="148DE58F" w14:textId="3AFCCCCF" w:rsidR="00521204" w:rsidRDefault="00182945">
      <w:pPr>
        <w:pStyle w:val="TableofFigures"/>
        <w:tabs>
          <w:tab w:val="right" w:leader="dot" w:pos="10970"/>
        </w:tabs>
        <w:rPr>
          <w:rFonts w:asciiTheme="minorHAnsi" w:eastAsiaTheme="minorEastAsia" w:hAnsiTheme="minorHAnsi"/>
          <w:noProof/>
          <w:sz w:val="22"/>
        </w:rPr>
      </w:pPr>
      <w:hyperlink w:anchor="_Toc53411437" w:history="1">
        <w:r w:rsidR="00521204" w:rsidRPr="00D61F74">
          <w:rPr>
            <w:rStyle w:val="Hyperlink"/>
            <w:noProof/>
          </w:rPr>
          <w:t>Figure 4 Mapping chức năng của hệ thống và đề mục website</w:t>
        </w:r>
        <w:r w:rsidR="00521204">
          <w:rPr>
            <w:noProof/>
            <w:webHidden/>
          </w:rPr>
          <w:tab/>
        </w:r>
        <w:r w:rsidR="00521204">
          <w:rPr>
            <w:noProof/>
            <w:webHidden/>
          </w:rPr>
          <w:fldChar w:fldCharType="begin"/>
        </w:r>
        <w:r w:rsidR="00521204">
          <w:rPr>
            <w:noProof/>
            <w:webHidden/>
          </w:rPr>
          <w:instrText xml:space="preserve"> PAGEREF _Toc53411437 \h </w:instrText>
        </w:r>
        <w:r w:rsidR="00521204">
          <w:rPr>
            <w:noProof/>
            <w:webHidden/>
          </w:rPr>
        </w:r>
        <w:r w:rsidR="00521204">
          <w:rPr>
            <w:noProof/>
            <w:webHidden/>
          </w:rPr>
          <w:fldChar w:fldCharType="separate"/>
        </w:r>
        <w:r w:rsidR="00521204">
          <w:rPr>
            <w:noProof/>
            <w:webHidden/>
          </w:rPr>
          <w:t>7</w:t>
        </w:r>
        <w:r w:rsidR="00521204">
          <w:rPr>
            <w:noProof/>
            <w:webHidden/>
          </w:rPr>
          <w:fldChar w:fldCharType="end"/>
        </w:r>
      </w:hyperlink>
    </w:p>
    <w:p w14:paraId="22AC6E73" w14:textId="06430227" w:rsidR="00521204" w:rsidRDefault="00182945">
      <w:pPr>
        <w:pStyle w:val="TableofFigures"/>
        <w:tabs>
          <w:tab w:val="right" w:leader="dot" w:pos="10970"/>
        </w:tabs>
        <w:rPr>
          <w:rFonts w:asciiTheme="minorHAnsi" w:eastAsiaTheme="minorEastAsia" w:hAnsiTheme="minorHAnsi"/>
          <w:noProof/>
          <w:sz w:val="22"/>
        </w:rPr>
      </w:pPr>
      <w:hyperlink w:anchor="_Toc53411438" w:history="1">
        <w:r w:rsidR="00521204" w:rsidRPr="00D61F74">
          <w:rPr>
            <w:rStyle w:val="Hyperlink"/>
            <w:noProof/>
          </w:rPr>
          <w:t>Figure 5 Luồng hoạt động tạo mới người dùng</w:t>
        </w:r>
        <w:r w:rsidR="00521204">
          <w:rPr>
            <w:noProof/>
            <w:webHidden/>
          </w:rPr>
          <w:tab/>
        </w:r>
        <w:r w:rsidR="00521204">
          <w:rPr>
            <w:noProof/>
            <w:webHidden/>
          </w:rPr>
          <w:fldChar w:fldCharType="begin"/>
        </w:r>
        <w:r w:rsidR="00521204">
          <w:rPr>
            <w:noProof/>
            <w:webHidden/>
          </w:rPr>
          <w:instrText xml:space="preserve"> PAGEREF _Toc53411438 \h </w:instrText>
        </w:r>
        <w:r w:rsidR="00521204">
          <w:rPr>
            <w:noProof/>
            <w:webHidden/>
          </w:rPr>
        </w:r>
        <w:r w:rsidR="00521204">
          <w:rPr>
            <w:noProof/>
            <w:webHidden/>
          </w:rPr>
          <w:fldChar w:fldCharType="separate"/>
        </w:r>
        <w:r w:rsidR="00521204">
          <w:rPr>
            <w:noProof/>
            <w:webHidden/>
          </w:rPr>
          <w:t>8</w:t>
        </w:r>
        <w:r w:rsidR="00521204">
          <w:rPr>
            <w:noProof/>
            <w:webHidden/>
          </w:rPr>
          <w:fldChar w:fldCharType="end"/>
        </w:r>
      </w:hyperlink>
    </w:p>
    <w:p w14:paraId="4C1600E7" w14:textId="51D960C9" w:rsidR="00521204" w:rsidRDefault="00182945">
      <w:pPr>
        <w:pStyle w:val="TableofFigures"/>
        <w:tabs>
          <w:tab w:val="right" w:leader="dot" w:pos="10970"/>
        </w:tabs>
        <w:rPr>
          <w:rFonts w:asciiTheme="minorHAnsi" w:eastAsiaTheme="minorEastAsia" w:hAnsiTheme="minorHAnsi"/>
          <w:noProof/>
          <w:sz w:val="22"/>
        </w:rPr>
      </w:pPr>
      <w:hyperlink w:anchor="_Toc53411439" w:history="1">
        <w:r w:rsidR="00521204" w:rsidRPr="00D61F74">
          <w:rPr>
            <w:rStyle w:val="Hyperlink"/>
            <w:noProof/>
          </w:rPr>
          <w:t>Figure 6 Luồng hoạt động tạo trang web</w:t>
        </w:r>
        <w:r w:rsidR="00521204">
          <w:rPr>
            <w:noProof/>
            <w:webHidden/>
          </w:rPr>
          <w:tab/>
        </w:r>
        <w:r w:rsidR="00521204">
          <w:rPr>
            <w:noProof/>
            <w:webHidden/>
          </w:rPr>
          <w:fldChar w:fldCharType="begin"/>
        </w:r>
        <w:r w:rsidR="00521204">
          <w:rPr>
            <w:noProof/>
            <w:webHidden/>
          </w:rPr>
          <w:instrText xml:space="preserve"> PAGEREF _Toc53411439 \h </w:instrText>
        </w:r>
        <w:r w:rsidR="00521204">
          <w:rPr>
            <w:noProof/>
            <w:webHidden/>
          </w:rPr>
        </w:r>
        <w:r w:rsidR="00521204">
          <w:rPr>
            <w:noProof/>
            <w:webHidden/>
          </w:rPr>
          <w:fldChar w:fldCharType="separate"/>
        </w:r>
        <w:r w:rsidR="00521204">
          <w:rPr>
            <w:noProof/>
            <w:webHidden/>
          </w:rPr>
          <w:t>9</w:t>
        </w:r>
        <w:r w:rsidR="00521204">
          <w:rPr>
            <w:noProof/>
            <w:webHidden/>
          </w:rPr>
          <w:fldChar w:fldCharType="end"/>
        </w:r>
      </w:hyperlink>
    </w:p>
    <w:p w14:paraId="032D7091" w14:textId="0B7B47C1" w:rsidR="00521204" w:rsidRDefault="00182945">
      <w:pPr>
        <w:pStyle w:val="TableofFigures"/>
        <w:tabs>
          <w:tab w:val="right" w:leader="dot" w:pos="10970"/>
        </w:tabs>
        <w:rPr>
          <w:rFonts w:asciiTheme="minorHAnsi" w:eastAsiaTheme="minorEastAsia" w:hAnsiTheme="minorHAnsi"/>
          <w:noProof/>
          <w:sz w:val="22"/>
        </w:rPr>
      </w:pPr>
      <w:hyperlink w:anchor="_Toc53411440" w:history="1">
        <w:r w:rsidR="00521204" w:rsidRPr="00D61F74">
          <w:rPr>
            <w:rStyle w:val="Hyperlink"/>
            <w:noProof/>
          </w:rPr>
          <w:t>Figure 7 Luồng hoạt động quản lý Menu</w:t>
        </w:r>
        <w:r w:rsidR="00521204">
          <w:rPr>
            <w:noProof/>
            <w:webHidden/>
          </w:rPr>
          <w:tab/>
        </w:r>
        <w:r w:rsidR="00521204">
          <w:rPr>
            <w:noProof/>
            <w:webHidden/>
          </w:rPr>
          <w:fldChar w:fldCharType="begin"/>
        </w:r>
        <w:r w:rsidR="00521204">
          <w:rPr>
            <w:noProof/>
            <w:webHidden/>
          </w:rPr>
          <w:instrText xml:space="preserve"> PAGEREF _Toc53411440 \h </w:instrText>
        </w:r>
        <w:r w:rsidR="00521204">
          <w:rPr>
            <w:noProof/>
            <w:webHidden/>
          </w:rPr>
        </w:r>
        <w:r w:rsidR="00521204">
          <w:rPr>
            <w:noProof/>
            <w:webHidden/>
          </w:rPr>
          <w:fldChar w:fldCharType="separate"/>
        </w:r>
        <w:r w:rsidR="00521204">
          <w:rPr>
            <w:noProof/>
            <w:webHidden/>
          </w:rPr>
          <w:t>11</w:t>
        </w:r>
        <w:r w:rsidR="00521204">
          <w:rPr>
            <w:noProof/>
            <w:webHidden/>
          </w:rPr>
          <w:fldChar w:fldCharType="end"/>
        </w:r>
      </w:hyperlink>
    </w:p>
    <w:p w14:paraId="01442B91" w14:textId="515931A3" w:rsidR="00521204" w:rsidRDefault="00182945">
      <w:pPr>
        <w:pStyle w:val="TableofFigures"/>
        <w:tabs>
          <w:tab w:val="right" w:leader="dot" w:pos="10970"/>
        </w:tabs>
        <w:rPr>
          <w:rFonts w:asciiTheme="minorHAnsi" w:eastAsiaTheme="minorEastAsia" w:hAnsiTheme="minorHAnsi"/>
          <w:noProof/>
          <w:sz w:val="22"/>
        </w:rPr>
      </w:pPr>
      <w:hyperlink w:anchor="_Toc53411441" w:history="1">
        <w:r w:rsidR="00521204" w:rsidRPr="00D61F74">
          <w:rPr>
            <w:rStyle w:val="Hyperlink"/>
            <w:noProof/>
          </w:rPr>
          <w:t>Figure 8 Luồng hoạt động quản lý bài viết</w:t>
        </w:r>
        <w:r w:rsidR="00521204">
          <w:rPr>
            <w:noProof/>
            <w:webHidden/>
          </w:rPr>
          <w:tab/>
        </w:r>
        <w:r w:rsidR="00521204">
          <w:rPr>
            <w:noProof/>
            <w:webHidden/>
          </w:rPr>
          <w:fldChar w:fldCharType="begin"/>
        </w:r>
        <w:r w:rsidR="00521204">
          <w:rPr>
            <w:noProof/>
            <w:webHidden/>
          </w:rPr>
          <w:instrText xml:space="preserve"> PAGEREF _Toc53411441 \h </w:instrText>
        </w:r>
        <w:r w:rsidR="00521204">
          <w:rPr>
            <w:noProof/>
            <w:webHidden/>
          </w:rPr>
        </w:r>
        <w:r w:rsidR="00521204">
          <w:rPr>
            <w:noProof/>
            <w:webHidden/>
          </w:rPr>
          <w:fldChar w:fldCharType="separate"/>
        </w:r>
        <w:r w:rsidR="00521204">
          <w:rPr>
            <w:noProof/>
            <w:webHidden/>
          </w:rPr>
          <w:t>14</w:t>
        </w:r>
        <w:r w:rsidR="00521204">
          <w:rPr>
            <w:noProof/>
            <w:webHidden/>
          </w:rPr>
          <w:fldChar w:fldCharType="end"/>
        </w:r>
      </w:hyperlink>
    </w:p>
    <w:p w14:paraId="2F4818B2" w14:textId="0DF9C308" w:rsidR="00521204" w:rsidRDefault="00182945">
      <w:pPr>
        <w:pStyle w:val="TableofFigures"/>
        <w:tabs>
          <w:tab w:val="right" w:leader="dot" w:pos="10970"/>
        </w:tabs>
        <w:rPr>
          <w:rFonts w:asciiTheme="minorHAnsi" w:eastAsiaTheme="minorEastAsia" w:hAnsiTheme="minorHAnsi"/>
          <w:noProof/>
          <w:sz w:val="22"/>
        </w:rPr>
      </w:pPr>
      <w:hyperlink w:anchor="_Toc53411442" w:history="1">
        <w:r w:rsidR="00521204" w:rsidRPr="00D61F74">
          <w:rPr>
            <w:rStyle w:val="Hyperlink"/>
            <w:noProof/>
          </w:rPr>
          <w:t>Figure 9 Luồng hoạt động quản lý thông tin</w:t>
        </w:r>
        <w:r w:rsidR="00521204">
          <w:rPr>
            <w:noProof/>
            <w:webHidden/>
          </w:rPr>
          <w:tab/>
        </w:r>
        <w:r w:rsidR="00521204">
          <w:rPr>
            <w:noProof/>
            <w:webHidden/>
          </w:rPr>
          <w:fldChar w:fldCharType="begin"/>
        </w:r>
        <w:r w:rsidR="00521204">
          <w:rPr>
            <w:noProof/>
            <w:webHidden/>
          </w:rPr>
          <w:instrText xml:space="preserve"> PAGEREF _Toc53411442 \h </w:instrText>
        </w:r>
        <w:r w:rsidR="00521204">
          <w:rPr>
            <w:noProof/>
            <w:webHidden/>
          </w:rPr>
        </w:r>
        <w:r w:rsidR="00521204">
          <w:rPr>
            <w:noProof/>
            <w:webHidden/>
          </w:rPr>
          <w:fldChar w:fldCharType="separate"/>
        </w:r>
        <w:r w:rsidR="00521204">
          <w:rPr>
            <w:noProof/>
            <w:webHidden/>
          </w:rPr>
          <w:t>19</w:t>
        </w:r>
        <w:r w:rsidR="00521204">
          <w:rPr>
            <w:noProof/>
            <w:webHidden/>
          </w:rPr>
          <w:fldChar w:fldCharType="end"/>
        </w:r>
      </w:hyperlink>
    </w:p>
    <w:p w14:paraId="7BE825EB" w14:textId="5A1EAC1A" w:rsidR="00521204" w:rsidRDefault="00182945">
      <w:pPr>
        <w:pStyle w:val="TableofFigures"/>
        <w:tabs>
          <w:tab w:val="right" w:leader="dot" w:pos="10970"/>
        </w:tabs>
        <w:rPr>
          <w:rFonts w:asciiTheme="minorHAnsi" w:eastAsiaTheme="minorEastAsia" w:hAnsiTheme="minorHAnsi"/>
          <w:noProof/>
          <w:sz w:val="22"/>
        </w:rPr>
      </w:pPr>
      <w:hyperlink w:anchor="_Toc53411443" w:history="1">
        <w:r w:rsidR="00521204" w:rsidRPr="00D61F74">
          <w:rPr>
            <w:rStyle w:val="Hyperlink"/>
            <w:noProof/>
          </w:rPr>
          <w:t>Figure 10 Luồng hoạt động quản lý sản phẩm đặc trưng</w:t>
        </w:r>
        <w:r w:rsidR="00521204">
          <w:rPr>
            <w:noProof/>
            <w:webHidden/>
          </w:rPr>
          <w:tab/>
        </w:r>
        <w:r w:rsidR="00521204">
          <w:rPr>
            <w:noProof/>
            <w:webHidden/>
          </w:rPr>
          <w:fldChar w:fldCharType="begin"/>
        </w:r>
        <w:r w:rsidR="00521204">
          <w:rPr>
            <w:noProof/>
            <w:webHidden/>
          </w:rPr>
          <w:instrText xml:space="preserve"> PAGEREF _Toc53411443 \h </w:instrText>
        </w:r>
        <w:r w:rsidR="00521204">
          <w:rPr>
            <w:noProof/>
            <w:webHidden/>
          </w:rPr>
        </w:r>
        <w:r w:rsidR="00521204">
          <w:rPr>
            <w:noProof/>
            <w:webHidden/>
          </w:rPr>
          <w:fldChar w:fldCharType="separate"/>
        </w:r>
        <w:r w:rsidR="00521204">
          <w:rPr>
            <w:noProof/>
            <w:webHidden/>
          </w:rPr>
          <w:t>22</w:t>
        </w:r>
        <w:r w:rsidR="00521204">
          <w:rPr>
            <w:noProof/>
            <w:webHidden/>
          </w:rPr>
          <w:fldChar w:fldCharType="end"/>
        </w:r>
      </w:hyperlink>
    </w:p>
    <w:p w14:paraId="71434D1D" w14:textId="7E5604EB" w:rsidR="00521204" w:rsidRPr="00C82AE8" w:rsidRDefault="00182945" w:rsidP="00C82AE8">
      <w:pPr>
        <w:pStyle w:val="TableofFigures"/>
        <w:tabs>
          <w:tab w:val="right" w:leader="dot" w:pos="10970"/>
        </w:tabs>
        <w:rPr>
          <w:rFonts w:asciiTheme="minorHAnsi" w:eastAsiaTheme="minorEastAsia" w:hAnsiTheme="minorHAnsi"/>
          <w:noProof/>
          <w:sz w:val="22"/>
        </w:rPr>
      </w:pPr>
      <w:hyperlink w:anchor="_Toc53411444" w:history="1">
        <w:r w:rsidR="00521204" w:rsidRPr="00D61F74">
          <w:rPr>
            <w:rStyle w:val="Hyperlink"/>
            <w:noProof/>
          </w:rPr>
          <w:t>Figure 11 Luồng hoạt động quản lý liên hệ</w:t>
        </w:r>
        <w:r w:rsidR="00521204">
          <w:rPr>
            <w:noProof/>
            <w:webHidden/>
          </w:rPr>
          <w:tab/>
        </w:r>
        <w:r w:rsidR="00521204">
          <w:rPr>
            <w:noProof/>
            <w:webHidden/>
          </w:rPr>
          <w:fldChar w:fldCharType="begin"/>
        </w:r>
        <w:r w:rsidR="00521204">
          <w:rPr>
            <w:noProof/>
            <w:webHidden/>
          </w:rPr>
          <w:instrText xml:space="preserve"> PAGEREF _Toc53411444 \h </w:instrText>
        </w:r>
        <w:r w:rsidR="00521204">
          <w:rPr>
            <w:noProof/>
            <w:webHidden/>
          </w:rPr>
        </w:r>
        <w:r w:rsidR="00521204">
          <w:rPr>
            <w:noProof/>
            <w:webHidden/>
          </w:rPr>
          <w:fldChar w:fldCharType="separate"/>
        </w:r>
        <w:r w:rsidR="00521204">
          <w:rPr>
            <w:noProof/>
            <w:webHidden/>
          </w:rPr>
          <w:t>29</w:t>
        </w:r>
        <w:r w:rsidR="00521204">
          <w:rPr>
            <w:noProof/>
            <w:webHidden/>
          </w:rPr>
          <w:fldChar w:fldCharType="end"/>
        </w:r>
      </w:hyperlink>
      <w:r w:rsidR="00521204">
        <w:fldChar w:fldCharType="end"/>
      </w:r>
      <w:r w:rsidR="00521204">
        <w:br w:type="page"/>
      </w:r>
    </w:p>
    <w:p w14:paraId="3935E976" w14:textId="1A2C351B" w:rsidR="00BB3561" w:rsidRDefault="00BB3561" w:rsidP="0046112F">
      <w:pPr>
        <w:pStyle w:val="Heading1"/>
        <w:numPr>
          <w:ilvl w:val="0"/>
          <w:numId w:val="1"/>
        </w:numPr>
      </w:pPr>
      <w:bookmarkStart w:id="2" w:name="_Toc53411483"/>
      <w:r>
        <w:lastRenderedPageBreak/>
        <w:t>Tổng quan</w:t>
      </w:r>
      <w:bookmarkEnd w:id="2"/>
    </w:p>
    <w:p w14:paraId="05552801" w14:textId="1B95FB21" w:rsidR="00223AE5" w:rsidRDefault="002C40C8" w:rsidP="002C40C8">
      <w:r>
        <w:t>Đối tượng sử dụng</w:t>
      </w:r>
    </w:p>
    <w:p w14:paraId="63CFE3E6" w14:textId="03293133" w:rsidR="008E7292" w:rsidRDefault="00A32D0C" w:rsidP="002C40C8">
      <w:r>
        <w:t>Người dùng có trách nhiệm quản lý thông tin, chỉnh sửa website FIS</w:t>
      </w:r>
    </w:p>
    <w:p w14:paraId="19365CD8" w14:textId="559493BF" w:rsidR="004632C1" w:rsidRPr="002C40C8" w:rsidRDefault="002C40C8" w:rsidP="002C40C8">
      <w:r>
        <w:t xml:space="preserve">Phạm vị </w:t>
      </w:r>
      <w:r w:rsidR="004632C1">
        <w:t>chức năng</w:t>
      </w:r>
    </w:p>
    <w:p w14:paraId="1A110C7C" w14:textId="5CF861D3" w:rsidR="00774FD9" w:rsidRDefault="00774FD9" w:rsidP="004F7D0B">
      <w:pPr>
        <w:ind w:firstLine="360"/>
      </w:pPr>
      <w:r>
        <w:t xml:space="preserve">Các chức năng của hệ thống </w:t>
      </w:r>
      <w:r w:rsidR="00102177">
        <w:t>bao</w:t>
      </w:r>
      <w:r>
        <w:t xml:space="preserve"> gồm</w:t>
      </w:r>
      <w:r w:rsidR="00C07460">
        <w:t>:</w:t>
      </w:r>
    </w:p>
    <w:p w14:paraId="3FCDC0E1" w14:textId="0A254564" w:rsidR="004F7D0B" w:rsidRDefault="00256509" w:rsidP="004F7D0B">
      <w:pPr>
        <w:pStyle w:val="ListParagraph"/>
        <w:numPr>
          <w:ilvl w:val="0"/>
          <w:numId w:val="8"/>
        </w:numPr>
      </w:pPr>
      <w:r>
        <w:t>Tạo</w:t>
      </w:r>
      <w:r w:rsidR="004F7D0B">
        <w:t xml:space="preserve"> trang web</w:t>
      </w:r>
      <w:r w:rsidR="001E7D0A">
        <w:t xml:space="preserve"> </w:t>
      </w:r>
    </w:p>
    <w:p w14:paraId="034E8102" w14:textId="09428FAA" w:rsidR="00B31437" w:rsidRDefault="00B31437" w:rsidP="004F7D0B">
      <w:pPr>
        <w:pStyle w:val="ListParagraph"/>
        <w:numPr>
          <w:ilvl w:val="0"/>
          <w:numId w:val="8"/>
        </w:numPr>
      </w:pPr>
      <w:r>
        <w:t xml:space="preserve">Quản lý nội dung trang web - </w:t>
      </w:r>
      <w:r w:rsidR="001E7D0A">
        <w:t>A</w:t>
      </w:r>
      <w:r>
        <w:t>dministrator</w:t>
      </w:r>
    </w:p>
    <w:p w14:paraId="54EF2D25" w14:textId="329E4A6E" w:rsidR="00491072" w:rsidRDefault="006B527C" w:rsidP="004F7D0B">
      <w:pPr>
        <w:pStyle w:val="ListParagraph"/>
        <w:numPr>
          <w:ilvl w:val="0"/>
          <w:numId w:val="8"/>
        </w:numPr>
      </w:pPr>
      <w:r>
        <w:t>Quản lý</w:t>
      </w:r>
      <w:r w:rsidR="00491072">
        <w:t xml:space="preserve"> người dùng</w:t>
      </w:r>
      <w:r w:rsidR="001E7D0A">
        <w:t xml:space="preserve"> – User/Role</w:t>
      </w:r>
    </w:p>
    <w:p w14:paraId="7FB4D8F3" w14:textId="78E0EA7E" w:rsidR="00355349" w:rsidRDefault="00355349" w:rsidP="004F7D0B">
      <w:pPr>
        <w:pStyle w:val="ListParagraph"/>
        <w:numPr>
          <w:ilvl w:val="0"/>
          <w:numId w:val="8"/>
        </w:numPr>
      </w:pPr>
      <w:r>
        <w:t>Theo dõi nhật ký quản lý</w:t>
      </w:r>
      <w:r w:rsidR="001E7D0A">
        <w:t xml:space="preserve"> – Admin Log</w:t>
      </w:r>
    </w:p>
    <w:p w14:paraId="08B8CE56" w14:textId="42DA2133" w:rsidR="00355349" w:rsidRDefault="00EB26C8" w:rsidP="004F7D0B">
      <w:pPr>
        <w:pStyle w:val="ListParagraph"/>
        <w:numPr>
          <w:ilvl w:val="0"/>
          <w:numId w:val="8"/>
        </w:numPr>
      </w:pPr>
      <w:r>
        <w:t>Thiết lập website</w:t>
      </w:r>
      <w:r w:rsidR="001E7D0A">
        <w:t xml:space="preserve"> – Site setting</w:t>
      </w:r>
    </w:p>
    <w:p w14:paraId="0FE8CA94" w14:textId="77777777" w:rsidR="00F80E82" w:rsidRDefault="00DB5136" w:rsidP="00F80E82">
      <w:pPr>
        <w:keepNext/>
      </w:pPr>
      <w:r>
        <w:rPr>
          <w:noProof/>
        </w:rPr>
        <w:drawing>
          <wp:inline distT="0" distB="0" distL="0" distR="0" wp14:anchorId="108FD4E5" wp14:editId="05A45D27">
            <wp:extent cx="6869723" cy="4466493"/>
            <wp:effectExtent l="0" t="0" r="0" b="10795"/>
            <wp:docPr id="5" name="Diagram 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7" r:lo="rId8" r:qs="rId9" r:cs="rId10"/>
              </a:graphicData>
            </a:graphic>
          </wp:inline>
        </w:drawing>
      </w:r>
    </w:p>
    <w:p w14:paraId="45388B2D" w14:textId="1DFF32E3" w:rsidR="00DB5136" w:rsidRDefault="00F80E82" w:rsidP="00632C73">
      <w:pPr>
        <w:pStyle w:val="Caption"/>
        <w:jc w:val="center"/>
      </w:pPr>
      <w:bookmarkStart w:id="3" w:name="_Toc53411434"/>
      <w:r>
        <w:t xml:space="preserve">Figure </w:t>
      </w:r>
      <w:fldSimple w:instr=" SEQ Figure \* ARABIC ">
        <w:r w:rsidR="00983943">
          <w:rPr>
            <w:noProof/>
          </w:rPr>
          <w:t>1</w:t>
        </w:r>
      </w:fldSimple>
      <w:r>
        <w:t xml:space="preserve"> Tổng quan DNN</w:t>
      </w:r>
      <w:bookmarkEnd w:id="3"/>
    </w:p>
    <w:p w14:paraId="25A8C485" w14:textId="77777777" w:rsidR="00F80E82" w:rsidRDefault="00026EB5" w:rsidP="00F80E82">
      <w:pPr>
        <w:keepNext/>
      </w:pPr>
      <w:r>
        <w:rPr>
          <w:noProof/>
        </w:rPr>
        <w:lastRenderedPageBreak/>
        <w:drawing>
          <wp:inline distT="0" distB="0" distL="0" distR="0" wp14:anchorId="596A7F80" wp14:editId="3624BE88">
            <wp:extent cx="6998970" cy="3467100"/>
            <wp:effectExtent l="0" t="0" r="49530" b="0"/>
            <wp:docPr id="2" name="Diagram 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2" r:lo="rId13" r:qs="rId14" r:cs="rId15"/>
              </a:graphicData>
            </a:graphic>
          </wp:inline>
        </w:drawing>
      </w:r>
    </w:p>
    <w:p w14:paraId="363C6EEA" w14:textId="367C8DB7" w:rsidR="00026EB5" w:rsidRDefault="00F80E82" w:rsidP="00632C73">
      <w:pPr>
        <w:pStyle w:val="Caption"/>
        <w:jc w:val="center"/>
      </w:pPr>
      <w:bookmarkStart w:id="4" w:name="_Toc53411435"/>
      <w:r>
        <w:t xml:space="preserve">Figure </w:t>
      </w:r>
      <w:fldSimple w:instr=" SEQ Figure \* ARABIC ">
        <w:r w:rsidR="00983943">
          <w:rPr>
            <w:noProof/>
          </w:rPr>
          <w:t>2</w:t>
        </w:r>
      </w:fldSimple>
      <w:r>
        <w:t xml:space="preserve"> </w:t>
      </w:r>
      <w:r w:rsidRPr="0022737E">
        <w:t>Sơ đồ quản lý nội dung trang web</w:t>
      </w:r>
      <w:bookmarkEnd w:id="4"/>
    </w:p>
    <w:p w14:paraId="28348574" w14:textId="77777777" w:rsidR="00F80E82" w:rsidRDefault="001C0792" w:rsidP="00F80E82">
      <w:pPr>
        <w:keepNext/>
      </w:pPr>
      <w:r w:rsidRPr="0015081B">
        <w:rPr>
          <w:rFonts w:cstheme="minorHAnsi"/>
          <w:noProof/>
          <w:sz w:val="24"/>
          <w:szCs w:val="24"/>
        </w:rPr>
        <w:lastRenderedPageBreak/>
        <w:drawing>
          <wp:inline distT="0" distB="0" distL="0" distR="0" wp14:anchorId="22507C30" wp14:editId="438328AD">
            <wp:extent cx="6995160" cy="7231380"/>
            <wp:effectExtent l="0" t="0" r="15240" b="0"/>
            <wp:docPr id="3" name="Diagram 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7" r:lo="rId18" r:qs="rId19" r:cs="rId20"/>
              </a:graphicData>
            </a:graphic>
          </wp:inline>
        </w:drawing>
      </w:r>
    </w:p>
    <w:p w14:paraId="0D8B957F" w14:textId="38D66F06" w:rsidR="00C07460" w:rsidRDefault="00F80E82" w:rsidP="00632C73">
      <w:pPr>
        <w:pStyle w:val="Caption"/>
        <w:jc w:val="center"/>
      </w:pPr>
      <w:bookmarkStart w:id="5" w:name="_Toc53411436"/>
      <w:r>
        <w:t xml:space="preserve">Figure </w:t>
      </w:r>
      <w:fldSimple w:instr=" SEQ Figure \* ARABIC ">
        <w:r w:rsidR="00983943">
          <w:rPr>
            <w:noProof/>
          </w:rPr>
          <w:t>3</w:t>
        </w:r>
      </w:fldSimple>
      <w:r>
        <w:t xml:space="preserve"> </w:t>
      </w:r>
      <w:r w:rsidRPr="00783775">
        <w:t>Sơ đồ trang web</w:t>
      </w:r>
      <w:bookmarkEnd w:id="5"/>
    </w:p>
    <w:p w14:paraId="5D5989D1" w14:textId="77777777" w:rsidR="00135B35" w:rsidRDefault="009A34A0" w:rsidP="00135B35">
      <w:pPr>
        <w:keepNext/>
      </w:pPr>
      <w:r>
        <w:object w:dxaOrig="13860" w:dyaOrig="7171" w14:anchorId="132632C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48.85pt;height:284.35pt" o:ole="">
            <v:imagedata r:id="rId22" o:title=""/>
          </v:shape>
          <o:OLEObject Type="Embed" ProgID="Visio.Drawing.15" ShapeID="_x0000_i1025" DrawAspect="Content" ObjectID="_1664282755" r:id="rId23"/>
        </w:object>
      </w:r>
    </w:p>
    <w:p w14:paraId="360102B2" w14:textId="7DF970D0" w:rsidR="006A25F5" w:rsidRDefault="00135B35" w:rsidP="00632C73">
      <w:pPr>
        <w:pStyle w:val="Caption"/>
        <w:jc w:val="center"/>
      </w:pPr>
      <w:bookmarkStart w:id="6" w:name="_Toc53411437"/>
      <w:r>
        <w:t xml:space="preserve">Figure </w:t>
      </w:r>
      <w:fldSimple w:instr=" SEQ Figure \* ARABIC ">
        <w:r w:rsidR="00983943">
          <w:rPr>
            <w:noProof/>
          </w:rPr>
          <w:t>4</w:t>
        </w:r>
      </w:fldSimple>
      <w:r>
        <w:t xml:space="preserve"> </w:t>
      </w:r>
      <w:r w:rsidRPr="00315BC9">
        <w:t>Mapping chức năng của hệ thống và đề mục website</w:t>
      </w:r>
      <w:bookmarkEnd w:id="6"/>
    </w:p>
    <w:p w14:paraId="3501B5F3" w14:textId="157E2959" w:rsidR="00546477" w:rsidRDefault="00546477" w:rsidP="009C2367"/>
    <w:p w14:paraId="4DE6D373" w14:textId="24050224" w:rsidR="004B3A01" w:rsidRPr="009C2367" w:rsidRDefault="004B3A01" w:rsidP="009C2367"/>
    <w:p w14:paraId="1A5E5525" w14:textId="214B14AB" w:rsidR="003C5595" w:rsidRDefault="003C5595" w:rsidP="00647470">
      <w:pPr>
        <w:pStyle w:val="Heading1"/>
        <w:numPr>
          <w:ilvl w:val="0"/>
          <w:numId w:val="1"/>
        </w:numPr>
      </w:pPr>
      <w:bookmarkStart w:id="7" w:name="_Toc53411484"/>
      <w:r>
        <w:t>Phân quyền người dùng</w:t>
      </w:r>
      <w:bookmarkEnd w:id="7"/>
    </w:p>
    <w:p w14:paraId="5864B15F" w14:textId="00957A6F" w:rsidR="00C40800" w:rsidRDefault="00876CB9" w:rsidP="00C40800">
      <w:r>
        <w:t>Người dùng trong hệ thống</w:t>
      </w:r>
      <w:r w:rsidR="00C14130">
        <w:t xml:space="preserve"> được phân</w:t>
      </w:r>
      <w:r w:rsidR="00FE192F">
        <w:t xml:space="preserve"> các</w:t>
      </w:r>
      <w:r w:rsidR="00C14130">
        <w:t xml:space="preserve"> quyền </w:t>
      </w:r>
      <w:r>
        <w:t>b</w:t>
      </w:r>
      <w:r w:rsidR="00C14130">
        <w:t>a</w:t>
      </w:r>
      <w:r>
        <w:t>o gồm:</w:t>
      </w:r>
    </w:p>
    <w:p w14:paraId="710FE32D" w14:textId="2E035AB2" w:rsidR="00E70390" w:rsidRDefault="00E70390" w:rsidP="00E70390">
      <w:pPr>
        <w:ind w:left="360"/>
      </w:pPr>
      <w:r>
        <w:rPr>
          <w:noProof/>
        </w:rPr>
        <w:drawing>
          <wp:inline distT="0" distB="0" distL="0" distR="0" wp14:anchorId="31B9CFB3" wp14:editId="19BC4BFE">
            <wp:extent cx="6785610" cy="525780"/>
            <wp:effectExtent l="0" t="0" r="0" b="26670"/>
            <wp:docPr id="7" name="Diagram 7"/>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4" r:lo="rId25" r:qs="rId26" r:cs="rId27"/>
              </a:graphicData>
            </a:graphic>
          </wp:inline>
        </w:drawing>
      </w:r>
    </w:p>
    <w:p w14:paraId="51BB2266" w14:textId="08AE4193" w:rsidR="00D10832" w:rsidRDefault="00D10832" w:rsidP="00E70390">
      <w:pPr>
        <w:ind w:left="360"/>
      </w:pPr>
      <w:r>
        <w:t>Administrator</w:t>
      </w:r>
      <w:r w:rsidR="00C71EA7">
        <w:t>:</w:t>
      </w:r>
      <w:r w:rsidR="00E846EF">
        <w:t xml:space="preserve"> quản lý trang web, cho phép tạo mới trang, người dùng và nội dung hiển thị trên trang</w:t>
      </w:r>
    </w:p>
    <w:p w14:paraId="6A2091B0" w14:textId="2F0DEE97" w:rsidR="00D10832" w:rsidRDefault="00D10832" w:rsidP="00E70390">
      <w:pPr>
        <w:ind w:left="360"/>
      </w:pPr>
      <w:r>
        <w:t>HR</w:t>
      </w:r>
      <w:r w:rsidR="00C71EA7">
        <w:t>:</w:t>
      </w:r>
      <w:r w:rsidR="008533C3">
        <w:t xml:space="preserve"> </w:t>
      </w:r>
      <w:r w:rsidR="00746C1A">
        <w:t>quản lý người dùng trong hệ thống</w:t>
      </w:r>
    </w:p>
    <w:p w14:paraId="263165D9" w14:textId="3BFB5016" w:rsidR="00D10832" w:rsidRDefault="00D10832" w:rsidP="00E70390">
      <w:pPr>
        <w:ind w:left="360"/>
      </w:pPr>
      <w:r>
        <w:t>Registered User</w:t>
      </w:r>
      <w:r w:rsidR="00C71EA7">
        <w:t>:</w:t>
      </w:r>
      <w:r w:rsidR="00746C1A">
        <w:t xml:space="preserve"> </w:t>
      </w:r>
      <w:r w:rsidR="001A34C9">
        <w:t>người đăng tải bài viết</w:t>
      </w:r>
    </w:p>
    <w:p w14:paraId="327FFC72" w14:textId="49B5AB1E" w:rsidR="00D10832" w:rsidRDefault="00D10832" w:rsidP="00E70390">
      <w:pPr>
        <w:ind w:left="360"/>
      </w:pPr>
      <w:r>
        <w:t>Subcriber</w:t>
      </w:r>
      <w:r w:rsidR="00C71EA7">
        <w:t>:</w:t>
      </w:r>
    </w:p>
    <w:p w14:paraId="47A5387C" w14:textId="433D9B92" w:rsidR="00D10832" w:rsidRDefault="00D10832" w:rsidP="00E70390">
      <w:pPr>
        <w:ind w:left="360"/>
      </w:pPr>
      <w:r>
        <w:t>Tran</w:t>
      </w:r>
      <w:r w:rsidR="0001526F">
        <w:t>s</w:t>
      </w:r>
      <w:r>
        <w:t>lator</w:t>
      </w:r>
      <w:r w:rsidR="00C71EA7">
        <w:t>:</w:t>
      </w:r>
    </w:p>
    <w:p w14:paraId="47CB9EC0" w14:textId="77777777" w:rsidR="007A38A5" w:rsidRDefault="00272FD1" w:rsidP="007A38A5">
      <w:pPr>
        <w:keepNext/>
        <w:ind w:left="360"/>
        <w:jc w:val="center"/>
      </w:pPr>
      <w:r>
        <w:object w:dxaOrig="4620" w:dyaOrig="10351" w14:anchorId="2EC852EF">
          <v:shape id="_x0000_i1026" type="#_x0000_t75" style="width:231.25pt;height:517.55pt" o:ole="">
            <v:imagedata r:id="rId29" o:title=""/>
          </v:shape>
          <o:OLEObject Type="Embed" ProgID="Visio.Drawing.15" ShapeID="_x0000_i1026" DrawAspect="Content" ObjectID="_1664282756" r:id="rId30"/>
        </w:object>
      </w:r>
    </w:p>
    <w:p w14:paraId="2D8617AB" w14:textId="308C86A0" w:rsidR="00272FD1" w:rsidRDefault="007A38A5" w:rsidP="007A38A5">
      <w:pPr>
        <w:pStyle w:val="Caption"/>
        <w:jc w:val="center"/>
      </w:pPr>
      <w:bookmarkStart w:id="8" w:name="_Toc53411438"/>
      <w:r>
        <w:t xml:space="preserve">Figure </w:t>
      </w:r>
      <w:fldSimple w:instr=" SEQ Figure \* ARABIC ">
        <w:r w:rsidR="00983943">
          <w:rPr>
            <w:noProof/>
          </w:rPr>
          <w:t>5</w:t>
        </w:r>
      </w:fldSimple>
      <w:r>
        <w:t xml:space="preserve"> Luồng hoạt động tạo mới người dùng</w:t>
      </w:r>
      <w:bookmarkEnd w:id="8"/>
    </w:p>
    <w:p w14:paraId="04250628" w14:textId="5E95063A" w:rsidR="006C06AB" w:rsidRDefault="006C06AB" w:rsidP="001C73AB">
      <w:pPr>
        <w:pStyle w:val="Heading1"/>
        <w:numPr>
          <w:ilvl w:val="0"/>
          <w:numId w:val="1"/>
        </w:numPr>
      </w:pPr>
      <w:bookmarkStart w:id="9" w:name="_Toc53411485"/>
      <w:r>
        <w:t xml:space="preserve">Chức năng </w:t>
      </w:r>
      <w:r w:rsidR="000B3930">
        <w:t>tạo</w:t>
      </w:r>
      <w:r>
        <w:t xml:space="preserve"> trang (Page)</w:t>
      </w:r>
      <w:bookmarkEnd w:id="9"/>
    </w:p>
    <w:p w14:paraId="161CB817" w14:textId="220F7E98" w:rsidR="00D141B4" w:rsidRDefault="00D141B4" w:rsidP="00D141B4">
      <w:pPr>
        <w:pStyle w:val="Heading2"/>
        <w:numPr>
          <w:ilvl w:val="1"/>
          <w:numId w:val="1"/>
        </w:numPr>
      </w:pPr>
      <w:bookmarkStart w:id="10" w:name="_Toc53411486"/>
      <w:r>
        <w:t>Mô tả chức năng</w:t>
      </w:r>
      <w:bookmarkEnd w:id="10"/>
      <w:r>
        <w:t xml:space="preserve"> </w:t>
      </w:r>
    </w:p>
    <w:p w14:paraId="1EB6C80E" w14:textId="1BB02FC0" w:rsidR="004E48B9" w:rsidRDefault="00042856" w:rsidP="004E48B9">
      <w:r>
        <w:t xml:space="preserve">Chức năng cho phép người dùng tạo mới trang web, </w:t>
      </w:r>
      <w:r w:rsidR="005A0202">
        <w:t>theo dõi danh sách trang web, thiết lập</w:t>
      </w:r>
      <w:r w:rsidR="00C2797B">
        <w:t xml:space="preserve"> quyền sử dụng theo vai trò </w:t>
      </w:r>
      <w:r w:rsidR="00952592">
        <w:t>được tạo trên hệ thống</w:t>
      </w:r>
      <w:r w:rsidR="0008788A">
        <w:t>.</w:t>
      </w:r>
      <w:r w:rsidR="002A5D99">
        <w:t xml:space="preserve"> </w:t>
      </w:r>
    </w:p>
    <w:p w14:paraId="78E23841" w14:textId="1F4CC53C" w:rsidR="00B05ACA" w:rsidRDefault="00B05ACA" w:rsidP="004E48B9">
      <w:r>
        <w:lastRenderedPageBreak/>
        <w:t xml:space="preserve">Người dùng sử dụng các Module được tạo trong hệ thống để thiết kế trang web. Module được tạo trực tiếp trên </w:t>
      </w:r>
      <w:r w:rsidR="001A47DD">
        <w:t>hệ thống</w:t>
      </w:r>
      <w:r>
        <w:t xml:space="preserve"> hoặc thêm vào </w:t>
      </w:r>
      <w:r w:rsidR="001A47DD">
        <w:t>dướ</w:t>
      </w:r>
      <w:r w:rsidR="00853067">
        <w:t>i dạng đóng gói được viết bởi ngôn ngữ C#, VB</w:t>
      </w:r>
    </w:p>
    <w:p w14:paraId="68DA1C72" w14:textId="02606451" w:rsidR="00D141B4" w:rsidRDefault="00D141B4" w:rsidP="00D141B4">
      <w:pPr>
        <w:pStyle w:val="Heading2"/>
        <w:numPr>
          <w:ilvl w:val="1"/>
          <w:numId w:val="1"/>
        </w:numPr>
      </w:pPr>
      <w:bookmarkStart w:id="11" w:name="_Toc53411487"/>
      <w:r>
        <w:t>Luồng hoạt động</w:t>
      </w:r>
      <w:bookmarkEnd w:id="11"/>
      <w:r>
        <w:t xml:space="preserve"> </w:t>
      </w:r>
    </w:p>
    <w:p w14:paraId="72C1AA1F" w14:textId="77777777" w:rsidR="00ED6571" w:rsidRDefault="00272FD1" w:rsidP="00ED6571">
      <w:pPr>
        <w:keepNext/>
      </w:pPr>
      <w:r>
        <w:object w:dxaOrig="13606" w:dyaOrig="7335" w14:anchorId="2AD229B3">
          <v:shape id="_x0000_i1027" type="#_x0000_t75" style="width:548.3pt;height:295.25pt" o:ole="">
            <v:imagedata r:id="rId31" o:title=""/>
          </v:shape>
          <o:OLEObject Type="Embed" ProgID="Visio.Drawing.15" ShapeID="_x0000_i1027" DrawAspect="Content" ObjectID="_1664282757" r:id="rId32"/>
        </w:object>
      </w:r>
    </w:p>
    <w:p w14:paraId="46F52F79" w14:textId="5841BE2E" w:rsidR="001A3371" w:rsidRPr="001A3371" w:rsidRDefault="00ED6571" w:rsidP="008B54C0">
      <w:pPr>
        <w:pStyle w:val="Caption"/>
        <w:jc w:val="center"/>
      </w:pPr>
      <w:bookmarkStart w:id="12" w:name="_Toc53411439"/>
      <w:r>
        <w:t xml:space="preserve">Figure </w:t>
      </w:r>
      <w:fldSimple w:instr=" SEQ Figure \* ARABIC ">
        <w:r w:rsidR="00983943">
          <w:rPr>
            <w:noProof/>
          </w:rPr>
          <w:t>6</w:t>
        </w:r>
      </w:fldSimple>
      <w:r>
        <w:t xml:space="preserve"> Luồng hoạt động tạo trang web</w:t>
      </w:r>
      <w:bookmarkEnd w:id="12"/>
    </w:p>
    <w:p w14:paraId="67967D2C" w14:textId="60256C90" w:rsidR="00D141B4" w:rsidRDefault="00D141B4" w:rsidP="00D141B4">
      <w:pPr>
        <w:pStyle w:val="Heading2"/>
        <w:numPr>
          <w:ilvl w:val="1"/>
          <w:numId w:val="1"/>
        </w:numPr>
      </w:pPr>
      <w:bookmarkStart w:id="13" w:name="_Toc53411488"/>
      <w:r>
        <w:t>Bước xử lý chính</w:t>
      </w:r>
      <w:bookmarkEnd w:id="13"/>
    </w:p>
    <w:tbl>
      <w:tblPr>
        <w:tblW w:w="5000" w:type="pct"/>
        <w:tblLook w:val="0000" w:firstRow="0" w:lastRow="0" w:firstColumn="0" w:lastColumn="0" w:noHBand="0" w:noVBand="0"/>
      </w:tblPr>
      <w:tblGrid>
        <w:gridCol w:w="984"/>
        <w:gridCol w:w="5960"/>
        <w:gridCol w:w="2462"/>
        <w:gridCol w:w="1554"/>
      </w:tblGrid>
      <w:tr w:rsidR="00047A55" w:rsidRPr="00803D58" w14:paraId="4F411C23" w14:textId="77777777" w:rsidTr="003B3046">
        <w:trPr>
          <w:trHeight w:val="613"/>
          <w:tblHeader/>
        </w:trPr>
        <w:tc>
          <w:tcPr>
            <w:tcW w:w="449" w:type="pct"/>
            <w:tcBorders>
              <w:top w:val="single" w:sz="8" w:space="0" w:color="auto"/>
              <w:left w:val="single" w:sz="8" w:space="0" w:color="auto"/>
              <w:bottom w:val="single" w:sz="4" w:space="0" w:color="auto"/>
              <w:right w:val="single" w:sz="8" w:space="0" w:color="auto"/>
            </w:tcBorders>
            <w:shd w:val="clear" w:color="auto" w:fill="D0CECE" w:themeFill="background2" w:themeFillShade="E6"/>
            <w:vAlign w:val="center"/>
          </w:tcPr>
          <w:p w14:paraId="44B8CF55" w14:textId="77777777" w:rsidR="00047A55" w:rsidRPr="00803D58" w:rsidRDefault="00047A55" w:rsidP="003B3046">
            <w:pPr>
              <w:jc w:val="center"/>
              <w:rPr>
                <w:rFonts w:cs="Arial"/>
                <w:b/>
                <w:bCs/>
                <w:sz w:val="21"/>
                <w:szCs w:val="21"/>
              </w:rPr>
            </w:pPr>
            <w:r w:rsidRPr="00803D58">
              <w:rPr>
                <w:rFonts w:cs="Arial"/>
                <w:b/>
                <w:bCs/>
                <w:sz w:val="21"/>
                <w:szCs w:val="21"/>
              </w:rPr>
              <w:t>Bước</w:t>
            </w:r>
          </w:p>
        </w:tc>
        <w:tc>
          <w:tcPr>
            <w:tcW w:w="2719" w:type="pct"/>
            <w:tcBorders>
              <w:top w:val="single" w:sz="8" w:space="0" w:color="auto"/>
              <w:left w:val="nil"/>
              <w:bottom w:val="single" w:sz="4" w:space="0" w:color="auto"/>
              <w:right w:val="single" w:sz="8" w:space="0" w:color="auto"/>
            </w:tcBorders>
            <w:shd w:val="clear" w:color="auto" w:fill="D0CECE" w:themeFill="background2" w:themeFillShade="E6"/>
            <w:vAlign w:val="center"/>
          </w:tcPr>
          <w:p w14:paraId="00F6C574" w14:textId="77777777" w:rsidR="00047A55" w:rsidRPr="00803D58" w:rsidRDefault="00047A55" w:rsidP="003B3046">
            <w:pPr>
              <w:jc w:val="center"/>
              <w:rPr>
                <w:rFonts w:cs="Arial"/>
                <w:b/>
                <w:bCs/>
                <w:sz w:val="21"/>
                <w:szCs w:val="21"/>
              </w:rPr>
            </w:pPr>
            <w:r>
              <w:rPr>
                <w:rFonts w:cs="Arial"/>
                <w:b/>
                <w:bCs/>
                <w:sz w:val="21"/>
                <w:szCs w:val="21"/>
              </w:rPr>
              <w:t>Mô tả c</w:t>
            </w:r>
            <w:r w:rsidRPr="00803D58">
              <w:rPr>
                <w:rFonts w:cs="Arial"/>
                <w:b/>
                <w:bCs/>
                <w:sz w:val="21"/>
                <w:szCs w:val="21"/>
              </w:rPr>
              <w:t>ông việc thực hiện</w:t>
            </w:r>
          </w:p>
        </w:tc>
        <w:tc>
          <w:tcPr>
            <w:tcW w:w="1123" w:type="pct"/>
            <w:tcBorders>
              <w:top w:val="single" w:sz="8" w:space="0" w:color="auto"/>
              <w:left w:val="nil"/>
              <w:bottom w:val="single" w:sz="4" w:space="0" w:color="auto"/>
              <w:right w:val="single" w:sz="8" w:space="0" w:color="auto"/>
            </w:tcBorders>
            <w:shd w:val="clear" w:color="auto" w:fill="D0CECE" w:themeFill="background2" w:themeFillShade="E6"/>
            <w:vAlign w:val="center"/>
          </w:tcPr>
          <w:p w14:paraId="160190E4" w14:textId="77777777" w:rsidR="00047A55" w:rsidRPr="00803D58" w:rsidRDefault="00047A55" w:rsidP="003B3046">
            <w:pPr>
              <w:jc w:val="center"/>
              <w:rPr>
                <w:rFonts w:cs="Arial"/>
                <w:b/>
                <w:bCs/>
                <w:sz w:val="21"/>
                <w:szCs w:val="21"/>
              </w:rPr>
            </w:pPr>
            <w:r w:rsidRPr="00803D58">
              <w:rPr>
                <w:rFonts w:cs="Arial"/>
                <w:b/>
                <w:bCs/>
                <w:sz w:val="21"/>
                <w:szCs w:val="21"/>
              </w:rPr>
              <w:t>Bên ngoài/ Hệ thống/Tcode</w:t>
            </w:r>
          </w:p>
        </w:tc>
        <w:tc>
          <w:tcPr>
            <w:tcW w:w="709" w:type="pct"/>
            <w:tcBorders>
              <w:top w:val="single" w:sz="8" w:space="0" w:color="auto"/>
              <w:left w:val="nil"/>
              <w:bottom w:val="single" w:sz="4" w:space="0" w:color="auto"/>
              <w:right w:val="single" w:sz="8" w:space="0" w:color="auto"/>
            </w:tcBorders>
            <w:shd w:val="clear" w:color="auto" w:fill="D0CECE" w:themeFill="background2" w:themeFillShade="E6"/>
            <w:vAlign w:val="center"/>
          </w:tcPr>
          <w:p w14:paraId="55203293" w14:textId="77777777" w:rsidR="00047A55" w:rsidRPr="00803D58" w:rsidRDefault="00047A55" w:rsidP="003B3046">
            <w:pPr>
              <w:jc w:val="center"/>
              <w:rPr>
                <w:rFonts w:cs="Arial"/>
                <w:b/>
                <w:bCs/>
                <w:sz w:val="21"/>
                <w:szCs w:val="21"/>
              </w:rPr>
            </w:pPr>
            <w:r w:rsidRPr="00803D58">
              <w:rPr>
                <w:rFonts w:cs="Arial"/>
                <w:b/>
                <w:bCs/>
                <w:sz w:val="21"/>
                <w:szCs w:val="21"/>
              </w:rPr>
              <w:t>Bộ phận/Nhân sự thực hiện</w:t>
            </w:r>
          </w:p>
        </w:tc>
      </w:tr>
      <w:tr w:rsidR="00047A55" w:rsidRPr="00803D58" w14:paraId="49E63C12" w14:textId="77777777" w:rsidTr="003B3046">
        <w:trPr>
          <w:trHeight w:val="575"/>
        </w:trPr>
        <w:tc>
          <w:tcPr>
            <w:tcW w:w="449" w:type="pct"/>
            <w:tcBorders>
              <w:top w:val="single" w:sz="4" w:space="0" w:color="auto"/>
              <w:left w:val="single" w:sz="4" w:space="0" w:color="auto"/>
              <w:bottom w:val="single" w:sz="4" w:space="0" w:color="auto"/>
              <w:right w:val="single" w:sz="4" w:space="0" w:color="auto"/>
            </w:tcBorders>
            <w:shd w:val="clear" w:color="auto" w:fill="auto"/>
            <w:vAlign w:val="center"/>
          </w:tcPr>
          <w:p w14:paraId="0FE14E13" w14:textId="77777777" w:rsidR="00047A55" w:rsidRPr="00803D58" w:rsidRDefault="00047A55" w:rsidP="003B3046">
            <w:pPr>
              <w:spacing w:line="360" w:lineRule="auto"/>
              <w:rPr>
                <w:rFonts w:cs="Arial"/>
                <w:sz w:val="21"/>
                <w:szCs w:val="21"/>
              </w:rPr>
            </w:pPr>
            <w:r w:rsidRPr="00803D58">
              <w:rPr>
                <w:rFonts w:cs="Arial"/>
                <w:sz w:val="21"/>
                <w:szCs w:val="21"/>
              </w:rPr>
              <w:t>Bước 1</w:t>
            </w:r>
          </w:p>
        </w:tc>
        <w:tc>
          <w:tcPr>
            <w:tcW w:w="2719" w:type="pct"/>
            <w:tcBorders>
              <w:top w:val="single" w:sz="4" w:space="0" w:color="auto"/>
              <w:left w:val="single" w:sz="4" w:space="0" w:color="auto"/>
              <w:bottom w:val="single" w:sz="4" w:space="0" w:color="auto"/>
              <w:right w:val="single" w:sz="4" w:space="0" w:color="auto"/>
            </w:tcBorders>
            <w:shd w:val="clear" w:color="auto" w:fill="auto"/>
            <w:vAlign w:val="center"/>
          </w:tcPr>
          <w:p w14:paraId="517CDCD5" w14:textId="77777777" w:rsidR="00047A55" w:rsidRDefault="00047A55" w:rsidP="003B3046">
            <w:pPr>
              <w:spacing w:line="360" w:lineRule="auto"/>
              <w:rPr>
                <w:rFonts w:cs="Arial"/>
                <w:b/>
                <w:sz w:val="21"/>
                <w:szCs w:val="21"/>
              </w:rPr>
            </w:pPr>
            <w:r w:rsidRPr="00803D58">
              <w:rPr>
                <w:rFonts w:cs="Arial"/>
                <w:b/>
                <w:sz w:val="21"/>
                <w:szCs w:val="21"/>
              </w:rPr>
              <w:t>Người dùng đăng nhập</w:t>
            </w:r>
          </w:p>
          <w:p w14:paraId="3E30BE7B" w14:textId="77777777" w:rsidR="00047A55" w:rsidRPr="009A4105" w:rsidRDefault="00047A55" w:rsidP="003B3046">
            <w:pPr>
              <w:pStyle w:val="ListParagraph"/>
              <w:numPr>
                <w:ilvl w:val="0"/>
                <w:numId w:val="15"/>
              </w:numPr>
              <w:spacing w:before="120" w:after="120" w:line="360" w:lineRule="auto"/>
              <w:rPr>
                <w:rFonts w:cs="Arial"/>
                <w:b/>
                <w:sz w:val="21"/>
                <w:szCs w:val="21"/>
              </w:rPr>
            </w:pPr>
            <w:r>
              <w:rPr>
                <w:rFonts w:cs="Arial"/>
                <w:sz w:val="21"/>
                <w:szCs w:val="21"/>
              </w:rPr>
              <w:t>Người dùng thực hiện đăng nhập trên DNN</w:t>
            </w:r>
          </w:p>
          <w:p w14:paraId="6F084C1F" w14:textId="77777777" w:rsidR="00047A55" w:rsidRPr="005D1F22" w:rsidRDefault="00047A55" w:rsidP="003B3046">
            <w:pPr>
              <w:pStyle w:val="ListParagraph"/>
              <w:numPr>
                <w:ilvl w:val="0"/>
                <w:numId w:val="15"/>
              </w:numPr>
              <w:spacing w:before="120" w:after="120" w:line="360" w:lineRule="auto"/>
              <w:rPr>
                <w:rFonts w:cs="Arial"/>
                <w:sz w:val="21"/>
                <w:szCs w:val="21"/>
              </w:rPr>
            </w:pPr>
            <w:r w:rsidRPr="005D1F22">
              <w:rPr>
                <w:rFonts w:cs="Arial"/>
                <w:sz w:val="21"/>
                <w:szCs w:val="21"/>
              </w:rPr>
              <w:t>Người dùng đăng nhập bằng tên đăng nhập và mật khẩu được cấp.</w:t>
            </w:r>
          </w:p>
          <w:p w14:paraId="2C5D407E" w14:textId="77777777" w:rsidR="00047A55" w:rsidRPr="00BC0747" w:rsidRDefault="00047A55" w:rsidP="003B3046">
            <w:pPr>
              <w:pStyle w:val="ListParagraph"/>
              <w:numPr>
                <w:ilvl w:val="0"/>
                <w:numId w:val="15"/>
              </w:numPr>
              <w:spacing w:before="120" w:after="120" w:line="360" w:lineRule="auto"/>
              <w:rPr>
                <w:rFonts w:cs="Arial"/>
                <w:sz w:val="21"/>
                <w:szCs w:val="21"/>
              </w:rPr>
            </w:pPr>
            <w:r w:rsidRPr="009A4105">
              <w:rPr>
                <w:rFonts w:cs="Arial"/>
                <w:sz w:val="21"/>
                <w:szCs w:val="21"/>
              </w:rPr>
              <w:t xml:space="preserve">Đăng nhập thành công, hệ thống sẽ tự động liên kết đến trang </w:t>
            </w:r>
            <w:r>
              <w:rPr>
                <w:rFonts w:cs="Arial"/>
                <w:sz w:val="21"/>
                <w:szCs w:val="21"/>
              </w:rPr>
              <w:t>quản lý.</w:t>
            </w:r>
          </w:p>
        </w:tc>
        <w:tc>
          <w:tcPr>
            <w:tcW w:w="1123" w:type="pct"/>
            <w:tcBorders>
              <w:top w:val="single" w:sz="4" w:space="0" w:color="auto"/>
              <w:left w:val="single" w:sz="4" w:space="0" w:color="auto"/>
              <w:bottom w:val="single" w:sz="4" w:space="0" w:color="auto"/>
              <w:right w:val="single" w:sz="4" w:space="0" w:color="auto"/>
            </w:tcBorders>
            <w:shd w:val="clear" w:color="auto" w:fill="auto"/>
            <w:vAlign w:val="center"/>
          </w:tcPr>
          <w:p w14:paraId="107FE5BD" w14:textId="77777777" w:rsidR="00047A55" w:rsidRPr="00803D58" w:rsidRDefault="00047A55" w:rsidP="003B3046">
            <w:pPr>
              <w:spacing w:line="360" w:lineRule="auto"/>
              <w:rPr>
                <w:rFonts w:cs="Arial"/>
                <w:sz w:val="21"/>
                <w:szCs w:val="21"/>
              </w:rPr>
            </w:pPr>
          </w:p>
        </w:tc>
        <w:tc>
          <w:tcPr>
            <w:tcW w:w="709" w:type="pct"/>
            <w:tcBorders>
              <w:top w:val="single" w:sz="4" w:space="0" w:color="auto"/>
              <w:left w:val="single" w:sz="4" w:space="0" w:color="auto"/>
              <w:bottom w:val="single" w:sz="4" w:space="0" w:color="auto"/>
              <w:right w:val="single" w:sz="4" w:space="0" w:color="auto"/>
            </w:tcBorders>
            <w:shd w:val="clear" w:color="auto" w:fill="auto"/>
            <w:vAlign w:val="center"/>
          </w:tcPr>
          <w:p w14:paraId="159D2D79" w14:textId="77777777" w:rsidR="00047A55" w:rsidRPr="00803D58" w:rsidRDefault="00047A55" w:rsidP="003B3046">
            <w:pPr>
              <w:spacing w:line="360" w:lineRule="auto"/>
              <w:rPr>
                <w:rFonts w:cs="Arial"/>
                <w:sz w:val="21"/>
                <w:szCs w:val="21"/>
              </w:rPr>
            </w:pPr>
            <w:r>
              <w:rPr>
                <w:rFonts w:cs="Arial"/>
                <w:sz w:val="21"/>
                <w:szCs w:val="21"/>
              </w:rPr>
              <w:t>User</w:t>
            </w:r>
          </w:p>
        </w:tc>
      </w:tr>
      <w:tr w:rsidR="00047A55" w:rsidRPr="00803D58" w14:paraId="38EEDE39" w14:textId="77777777" w:rsidTr="003B3046">
        <w:trPr>
          <w:trHeight w:val="575"/>
        </w:trPr>
        <w:tc>
          <w:tcPr>
            <w:tcW w:w="449" w:type="pct"/>
            <w:tcBorders>
              <w:top w:val="single" w:sz="4" w:space="0" w:color="auto"/>
              <w:left w:val="single" w:sz="4" w:space="0" w:color="auto"/>
              <w:bottom w:val="single" w:sz="4" w:space="0" w:color="auto"/>
              <w:right w:val="single" w:sz="4" w:space="0" w:color="auto"/>
            </w:tcBorders>
            <w:shd w:val="clear" w:color="auto" w:fill="auto"/>
            <w:vAlign w:val="center"/>
          </w:tcPr>
          <w:p w14:paraId="209B5276" w14:textId="77777777" w:rsidR="00047A55" w:rsidRDefault="00047A55" w:rsidP="003B3046">
            <w:pPr>
              <w:spacing w:line="360" w:lineRule="auto"/>
              <w:rPr>
                <w:rFonts w:cs="Arial"/>
                <w:sz w:val="21"/>
                <w:szCs w:val="21"/>
              </w:rPr>
            </w:pPr>
            <w:r>
              <w:rPr>
                <w:rFonts w:cs="Arial"/>
                <w:sz w:val="21"/>
                <w:szCs w:val="21"/>
              </w:rPr>
              <w:t>Bước 2</w:t>
            </w:r>
          </w:p>
        </w:tc>
        <w:tc>
          <w:tcPr>
            <w:tcW w:w="2719" w:type="pct"/>
            <w:tcBorders>
              <w:top w:val="single" w:sz="4" w:space="0" w:color="auto"/>
              <w:left w:val="single" w:sz="4" w:space="0" w:color="auto"/>
              <w:bottom w:val="single" w:sz="4" w:space="0" w:color="auto"/>
              <w:right w:val="single" w:sz="4" w:space="0" w:color="auto"/>
            </w:tcBorders>
            <w:shd w:val="clear" w:color="auto" w:fill="auto"/>
            <w:vAlign w:val="center"/>
          </w:tcPr>
          <w:p w14:paraId="01B73D22" w14:textId="203B574F" w:rsidR="00047A55" w:rsidRDefault="00047A55" w:rsidP="003B3046">
            <w:pPr>
              <w:spacing w:line="360" w:lineRule="auto"/>
              <w:rPr>
                <w:rFonts w:cs="Arial"/>
                <w:b/>
                <w:sz w:val="21"/>
                <w:szCs w:val="21"/>
              </w:rPr>
            </w:pPr>
            <w:r>
              <w:rPr>
                <w:rFonts w:cs="Arial"/>
                <w:b/>
                <w:sz w:val="21"/>
                <w:szCs w:val="21"/>
              </w:rPr>
              <w:t>Tạo page</w:t>
            </w:r>
          </w:p>
          <w:p w14:paraId="1F913403" w14:textId="7E3CBAFE" w:rsidR="00417A85" w:rsidRPr="00924F3A" w:rsidRDefault="00417A85" w:rsidP="00924F3A">
            <w:pPr>
              <w:pStyle w:val="ListParagraph"/>
              <w:numPr>
                <w:ilvl w:val="0"/>
                <w:numId w:val="15"/>
              </w:numPr>
              <w:spacing w:line="360" w:lineRule="auto"/>
              <w:rPr>
                <w:rFonts w:cs="Arial"/>
                <w:bCs/>
                <w:sz w:val="21"/>
                <w:szCs w:val="21"/>
              </w:rPr>
            </w:pPr>
            <w:r w:rsidRPr="00924F3A">
              <w:rPr>
                <w:rFonts w:cs="Arial"/>
                <w:bCs/>
                <w:sz w:val="21"/>
                <w:szCs w:val="21"/>
              </w:rPr>
              <w:t xml:space="preserve">Người dùng chọn phân hệ Content, </w:t>
            </w:r>
            <w:r w:rsidR="000266DD" w:rsidRPr="00924F3A">
              <w:rPr>
                <w:rFonts w:cs="Arial"/>
                <w:bCs/>
                <w:sz w:val="21"/>
                <w:szCs w:val="21"/>
              </w:rPr>
              <w:t>dẫn đến trang quản lý</w:t>
            </w:r>
            <w:r w:rsidRPr="00924F3A">
              <w:rPr>
                <w:rFonts w:cs="Arial"/>
                <w:bCs/>
                <w:sz w:val="21"/>
                <w:szCs w:val="21"/>
              </w:rPr>
              <w:t xml:space="preserve"> danh sách </w:t>
            </w:r>
            <w:r w:rsidR="000266DD" w:rsidRPr="00924F3A">
              <w:rPr>
                <w:rFonts w:cs="Arial"/>
                <w:bCs/>
                <w:sz w:val="21"/>
                <w:szCs w:val="21"/>
              </w:rPr>
              <w:t>trang web</w:t>
            </w:r>
          </w:p>
          <w:p w14:paraId="6DB0E0AB" w14:textId="30530E6B" w:rsidR="00047A55" w:rsidRDefault="00047A55" w:rsidP="003B3046">
            <w:pPr>
              <w:spacing w:line="360" w:lineRule="auto"/>
              <w:rPr>
                <w:rFonts w:cs="Arial"/>
                <w:b/>
                <w:sz w:val="21"/>
                <w:szCs w:val="21"/>
              </w:rPr>
            </w:pPr>
            <w:r w:rsidRPr="00C460B3">
              <w:rPr>
                <w:rFonts w:cs="Arial"/>
                <w:sz w:val="21"/>
                <w:szCs w:val="21"/>
              </w:rPr>
              <w:lastRenderedPageBreak/>
              <w:t xml:space="preserve">Chọn </w:t>
            </w:r>
            <w:r>
              <w:rPr>
                <w:rFonts w:cs="Arial"/>
                <w:sz w:val="21"/>
                <w:szCs w:val="21"/>
              </w:rPr>
              <w:t>nút Add page</w:t>
            </w:r>
            <w:r w:rsidR="00D745D1">
              <w:rPr>
                <w:rFonts w:cs="Arial"/>
                <w:sz w:val="21"/>
                <w:szCs w:val="21"/>
              </w:rPr>
              <w:t>, hiển thị biểu mẫu tạo trang web</w:t>
            </w:r>
          </w:p>
          <w:p w14:paraId="35A7FD7B" w14:textId="43EAA7B8" w:rsidR="00047A55" w:rsidRDefault="00047A55" w:rsidP="003B3046">
            <w:pPr>
              <w:pStyle w:val="ListParagraph"/>
              <w:numPr>
                <w:ilvl w:val="0"/>
                <w:numId w:val="15"/>
              </w:numPr>
              <w:spacing w:before="120" w:after="120" w:line="360" w:lineRule="auto"/>
              <w:rPr>
                <w:rFonts w:cs="Arial"/>
                <w:sz w:val="21"/>
                <w:szCs w:val="21"/>
              </w:rPr>
            </w:pPr>
            <w:r w:rsidRPr="00C35486">
              <w:rPr>
                <w:rFonts w:cs="Arial"/>
                <w:sz w:val="21"/>
                <w:szCs w:val="21"/>
              </w:rPr>
              <w:tab/>
            </w:r>
            <w:r w:rsidRPr="002703A5">
              <w:rPr>
                <w:rFonts w:cs="Arial"/>
                <w:sz w:val="21"/>
                <w:szCs w:val="21"/>
              </w:rPr>
              <w:t>Ở thẻ Details,</w:t>
            </w:r>
            <w:r w:rsidR="007C1137">
              <w:rPr>
                <w:rFonts w:cs="Arial"/>
                <w:sz w:val="21"/>
                <w:szCs w:val="21"/>
              </w:rPr>
              <w:t xml:space="preserve"> cho phép người dùng nhập thông tin về trang web bao gồm:</w:t>
            </w:r>
          </w:p>
          <w:p w14:paraId="08B41DBF" w14:textId="3820E1AE" w:rsidR="00047A55" w:rsidRDefault="00047A55" w:rsidP="003B3046">
            <w:pPr>
              <w:pStyle w:val="ListParagraph"/>
              <w:spacing w:before="120" w:after="120" w:line="360" w:lineRule="auto"/>
              <w:ind w:left="502"/>
              <w:rPr>
                <w:rFonts w:cs="Arial"/>
                <w:sz w:val="21"/>
                <w:szCs w:val="21"/>
              </w:rPr>
            </w:pPr>
            <w:r>
              <w:rPr>
                <w:rFonts w:cs="Arial"/>
                <w:sz w:val="21"/>
                <w:szCs w:val="21"/>
              </w:rPr>
              <w:tab/>
              <w:t>+</w:t>
            </w:r>
            <w:r w:rsidRPr="002703A5">
              <w:rPr>
                <w:rFonts w:cs="Arial"/>
                <w:sz w:val="21"/>
                <w:szCs w:val="21"/>
              </w:rPr>
              <w:t xml:space="preserve"> </w:t>
            </w:r>
            <w:r>
              <w:rPr>
                <w:rFonts w:cs="Arial"/>
                <w:sz w:val="21"/>
                <w:szCs w:val="21"/>
              </w:rPr>
              <w:t>C</w:t>
            </w:r>
            <w:r w:rsidRPr="002703A5">
              <w:rPr>
                <w:rFonts w:cs="Arial"/>
                <w:sz w:val="21"/>
                <w:szCs w:val="21"/>
              </w:rPr>
              <w:t>họn loại page (Standard, Existing, URL, F</w:t>
            </w:r>
            <w:r>
              <w:rPr>
                <w:rFonts w:cs="Arial"/>
                <w:sz w:val="21"/>
                <w:szCs w:val="21"/>
              </w:rPr>
              <w:t>ile)</w:t>
            </w:r>
          </w:p>
          <w:p w14:paraId="00E5D57F" w14:textId="607EACD2" w:rsidR="00047A55" w:rsidRDefault="00047A55" w:rsidP="003B3046">
            <w:pPr>
              <w:pStyle w:val="ListParagraph"/>
              <w:spacing w:before="120" w:after="120" w:line="360" w:lineRule="auto"/>
              <w:ind w:left="502"/>
              <w:rPr>
                <w:rFonts w:cs="Arial"/>
                <w:sz w:val="21"/>
                <w:szCs w:val="21"/>
              </w:rPr>
            </w:pPr>
            <w:r>
              <w:rPr>
                <w:rFonts w:cs="Arial"/>
                <w:sz w:val="21"/>
                <w:szCs w:val="21"/>
              </w:rPr>
              <w:tab/>
              <w:t>+ Điền thông tin page (Name, Title, Discription, Keyword..)</w:t>
            </w:r>
          </w:p>
          <w:p w14:paraId="0C3C29F4" w14:textId="76B8E19B" w:rsidR="00047A55" w:rsidRDefault="00047A55" w:rsidP="003B3046">
            <w:pPr>
              <w:pStyle w:val="ListParagraph"/>
              <w:spacing w:before="120" w:after="120" w:line="360" w:lineRule="auto"/>
              <w:ind w:left="502"/>
              <w:rPr>
                <w:rFonts w:cs="Arial"/>
                <w:sz w:val="21"/>
                <w:szCs w:val="21"/>
                <w:lang w:val="fr-FR"/>
              </w:rPr>
            </w:pPr>
            <w:r>
              <w:rPr>
                <w:rFonts w:cs="Arial"/>
                <w:sz w:val="21"/>
                <w:szCs w:val="21"/>
              </w:rPr>
              <w:tab/>
            </w:r>
            <w:r w:rsidRPr="008D72E3">
              <w:rPr>
                <w:rFonts w:cs="Arial"/>
                <w:sz w:val="21"/>
                <w:szCs w:val="21"/>
                <w:lang w:val="fr-FR"/>
              </w:rPr>
              <w:t>+ Chọn page gốc- parent p</w:t>
            </w:r>
            <w:r>
              <w:rPr>
                <w:rFonts w:cs="Arial"/>
                <w:sz w:val="21"/>
                <w:szCs w:val="21"/>
                <w:lang w:val="fr-FR"/>
              </w:rPr>
              <w:t>age</w:t>
            </w:r>
          </w:p>
          <w:p w14:paraId="7B222DAF" w14:textId="2DB3F809" w:rsidR="00047A55" w:rsidRDefault="00047A55" w:rsidP="003B3046">
            <w:pPr>
              <w:pStyle w:val="ListParagraph"/>
              <w:spacing w:before="120" w:after="120" w:line="360" w:lineRule="auto"/>
              <w:ind w:left="502"/>
              <w:rPr>
                <w:rFonts w:cs="Arial"/>
                <w:sz w:val="21"/>
                <w:szCs w:val="21"/>
                <w:lang w:val="fr-FR"/>
              </w:rPr>
            </w:pPr>
            <w:r>
              <w:rPr>
                <w:rFonts w:cs="Arial"/>
                <w:sz w:val="21"/>
                <w:szCs w:val="21"/>
                <w:lang w:val="fr-FR"/>
              </w:rPr>
              <w:tab/>
              <w:t>+ Thêm các icon của page</w:t>
            </w:r>
          </w:p>
          <w:p w14:paraId="693F992E" w14:textId="711AAB03" w:rsidR="00047A55" w:rsidRDefault="00047A55" w:rsidP="003B3046">
            <w:pPr>
              <w:pStyle w:val="ListParagraph"/>
              <w:numPr>
                <w:ilvl w:val="0"/>
                <w:numId w:val="15"/>
              </w:numPr>
              <w:spacing w:before="120" w:after="120" w:line="360" w:lineRule="auto"/>
              <w:rPr>
                <w:rFonts w:cs="Arial"/>
                <w:sz w:val="21"/>
                <w:szCs w:val="21"/>
                <w:lang w:val="fr-FR"/>
              </w:rPr>
            </w:pPr>
            <w:r>
              <w:rPr>
                <w:rFonts w:cs="Arial"/>
                <w:sz w:val="21"/>
                <w:szCs w:val="21"/>
                <w:lang w:val="fr-FR"/>
              </w:rPr>
              <w:t>Ở thẻ Permission,</w:t>
            </w:r>
            <w:r w:rsidR="000F5FFA">
              <w:rPr>
                <w:rFonts w:cs="Arial"/>
                <w:sz w:val="21"/>
                <w:szCs w:val="21"/>
                <w:lang w:val="fr-FR"/>
              </w:rPr>
              <w:t xml:space="preserve"> người sử dụng dùng để </w:t>
            </w:r>
            <w:r w:rsidR="00C2655A">
              <w:rPr>
                <w:rFonts w:cs="Arial"/>
                <w:sz w:val="21"/>
                <w:szCs w:val="21"/>
                <w:lang w:val="fr-FR"/>
              </w:rPr>
              <w:t>thiết lập</w:t>
            </w:r>
            <w:r w:rsidR="000F5FFA">
              <w:rPr>
                <w:rFonts w:cs="Arial"/>
                <w:sz w:val="21"/>
                <w:szCs w:val="21"/>
                <w:lang w:val="fr-FR"/>
              </w:rPr>
              <w:t xml:space="preserve"> quyền trang web theo 2 nhóm</w:t>
            </w:r>
          </w:p>
          <w:p w14:paraId="47E47305" w14:textId="0D413C12" w:rsidR="00047A55" w:rsidRDefault="00047A55" w:rsidP="003B3046">
            <w:pPr>
              <w:pStyle w:val="ListParagraph"/>
              <w:spacing w:before="120" w:after="120" w:line="360" w:lineRule="auto"/>
              <w:ind w:left="502"/>
              <w:rPr>
                <w:rFonts w:cs="Arial"/>
                <w:sz w:val="21"/>
                <w:szCs w:val="21"/>
              </w:rPr>
            </w:pPr>
            <w:r>
              <w:rPr>
                <w:rFonts w:cs="Arial"/>
                <w:sz w:val="21"/>
                <w:szCs w:val="21"/>
                <w:lang w:val="fr-FR"/>
              </w:rPr>
              <w:tab/>
            </w:r>
            <w:r w:rsidRPr="008D72E3">
              <w:rPr>
                <w:rFonts w:cs="Arial"/>
                <w:sz w:val="21"/>
                <w:szCs w:val="21"/>
              </w:rPr>
              <w:t xml:space="preserve">+ Permission by Role: </w:t>
            </w:r>
            <w:r>
              <w:rPr>
                <w:rFonts w:cs="Arial"/>
                <w:sz w:val="21"/>
                <w:szCs w:val="21"/>
              </w:rPr>
              <w:t>phân quyền quản lý page cho các quyền, nhóm quyền</w:t>
            </w:r>
          </w:p>
          <w:p w14:paraId="221D6394" w14:textId="1AAA2967" w:rsidR="00047A55" w:rsidRPr="008D72E3" w:rsidRDefault="00047A55" w:rsidP="003B3046">
            <w:pPr>
              <w:pStyle w:val="ListParagraph"/>
              <w:spacing w:before="120" w:after="120" w:line="360" w:lineRule="auto"/>
              <w:ind w:left="502"/>
              <w:rPr>
                <w:rFonts w:cs="Arial"/>
                <w:sz w:val="21"/>
                <w:szCs w:val="21"/>
              </w:rPr>
            </w:pPr>
            <w:r>
              <w:rPr>
                <w:rFonts w:cs="Arial"/>
                <w:sz w:val="21"/>
                <w:szCs w:val="21"/>
              </w:rPr>
              <w:tab/>
              <w:t xml:space="preserve">+ Permission by User: phân quyền quản lý page cho các </w:t>
            </w:r>
            <w:r w:rsidR="00A07C7C">
              <w:rPr>
                <w:rFonts w:cs="Arial"/>
                <w:sz w:val="21"/>
                <w:szCs w:val="21"/>
              </w:rPr>
              <w:t>người dùng</w:t>
            </w:r>
          </w:p>
          <w:p w14:paraId="5FD078D7" w14:textId="68384CA1" w:rsidR="00312512" w:rsidRPr="00312512" w:rsidRDefault="00047A55" w:rsidP="00312512">
            <w:pPr>
              <w:pStyle w:val="ListParagraph"/>
              <w:numPr>
                <w:ilvl w:val="0"/>
                <w:numId w:val="15"/>
              </w:numPr>
              <w:spacing w:before="120" w:after="120" w:line="360" w:lineRule="auto"/>
              <w:rPr>
                <w:rFonts w:cs="Arial"/>
                <w:b/>
                <w:sz w:val="21"/>
                <w:szCs w:val="21"/>
              </w:rPr>
            </w:pPr>
            <w:r>
              <w:rPr>
                <w:rFonts w:cs="Arial"/>
                <w:sz w:val="21"/>
                <w:szCs w:val="21"/>
              </w:rPr>
              <w:t>Ở thẻ Advance,</w:t>
            </w:r>
            <w:r w:rsidR="006754EB">
              <w:rPr>
                <w:rFonts w:cs="Arial"/>
                <w:sz w:val="21"/>
                <w:szCs w:val="21"/>
              </w:rPr>
              <w:t xml:space="preserve"> người sử dụng có thể thiết lập nâng cao trang web</w:t>
            </w:r>
          </w:p>
          <w:p w14:paraId="673B42D9" w14:textId="7C4C1D9F" w:rsidR="00D348A7" w:rsidRDefault="00047A55" w:rsidP="00312512">
            <w:pPr>
              <w:pStyle w:val="ListParagraph"/>
              <w:spacing w:before="120" w:after="120" w:line="360" w:lineRule="auto"/>
              <w:ind w:left="502"/>
              <w:rPr>
                <w:rFonts w:cs="Arial"/>
                <w:bCs/>
                <w:sz w:val="21"/>
                <w:szCs w:val="21"/>
              </w:rPr>
            </w:pPr>
            <w:r w:rsidRPr="008D72E3">
              <w:rPr>
                <w:rFonts w:cs="Arial"/>
                <w:bCs/>
                <w:sz w:val="21"/>
                <w:szCs w:val="21"/>
              </w:rPr>
              <w:tab/>
            </w:r>
            <w:r w:rsidR="00D348A7">
              <w:rPr>
                <w:rFonts w:cs="Arial"/>
                <w:bCs/>
                <w:sz w:val="21"/>
                <w:szCs w:val="21"/>
              </w:rPr>
              <w:t xml:space="preserve">+ Thẻ Module: </w:t>
            </w:r>
            <w:r w:rsidR="00B635A2">
              <w:rPr>
                <w:rFonts w:cs="Arial"/>
                <w:bCs/>
                <w:sz w:val="21"/>
                <w:szCs w:val="21"/>
              </w:rPr>
              <w:t>danh sách Module</w:t>
            </w:r>
            <w:r w:rsidR="00D348A7">
              <w:rPr>
                <w:rFonts w:cs="Arial"/>
                <w:bCs/>
                <w:sz w:val="21"/>
                <w:szCs w:val="21"/>
              </w:rPr>
              <w:t xml:space="preserve"> đã sử dụng ở trang web</w:t>
            </w:r>
            <w:r w:rsidR="00D348A7" w:rsidRPr="008D72E3">
              <w:rPr>
                <w:rFonts w:cs="Arial"/>
                <w:bCs/>
                <w:sz w:val="21"/>
                <w:szCs w:val="21"/>
              </w:rPr>
              <w:t xml:space="preserve"> </w:t>
            </w:r>
          </w:p>
          <w:p w14:paraId="01539A85" w14:textId="44C1EE88" w:rsidR="00047A55" w:rsidRPr="00312512" w:rsidRDefault="00D348A7" w:rsidP="00312512">
            <w:pPr>
              <w:pStyle w:val="ListParagraph"/>
              <w:spacing w:before="120" w:after="120" w:line="360" w:lineRule="auto"/>
              <w:ind w:left="502"/>
              <w:rPr>
                <w:rFonts w:cs="Arial"/>
                <w:bCs/>
                <w:sz w:val="21"/>
                <w:szCs w:val="21"/>
              </w:rPr>
            </w:pPr>
            <w:r>
              <w:rPr>
                <w:rFonts w:cs="Arial"/>
                <w:bCs/>
                <w:sz w:val="21"/>
                <w:szCs w:val="21"/>
              </w:rPr>
              <w:tab/>
            </w:r>
            <w:r w:rsidR="00047A55" w:rsidRPr="008D72E3">
              <w:rPr>
                <w:rFonts w:cs="Arial"/>
                <w:bCs/>
                <w:sz w:val="21"/>
                <w:szCs w:val="21"/>
              </w:rPr>
              <w:t xml:space="preserve">+ </w:t>
            </w:r>
            <w:r w:rsidR="00047A55" w:rsidRPr="00312512">
              <w:rPr>
                <w:rFonts w:cs="Arial"/>
                <w:bCs/>
                <w:sz w:val="21"/>
                <w:szCs w:val="21"/>
              </w:rPr>
              <w:t>Thẻ Appearance: chọn Theme, Layout</w:t>
            </w:r>
          </w:p>
          <w:p w14:paraId="7F5B96C9" w14:textId="47BD3497" w:rsidR="00047A55" w:rsidRDefault="00047A55" w:rsidP="003B3046">
            <w:pPr>
              <w:pStyle w:val="ListParagraph"/>
              <w:spacing w:before="120" w:after="120" w:line="360" w:lineRule="auto"/>
              <w:ind w:left="502"/>
              <w:rPr>
                <w:rFonts w:cs="Arial"/>
                <w:bCs/>
                <w:sz w:val="21"/>
                <w:szCs w:val="21"/>
              </w:rPr>
            </w:pPr>
            <w:r>
              <w:rPr>
                <w:rFonts w:cs="Arial"/>
                <w:bCs/>
                <w:sz w:val="21"/>
                <w:szCs w:val="21"/>
              </w:rPr>
              <w:tab/>
              <w:t>+ Thẻ S.E.O: thông tin S.E.O</w:t>
            </w:r>
          </w:p>
          <w:p w14:paraId="77B49F3E" w14:textId="69673D2E" w:rsidR="00312512" w:rsidRPr="00DB4774" w:rsidRDefault="00047A55" w:rsidP="00DB4774">
            <w:pPr>
              <w:pStyle w:val="ListParagraph"/>
              <w:spacing w:before="120" w:after="120" w:line="360" w:lineRule="auto"/>
              <w:ind w:left="502"/>
              <w:rPr>
                <w:rFonts w:cs="Arial"/>
                <w:bCs/>
                <w:sz w:val="21"/>
                <w:szCs w:val="21"/>
              </w:rPr>
            </w:pPr>
            <w:r>
              <w:rPr>
                <w:rFonts w:cs="Arial"/>
                <w:bCs/>
                <w:sz w:val="21"/>
                <w:szCs w:val="21"/>
              </w:rPr>
              <w:tab/>
              <w:t>+ Thẻ More: Security và Cache.</w:t>
            </w:r>
          </w:p>
        </w:tc>
        <w:tc>
          <w:tcPr>
            <w:tcW w:w="1123" w:type="pct"/>
            <w:tcBorders>
              <w:top w:val="single" w:sz="4" w:space="0" w:color="auto"/>
              <w:left w:val="single" w:sz="4" w:space="0" w:color="auto"/>
              <w:bottom w:val="single" w:sz="4" w:space="0" w:color="auto"/>
              <w:right w:val="single" w:sz="4" w:space="0" w:color="auto"/>
            </w:tcBorders>
            <w:shd w:val="clear" w:color="auto" w:fill="auto"/>
            <w:vAlign w:val="center"/>
          </w:tcPr>
          <w:p w14:paraId="674E0D6D" w14:textId="77777777" w:rsidR="00047A55" w:rsidRPr="008D72E3" w:rsidRDefault="00047A55" w:rsidP="003B3046">
            <w:pPr>
              <w:spacing w:line="360" w:lineRule="auto"/>
              <w:rPr>
                <w:rFonts w:cs="Arial"/>
                <w:sz w:val="21"/>
                <w:szCs w:val="21"/>
              </w:rPr>
            </w:pPr>
          </w:p>
        </w:tc>
        <w:tc>
          <w:tcPr>
            <w:tcW w:w="709" w:type="pct"/>
            <w:tcBorders>
              <w:top w:val="single" w:sz="4" w:space="0" w:color="auto"/>
              <w:left w:val="single" w:sz="4" w:space="0" w:color="auto"/>
              <w:bottom w:val="single" w:sz="4" w:space="0" w:color="auto"/>
              <w:right w:val="single" w:sz="4" w:space="0" w:color="auto"/>
            </w:tcBorders>
            <w:shd w:val="clear" w:color="auto" w:fill="auto"/>
            <w:vAlign w:val="center"/>
          </w:tcPr>
          <w:p w14:paraId="3865EAD6" w14:textId="77777777" w:rsidR="00047A55" w:rsidRPr="00803D58" w:rsidRDefault="00047A55" w:rsidP="003B3046">
            <w:pPr>
              <w:spacing w:line="360" w:lineRule="auto"/>
              <w:rPr>
                <w:rFonts w:cs="Arial"/>
                <w:sz w:val="21"/>
                <w:szCs w:val="21"/>
              </w:rPr>
            </w:pPr>
            <w:r>
              <w:rPr>
                <w:rFonts w:cs="Arial"/>
                <w:sz w:val="21"/>
                <w:szCs w:val="21"/>
              </w:rPr>
              <w:t>User</w:t>
            </w:r>
          </w:p>
        </w:tc>
      </w:tr>
    </w:tbl>
    <w:p w14:paraId="58BF3CBD" w14:textId="77777777" w:rsidR="001C4AC5" w:rsidRDefault="001C4AC5" w:rsidP="00A04BB5">
      <w:pPr>
        <w:jc w:val="center"/>
      </w:pPr>
    </w:p>
    <w:p w14:paraId="16C2A822" w14:textId="1E4F06A9" w:rsidR="00047A55" w:rsidRDefault="00A96CDE" w:rsidP="00A04BB5">
      <w:pPr>
        <w:jc w:val="center"/>
      </w:pPr>
      <w:r>
        <w:rPr>
          <w:noProof/>
        </w:rPr>
        <w:lastRenderedPageBreak/>
        <w:drawing>
          <wp:inline distT="0" distB="0" distL="0" distR="0" wp14:anchorId="6D9CA8CB" wp14:editId="27925C82">
            <wp:extent cx="6002216" cy="3100052"/>
            <wp:effectExtent l="0" t="0" r="0" b="571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6010366" cy="3104261"/>
                    </a:xfrm>
                    <a:prstGeom prst="rect">
                      <a:avLst/>
                    </a:prstGeom>
                  </pic:spPr>
                </pic:pic>
              </a:graphicData>
            </a:graphic>
          </wp:inline>
        </w:drawing>
      </w:r>
    </w:p>
    <w:p w14:paraId="62952560" w14:textId="03F9DCC0" w:rsidR="00924F3A" w:rsidRDefault="007C0068" w:rsidP="00A04BB5">
      <w:pPr>
        <w:jc w:val="center"/>
      </w:pPr>
      <w:r>
        <w:rPr>
          <w:noProof/>
        </w:rPr>
        <w:lastRenderedPageBreak/>
        <w:drawing>
          <wp:inline distT="0" distB="0" distL="0" distR="0" wp14:anchorId="48973610" wp14:editId="0340F4DA">
            <wp:extent cx="5456490" cy="5949462"/>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490018" cy="5986019"/>
                    </a:xfrm>
                    <a:prstGeom prst="rect">
                      <a:avLst/>
                    </a:prstGeom>
                  </pic:spPr>
                </pic:pic>
              </a:graphicData>
            </a:graphic>
          </wp:inline>
        </w:drawing>
      </w:r>
    </w:p>
    <w:p w14:paraId="2396714B" w14:textId="412FB81F" w:rsidR="00CC6279" w:rsidRDefault="00CC6279" w:rsidP="00A04BB5">
      <w:pPr>
        <w:jc w:val="center"/>
      </w:pPr>
      <w:r>
        <w:rPr>
          <w:noProof/>
        </w:rPr>
        <w:lastRenderedPageBreak/>
        <w:drawing>
          <wp:inline distT="0" distB="0" distL="0" distR="0" wp14:anchorId="4D1386D0" wp14:editId="7216C9B9">
            <wp:extent cx="5491228" cy="4613031"/>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533990" cy="4648954"/>
                    </a:xfrm>
                    <a:prstGeom prst="rect">
                      <a:avLst/>
                    </a:prstGeom>
                  </pic:spPr>
                </pic:pic>
              </a:graphicData>
            </a:graphic>
          </wp:inline>
        </w:drawing>
      </w:r>
    </w:p>
    <w:p w14:paraId="5EB759B9" w14:textId="21A542AC" w:rsidR="00CC6279" w:rsidRDefault="00CC6279" w:rsidP="00A04BB5">
      <w:pPr>
        <w:jc w:val="center"/>
      </w:pPr>
      <w:r>
        <w:rPr>
          <w:noProof/>
        </w:rPr>
        <w:drawing>
          <wp:inline distT="0" distB="0" distL="0" distR="0" wp14:anchorId="26AE1A7E" wp14:editId="77B14A29">
            <wp:extent cx="5521570" cy="3340599"/>
            <wp:effectExtent l="0" t="0" r="317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556801" cy="3361914"/>
                    </a:xfrm>
                    <a:prstGeom prst="rect">
                      <a:avLst/>
                    </a:prstGeom>
                  </pic:spPr>
                </pic:pic>
              </a:graphicData>
            </a:graphic>
          </wp:inline>
        </w:drawing>
      </w:r>
    </w:p>
    <w:p w14:paraId="5BFB7CBA" w14:textId="004D27E0" w:rsidR="00A04BB5" w:rsidRDefault="00A04BB5" w:rsidP="00A04BB5">
      <w:pPr>
        <w:jc w:val="center"/>
      </w:pPr>
      <w:r>
        <w:rPr>
          <w:noProof/>
        </w:rPr>
        <w:lastRenderedPageBreak/>
        <w:drawing>
          <wp:inline distT="0" distB="0" distL="0" distR="0" wp14:anchorId="3C019E64" wp14:editId="59121814">
            <wp:extent cx="5416061" cy="5689823"/>
            <wp:effectExtent l="0" t="0" r="0" b="635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432266" cy="5706847"/>
                    </a:xfrm>
                    <a:prstGeom prst="rect">
                      <a:avLst/>
                    </a:prstGeom>
                  </pic:spPr>
                </pic:pic>
              </a:graphicData>
            </a:graphic>
          </wp:inline>
        </w:drawing>
      </w:r>
    </w:p>
    <w:p w14:paraId="2AFF5D32" w14:textId="05F92C98" w:rsidR="00A04BB5" w:rsidRDefault="00FE5957" w:rsidP="00A04BB5">
      <w:pPr>
        <w:jc w:val="center"/>
      </w:pPr>
      <w:r>
        <w:rPr>
          <w:noProof/>
        </w:rPr>
        <w:lastRenderedPageBreak/>
        <w:drawing>
          <wp:inline distT="0" distB="0" distL="0" distR="0" wp14:anchorId="370E4D77" wp14:editId="44DC1B7D">
            <wp:extent cx="5609493" cy="4046191"/>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632173" cy="4062550"/>
                    </a:xfrm>
                    <a:prstGeom prst="rect">
                      <a:avLst/>
                    </a:prstGeom>
                  </pic:spPr>
                </pic:pic>
              </a:graphicData>
            </a:graphic>
          </wp:inline>
        </w:drawing>
      </w:r>
    </w:p>
    <w:p w14:paraId="43307486" w14:textId="43E8723E" w:rsidR="00FE5957" w:rsidRDefault="00FE5957" w:rsidP="00A04BB5">
      <w:pPr>
        <w:jc w:val="center"/>
      </w:pPr>
      <w:r>
        <w:rPr>
          <w:noProof/>
        </w:rPr>
        <w:drawing>
          <wp:inline distT="0" distB="0" distL="0" distR="0" wp14:anchorId="7481CFCD" wp14:editId="5269671E">
            <wp:extent cx="5568461" cy="3534299"/>
            <wp:effectExtent l="0" t="0" r="0" b="952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583899" cy="3544097"/>
                    </a:xfrm>
                    <a:prstGeom prst="rect">
                      <a:avLst/>
                    </a:prstGeom>
                  </pic:spPr>
                </pic:pic>
              </a:graphicData>
            </a:graphic>
          </wp:inline>
        </w:drawing>
      </w:r>
    </w:p>
    <w:p w14:paraId="06FE8412" w14:textId="77777777" w:rsidR="007C0068" w:rsidRPr="00047A55" w:rsidRDefault="007C0068" w:rsidP="00047A55"/>
    <w:p w14:paraId="373CAA04" w14:textId="6D04511C" w:rsidR="00474254" w:rsidRPr="00474254" w:rsidRDefault="00474254" w:rsidP="00474254">
      <w:pPr>
        <w:pStyle w:val="Heading1"/>
        <w:numPr>
          <w:ilvl w:val="0"/>
          <w:numId w:val="1"/>
        </w:numPr>
      </w:pPr>
      <w:bookmarkStart w:id="14" w:name="_Toc53411489"/>
      <w:r w:rsidRPr="00474254">
        <w:lastRenderedPageBreak/>
        <w:t>Quản lý nội dung trang web - Administrator</w:t>
      </w:r>
      <w:bookmarkEnd w:id="14"/>
    </w:p>
    <w:p w14:paraId="4AE3D949" w14:textId="5FBED6A0" w:rsidR="001C73AB" w:rsidRDefault="00782792" w:rsidP="00474254">
      <w:pPr>
        <w:pStyle w:val="Heading2"/>
        <w:numPr>
          <w:ilvl w:val="1"/>
          <w:numId w:val="1"/>
        </w:numPr>
      </w:pPr>
      <w:bookmarkStart w:id="15" w:name="_Toc53411490"/>
      <w:r>
        <w:t>Chức năng q</w:t>
      </w:r>
      <w:r w:rsidR="001C73AB">
        <w:t>uản lý Menu</w:t>
      </w:r>
      <w:bookmarkEnd w:id="15"/>
    </w:p>
    <w:p w14:paraId="455491F9" w14:textId="77777777" w:rsidR="00965618" w:rsidRDefault="00965618" w:rsidP="00965618">
      <w:pPr>
        <w:pStyle w:val="Heading3"/>
        <w:numPr>
          <w:ilvl w:val="2"/>
          <w:numId w:val="1"/>
        </w:numPr>
      </w:pPr>
      <w:bookmarkStart w:id="16" w:name="_Toc53411491"/>
      <w:r>
        <w:t>Mô tả chức năng</w:t>
      </w:r>
      <w:bookmarkEnd w:id="16"/>
    </w:p>
    <w:p w14:paraId="432A3589" w14:textId="7EA991A1" w:rsidR="00965618" w:rsidRDefault="00965618" w:rsidP="00965618">
      <w:pPr>
        <w:ind w:left="360"/>
      </w:pPr>
      <w:r>
        <w:t>Cho phép người dùng tạo danh mục. Bao gồm danh mục cha và danh mục con.</w:t>
      </w:r>
    </w:p>
    <w:p w14:paraId="31A55311" w14:textId="5AAF8963" w:rsidR="00965618" w:rsidRDefault="00965618" w:rsidP="00474254">
      <w:pPr>
        <w:pStyle w:val="Heading3"/>
        <w:numPr>
          <w:ilvl w:val="2"/>
          <w:numId w:val="1"/>
        </w:numPr>
      </w:pPr>
      <w:bookmarkStart w:id="17" w:name="_Toc53411492"/>
      <w:r>
        <w:t xml:space="preserve">Luồng </w:t>
      </w:r>
      <w:r w:rsidR="00B310EA">
        <w:t>hoạt động</w:t>
      </w:r>
      <w:bookmarkEnd w:id="17"/>
    </w:p>
    <w:p w14:paraId="41D80B23" w14:textId="77777777" w:rsidR="008B17FB" w:rsidRPr="008B17FB" w:rsidRDefault="008B17FB" w:rsidP="008B17FB"/>
    <w:p w14:paraId="1F222E54" w14:textId="77777777" w:rsidR="00FD65ED" w:rsidRDefault="008B17FB" w:rsidP="00FD65ED">
      <w:pPr>
        <w:keepNext/>
      </w:pPr>
      <w:r>
        <w:object w:dxaOrig="16201" w:dyaOrig="9151" w14:anchorId="1C93506C">
          <v:shape id="_x0000_i1028" type="#_x0000_t75" style="width:495.75pt;height:280pt" o:ole="">
            <v:imagedata r:id="rId40" o:title=""/>
          </v:shape>
          <o:OLEObject Type="Embed" ProgID="Visio.Drawing.15" ShapeID="_x0000_i1028" DrawAspect="Content" ObjectID="_1664282758" r:id="rId41"/>
        </w:object>
      </w:r>
    </w:p>
    <w:p w14:paraId="49DF104A" w14:textId="5A0D8C87" w:rsidR="00965618" w:rsidRPr="00965618" w:rsidRDefault="00FD65ED" w:rsidP="00FD65ED">
      <w:pPr>
        <w:pStyle w:val="Caption"/>
      </w:pPr>
      <w:bookmarkStart w:id="18" w:name="_Toc53411440"/>
      <w:r>
        <w:t xml:space="preserve">Figure </w:t>
      </w:r>
      <w:fldSimple w:instr=" SEQ Figure \* ARABIC ">
        <w:r w:rsidR="00983943">
          <w:rPr>
            <w:noProof/>
          </w:rPr>
          <w:t>7</w:t>
        </w:r>
      </w:fldSimple>
      <w:r>
        <w:t xml:space="preserve"> Luồng hoạt động quản lý Menu</w:t>
      </w:r>
      <w:bookmarkEnd w:id="18"/>
    </w:p>
    <w:p w14:paraId="00BAF293" w14:textId="10EB13DB" w:rsidR="00CE465A" w:rsidRDefault="00CE465A" w:rsidP="00474254">
      <w:pPr>
        <w:pStyle w:val="Heading3"/>
        <w:numPr>
          <w:ilvl w:val="2"/>
          <w:numId w:val="1"/>
        </w:numPr>
      </w:pPr>
      <w:bookmarkStart w:id="19" w:name="_Toc53411493"/>
      <w:r>
        <w:t>Bước xử lý chính</w:t>
      </w:r>
      <w:bookmarkEnd w:id="19"/>
    </w:p>
    <w:tbl>
      <w:tblPr>
        <w:tblStyle w:val="PlainTable2"/>
        <w:tblW w:w="5000" w:type="pct"/>
        <w:tblLook w:val="0000" w:firstRow="0" w:lastRow="0" w:firstColumn="0" w:lastColumn="0" w:noHBand="0" w:noVBand="0"/>
      </w:tblPr>
      <w:tblGrid>
        <w:gridCol w:w="985"/>
        <w:gridCol w:w="5965"/>
        <w:gridCol w:w="2464"/>
        <w:gridCol w:w="1556"/>
      </w:tblGrid>
      <w:tr w:rsidR="00602CE0" w:rsidRPr="00803D58" w14:paraId="56BFF67B" w14:textId="77777777" w:rsidTr="0024115E">
        <w:trPr>
          <w:cnfStyle w:val="000000100000" w:firstRow="0" w:lastRow="0" w:firstColumn="0" w:lastColumn="0" w:oddVBand="0" w:evenVBand="0" w:oddHBand="1" w:evenHBand="0" w:firstRowFirstColumn="0" w:firstRowLastColumn="0" w:lastRowFirstColumn="0" w:lastRowLastColumn="0"/>
          <w:trHeight w:val="613"/>
        </w:trPr>
        <w:tc>
          <w:tcPr>
            <w:cnfStyle w:val="000010000000" w:firstRow="0" w:lastRow="0" w:firstColumn="0" w:lastColumn="0" w:oddVBand="1" w:evenVBand="0" w:oddHBand="0" w:evenHBand="0" w:firstRowFirstColumn="0" w:firstRowLastColumn="0" w:lastRowFirstColumn="0" w:lastRowLastColumn="0"/>
            <w:tcW w:w="449" w:type="pct"/>
            <w:shd w:val="clear" w:color="auto" w:fill="D9D9D9" w:themeFill="background1" w:themeFillShade="D9"/>
          </w:tcPr>
          <w:p w14:paraId="08C97EF3" w14:textId="77777777" w:rsidR="00602CE0" w:rsidRPr="00803D58" w:rsidRDefault="00602CE0" w:rsidP="00542926">
            <w:pPr>
              <w:jc w:val="center"/>
              <w:rPr>
                <w:rFonts w:cs="Arial"/>
                <w:b/>
                <w:bCs/>
                <w:sz w:val="21"/>
                <w:szCs w:val="21"/>
              </w:rPr>
            </w:pPr>
            <w:r w:rsidRPr="00803D58">
              <w:rPr>
                <w:rFonts w:cs="Arial"/>
                <w:b/>
                <w:bCs/>
                <w:sz w:val="21"/>
                <w:szCs w:val="21"/>
              </w:rPr>
              <w:t>Bước</w:t>
            </w:r>
          </w:p>
        </w:tc>
        <w:tc>
          <w:tcPr>
            <w:cnfStyle w:val="000001000000" w:firstRow="0" w:lastRow="0" w:firstColumn="0" w:lastColumn="0" w:oddVBand="0" w:evenVBand="1" w:oddHBand="0" w:evenHBand="0" w:firstRowFirstColumn="0" w:firstRowLastColumn="0" w:lastRowFirstColumn="0" w:lastRowLastColumn="0"/>
            <w:tcW w:w="2719" w:type="pct"/>
            <w:shd w:val="clear" w:color="auto" w:fill="D9D9D9" w:themeFill="background1" w:themeFillShade="D9"/>
          </w:tcPr>
          <w:p w14:paraId="3517EF98" w14:textId="77777777" w:rsidR="00602CE0" w:rsidRPr="00803D58" w:rsidRDefault="00602CE0" w:rsidP="00542926">
            <w:pPr>
              <w:jc w:val="center"/>
              <w:rPr>
                <w:rFonts w:cs="Arial"/>
                <w:b/>
                <w:bCs/>
                <w:sz w:val="21"/>
                <w:szCs w:val="21"/>
              </w:rPr>
            </w:pPr>
            <w:r>
              <w:rPr>
                <w:rFonts w:cs="Arial"/>
                <w:b/>
                <w:bCs/>
                <w:sz w:val="21"/>
                <w:szCs w:val="21"/>
              </w:rPr>
              <w:t>Mô tả c</w:t>
            </w:r>
            <w:r w:rsidRPr="00803D58">
              <w:rPr>
                <w:rFonts w:cs="Arial"/>
                <w:b/>
                <w:bCs/>
                <w:sz w:val="21"/>
                <w:szCs w:val="21"/>
              </w:rPr>
              <w:t>ông việc thực hiện</w:t>
            </w:r>
          </w:p>
        </w:tc>
        <w:tc>
          <w:tcPr>
            <w:cnfStyle w:val="000010000000" w:firstRow="0" w:lastRow="0" w:firstColumn="0" w:lastColumn="0" w:oddVBand="1" w:evenVBand="0" w:oddHBand="0" w:evenHBand="0" w:firstRowFirstColumn="0" w:firstRowLastColumn="0" w:lastRowFirstColumn="0" w:lastRowLastColumn="0"/>
            <w:tcW w:w="1123" w:type="pct"/>
            <w:shd w:val="clear" w:color="auto" w:fill="D9D9D9" w:themeFill="background1" w:themeFillShade="D9"/>
          </w:tcPr>
          <w:p w14:paraId="724F6059" w14:textId="77777777" w:rsidR="00602CE0" w:rsidRPr="00803D58" w:rsidRDefault="00602CE0" w:rsidP="00542926">
            <w:pPr>
              <w:jc w:val="center"/>
              <w:rPr>
                <w:rFonts w:cs="Arial"/>
                <w:b/>
                <w:bCs/>
                <w:sz w:val="21"/>
                <w:szCs w:val="21"/>
              </w:rPr>
            </w:pPr>
            <w:r w:rsidRPr="00803D58">
              <w:rPr>
                <w:rFonts w:cs="Arial"/>
                <w:b/>
                <w:bCs/>
                <w:sz w:val="21"/>
                <w:szCs w:val="21"/>
              </w:rPr>
              <w:t>Bên ngoài/ Hệ thống/Tcode</w:t>
            </w:r>
          </w:p>
        </w:tc>
        <w:tc>
          <w:tcPr>
            <w:cnfStyle w:val="000001000000" w:firstRow="0" w:lastRow="0" w:firstColumn="0" w:lastColumn="0" w:oddVBand="0" w:evenVBand="1" w:oddHBand="0" w:evenHBand="0" w:firstRowFirstColumn="0" w:firstRowLastColumn="0" w:lastRowFirstColumn="0" w:lastRowLastColumn="0"/>
            <w:tcW w:w="709" w:type="pct"/>
            <w:shd w:val="clear" w:color="auto" w:fill="D9D9D9" w:themeFill="background1" w:themeFillShade="D9"/>
          </w:tcPr>
          <w:p w14:paraId="6A303722" w14:textId="77777777" w:rsidR="00602CE0" w:rsidRPr="00803D58" w:rsidRDefault="00602CE0" w:rsidP="00542926">
            <w:pPr>
              <w:jc w:val="center"/>
              <w:rPr>
                <w:rFonts w:cs="Arial"/>
                <w:b/>
                <w:bCs/>
                <w:sz w:val="21"/>
                <w:szCs w:val="21"/>
              </w:rPr>
            </w:pPr>
            <w:r w:rsidRPr="00803D58">
              <w:rPr>
                <w:rFonts w:cs="Arial"/>
                <w:b/>
                <w:bCs/>
                <w:sz w:val="21"/>
                <w:szCs w:val="21"/>
              </w:rPr>
              <w:t>Bộ phận/Nhân sự thực hiện</w:t>
            </w:r>
          </w:p>
        </w:tc>
      </w:tr>
      <w:tr w:rsidR="00602CE0" w:rsidRPr="00803D58" w14:paraId="1EE8972C" w14:textId="77777777" w:rsidTr="0024115E">
        <w:trPr>
          <w:trHeight w:val="575"/>
        </w:trPr>
        <w:tc>
          <w:tcPr>
            <w:cnfStyle w:val="000010000000" w:firstRow="0" w:lastRow="0" w:firstColumn="0" w:lastColumn="0" w:oddVBand="1" w:evenVBand="0" w:oddHBand="0" w:evenHBand="0" w:firstRowFirstColumn="0" w:firstRowLastColumn="0" w:lastRowFirstColumn="0" w:lastRowLastColumn="0"/>
            <w:tcW w:w="449" w:type="pct"/>
          </w:tcPr>
          <w:p w14:paraId="1D5FB270" w14:textId="77777777" w:rsidR="00602CE0" w:rsidRPr="00803D58" w:rsidRDefault="00602CE0" w:rsidP="00542926">
            <w:pPr>
              <w:spacing w:line="360" w:lineRule="auto"/>
              <w:rPr>
                <w:rFonts w:cs="Arial"/>
                <w:sz w:val="21"/>
                <w:szCs w:val="21"/>
              </w:rPr>
            </w:pPr>
            <w:r w:rsidRPr="00803D58">
              <w:rPr>
                <w:rFonts w:cs="Arial"/>
                <w:sz w:val="21"/>
                <w:szCs w:val="21"/>
              </w:rPr>
              <w:t>Bước 1</w:t>
            </w:r>
          </w:p>
        </w:tc>
        <w:tc>
          <w:tcPr>
            <w:cnfStyle w:val="000001000000" w:firstRow="0" w:lastRow="0" w:firstColumn="0" w:lastColumn="0" w:oddVBand="0" w:evenVBand="1" w:oddHBand="0" w:evenHBand="0" w:firstRowFirstColumn="0" w:firstRowLastColumn="0" w:lastRowFirstColumn="0" w:lastRowLastColumn="0"/>
            <w:tcW w:w="2719" w:type="pct"/>
          </w:tcPr>
          <w:p w14:paraId="7B4D3FC9" w14:textId="77777777" w:rsidR="00602CE0" w:rsidRDefault="00602CE0" w:rsidP="00542926">
            <w:pPr>
              <w:spacing w:line="360" w:lineRule="auto"/>
              <w:rPr>
                <w:rFonts w:cs="Arial"/>
                <w:b/>
                <w:sz w:val="21"/>
                <w:szCs w:val="21"/>
              </w:rPr>
            </w:pPr>
            <w:r w:rsidRPr="00803D58">
              <w:rPr>
                <w:rFonts w:cs="Arial"/>
                <w:b/>
                <w:sz w:val="21"/>
                <w:szCs w:val="21"/>
              </w:rPr>
              <w:t>Người dùng đăng nhập</w:t>
            </w:r>
          </w:p>
          <w:p w14:paraId="5D94FEB3" w14:textId="77777777" w:rsidR="00602CE0" w:rsidRPr="009A4105" w:rsidRDefault="00602CE0" w:rsidP="00542926">
            <w:pPr>
              <w:pStyle w:val="ListParagraph"/>
              <w:numPr>
                <w:ilvl w:val="0"/>
                <w:numId w:val="15"/>
              </w:numPr>
              <w:spacing w:before="120" w:after="120" w:line="360" w:lineRule="auto"/>
              <w:rPr>
                <w:rFonts w:cs="Arial"/>
                <w:b/>
                <w:sz w:val="21"/>
                <w:szCs w:val="21"/>
              </w:rPr>
            </w:pPr>
            <w:r>
              <w:rPr>
                <w:rFonts w:cs="Arial"/>
                <w:sz w:val="21"/>
                <w:szCs w:val="21"/>
              </w:rPr>
              <w:t>Người dùng thực hiện đăng nhập trên DNN</w:t>
            </w:r>
          </w:p>
          <w:p w14:paraId="37FBFC75" w14:textId="77777777" w:rsidR="00602CE0" w:rsidRDefault="00602CE0" w:rsidP="00542926">
            <w:pPr>
              <w:pStyle w:val="ListParagraph"/>
              <w:numPr>
                <w:ilvl w:val="0"/>
                <w:numId w:val="16"/>
              </w:numPr>
              <w:spacing w:before="120" w:after="120" w:line="360" w:lineRule="auto"/>
              <w:rPr>
                <w:rFonts w:cs="Arial"/>
                <w:sz w:val="21"/>
                <w:szCs w:val="21"/>
              </w:rPr>
            </w:pPr>
            <w:r w:rsidRPr="00803D58">
              <w:rPr>
                <w:rFonts w:cs="Arial"/>
                <w:sz w:val="21"/>
                <w:szCs w:val="21"/>
              </w:rPr>
              <w:t>N</w:t>
            </w:r>
            <w:r>
              <w:rPr>
                <w:rFonts w:cs="Arial"/>
                <w:sz w:val="21"/>
                <w:szCs w:val="21"/>
              </w:rPr>
              <w:t xml:space="preserve">gười dùng đăng nhập bằng </w:t>
            </w:r>
            <w:r w:rsidRPr="005D72CD">
              <w:rPr>
                <w:rFonts w:cs="Arial"/>
                <w:sz w:val="21"/>
                <w:szCs w:val="21"/>
              </w:rPr>
              <w:t>tên đăng nhập và mật khẩu</w:t>
            </w:r>
            <w:r>
              <w:rPr>
                <w:rFonts w:cs="Arial"/>
                <w:sz w:val="21"/>
                <w:szCs w:val="21"/>
              </w:rPr>
              <w:t xml:space="preserve"> được cấp</w:t>
            </w:r>
            <w:r w:rsidRPr="005D72CD">
              <w:rPr>
                <w:rFonts w:cs="Arial"/>
                <w:sz w:val="21"/>
                <w:szCs w:val="21"/>
              </w:rPr>
              <w:t>.</w:t>
            </w:r>
          </w:p>
          <w:p w14:paraId="5910EFC4" w14:textId="77777777" w:rsidR="00602CE0" w:rsidRPr="009A4105" w:rsidRDefault="00602CE0" w:rsidP="00542926">
            <w:pPr>
              <w:pStyle w:val="ListParagraph"/>
              <w:numPr>
                <w:ilvl w:val="0"/>
                <w:numId w:val="16"/>
              </w:numPr>
              <w:spacing w:before="120" w:after="120" w:line="360" w:lineRule="auto"/>
              <w:rPr>
                <w:rFonts w:cs="Arial"/>
                <w:sz w:val="21"/>
                <w:szCs w:val="21"/>
              </w:rPr>
            </w:pPr>
            <w:r w:rsidRPr="009A4105">
              <w:rPr>
                <w:rFonts w:cs="Arial"/>
                <w:sz w:val="21"/>
                <w:szCs w:val="21"/>
              </w:rPr>
              <w:t xml:space="preserve">Đăng nhập thành công, hệ thống sẽ tự động liên kết đến trang </w:t>
            </w:r>
            <w:r>
              <w:rPr>
                <w:rFonts w:cs="Arial"/>
                <w:sz w:val="21"/>
                <w:szCs w:val="21"/>
              </w:rPr>
              <w:t>quản lý.</w:t>
            </w:r>
          </w:p>
        </w:tc>
        <w:tc>
          <w:tcPr>
            <w:cnfStyle w:val="000010000000" w:firstRow="0" w:lastRow="0" w:firstColumn="0" w:lastColumn="0" w:oddVBand="1" w:evenVBand="0" w:oddHBand="0" w:evenHBand="0" w:firstRowFirstColumn="0" w:firstRowLastColumn="0" w:lastRowFirstColumn="0" w:lastRowLastColumn="0"/>
            <w:tcW w:w="1123" w:type="pct"/>
          </w:tcPr>
          <w:p w14:paraId="79CB152E" w14:textId="77777777" w:rsidR="00602CE0" w:rsidRPr="00803D58" w:rsidRDefault="00602CE0" w:rsidP="00542926">
            <w:pPr>
              <w:spacing w:line="360" w:lineRule="auto"/>
              <w:rPr>
                <w:rFonts w:cs="Arial"/>
                <w:sz w:val="21"/>
                <w:szCs w:val="21"/>
              </w:rPr>
            </w:pPr>
          </w:p>
        </w:tc>
        <w:tc>
          <w:tcPr>
            <w:cnfStyle w:val="000001000000" w:firstRow="0" w:lastRow="0" w:firstColumn="0" w:lastColumn="0" w:oddVBand="0" w:evenVBand="1" w:oddHBand="0" w:evenHBand="0" w:firstRowFirstColumn="0" w:firstRowLastColumn="0" w:lastRowFirstColumn="0" w:lastRowLastColumn="0"/>
            <w:tcW w:w="709" w:type="pct"/>
          </w:tcPr>
          <w:p w14:paraId="7EF883E3" w14:textId="77777777" w:rsidR="00602CE0" w:rsidRPr="00803D58" w:rsidRDefault="00602CE0" w:rsidP="00542926">
            <w:pPr>
              <w:spacing w:line="360" w:lineRule="auto"/>
              <w:rPr>
                <w:rFonts w:cs="Arial"/>
                <w:sz w:val="21"/>
                <w:szCs w:val="21"/>
              </w:rPr>
            </w:pPr>
            <w:r>
              <w:rPr>
                <w:rFonts w:cs="Arial"/>
                <w:sz w:val="21"/>
                <w:szCs w:val="21"/>
              </w:rPr>
              <w:t>User</w:t>
            </w:r>
          </w:p>
        </w:tc>
      </w:tr>
      <w:tr w:rsidR="00602CE0" w:rsidRPr="00803D58" w14:paraId="30ABCF7A" w14:textId="77777777" w:rsidTr="0024115E">
        <w:trPr>
          <w:cnfStyle w:val="000000100000" w:firstRow="0" w:lastRow="0" w:firstColumn="0" w:lastColumn="0" w:oddVBand="0" w:evenVBand="0" w:oddHBand="1" w:evenHBand="0" w:firstRowFirstColumn="0" w:firstRowLastColumn="0" w:lastRowFirstColumn="0" w:lastRowLastColumn="0"/>
          <w:trHeight w:val="575"/>
        </w:trPr>
        <w:tc>
          <w:tcPr>
            <w:cnfStyle w:val="000010000000" w:firstRow="0" w:lastRow="0" w:firstColumn="0" w:lastColumn="0" w:oddVBand="1" w:evenVBand="0" w:oddHBand="0" w:evenHBand="0" w:firstRowFirstColumn="0" w:firstRowLastColumn="0" w:lastRowFirstColumn="0" w:lastRowLastColumn="0"/>
            <w:tcW w:w="449" w:type="pct"/>
          </w:tcPr>
          <w:p w14:paraId="5BFC48A0" w14:textId="77777777" w:rsidR="00602CE0" w:rsidRPr="00803D58" w:rsidRDefault="00602CE0" w:rsidP="00542926">
            <w:pPr>
              <w:spacing w:line="360" w:lineRule="auto"/>
              <w:rPr>
                <w:rFonts w:cs="Arial"/>
                <w:sz w:val="21"/>
                <w:szCs w:val="21"/>
              </w:rPr>
            </w:pPr>
            <w:r w:rsidRPr="00803D58">
              <w:rPr>
                <w:rFonts w:cs="Arial"/>
                <w:sz w:val="21"/>
                <w:szCs w:val="21"/>
              </w:rPr>
              <w:t xml:space="preserve">Bước </w:t>
            </w:r>
            <w:r>
              <w:rPr>
                <w:rFonts w:cs="Arial"/>
                <w:sz w:val="21"/>
                <w:szCs w:val="21"/>
              </w:rPr>
              <w:t>2</w:t>
            </w:r>
          </w:p>
        </w:tc>
        <w:tc>
          <w:tcPr>
            <w:cnfStyle w:val="000001000000" w:firstRow="0" w:lastRow="0" w:firstColumn="0" w:lastColumn="0" w:oddVBand="0" w:evenVBand="1" w:oddHBand="0" w:evenHBand="0" w:firstRowFirstColumn="0" w:firstRowLastColumn="0" w:lastRowFirstColumn="0" w:lastRowLastColumn="0"/>
            <w:tcW w:w="2719" w:type="pct"/>
          </w:tcPr>
          <w:p w14:paraId="787B1390" w14:textId="77777777" w:rsidR="00602CE0" w:rsidRDefault="00602CE0" w:rsidP="00542926">
            <w:pPr>
              <w:spacing w:line="360" w:lineRule="auto"/>
              <w:rPr>
                <w:rFonts w:cs="Arial"/>
                <w:b/>
                <w:sz w:val="21"/>
                <w:szCs w:val="21"/>
              </w:rPr>
            </w:pPr>
            <w:r>
              <w:rPr>
                <w:rFonts w:cs="Arial"/>
                <w:b/>
                <w:sz w:val="21"/>
                <w:szCs w:val="21"/>
              </w:rPr>
              <w:t>Người dùng xem danh sách chức năng quản lý</w:t>
            </w:r>
          </w:p>
          <w:p w14:paraId="24AA7BAB" w14:textId="15BD7DC6" w:rsidR="00602CE0" w:rsidRPr="00803D58" w:rsidRDefault="00602CE0" w:rsidP="00542926">
            <w:pPr>
              <w:pStyle w:val="ListParagraph"/>
              <w:numPr>
                <w:ilvl w:val="0"/>
                <w:numId w:val="15"/>
              </w:numPr>
              <w:spacing w:before="120" w:after="120" w:line="360" w:lineRule="auto"/>
              <w:rPr>
                <w:rFonts w:cs="Arial"/>
                <w:b/>
                <w:sz w:val="21"/>
                <w:szCs w:val="21"/>
              </w:rPr>
            </w:pPr>
            <w:r w:rsidRPr="009375FC">
              <w:rPr>
                <w:rFonts w:cs="Arial"/>
                <w:sz w:val="21"/>
                <w:szCs w:val="21"/>
              </w:rPr>
              <w:t>Chọn Management Menu</w:t>
            </w:r>
          </w:p>
        </w:tc>
        <w:tc>
          <w:tcPr>
            <w:cnfStyle w:val="000010000000" w:firstRow="0" w:lastRow="0" w:firstColumn="0" w:lastColumn="0" w:oddVBand="1" w:evenVBand="0" w:oddHBand="0" w:evenHBand="0" w:firstRowFirstColumn="0" w:firstRowLastColumn="0" w:lastRowFirstColumn="0" w:lastRowLastColumn="0"/>
            <w:tcW w:w="1123" w:type="pct"/>
          </w:tcPr>
          <w:p w14:paraId="3B570871" w14:textId="77777777" w:rsidR="00602CE0" w:rsidRPr="00803D58" w:rsidRDefault="00602CE0" w:rsidP="00542926">
            <w:pPr>
              <w:spacing w:line="360" w:lineRule="auto"/>
              <w:rPr>
                <w:rFonts w:cs="Arial"/>
                <w:sz w:val="21"/>
                <w:szCs w:val="21"/>
              </w:rPr>
            </w:pPr>
          </w:p>
        </w:tc>
        <w:tc>
          <w:tcPr>
            <w:cnfStyle w:val="000001000000" w:firstRow="0" w:lastRow="0" w:firstColumn="0" w:lastColumn="0" w:oddVBand="0" w:evenVBand="1" w:oddHBand="0" w:evenHBand="0" w:firstRowFirstColumn="0" w:firstRowLastColumn="0" w:lastRowFirstColumn="0" w:lastRowLastColumn="0"/>
            <w:tcW w:w="709" w:type="pct"/>
          </w:tcPr>
          <w:p w14:paraId="14EBAF2B" w14:textId="77777777" w:rsidR="00602CE0" w:rsidRDefault="00602CE0" w:rsidP="00542926">
            <w:pPr>
              <w:spacing w:line="360" w:lineRule="auto"/>
              <w:rPr>
                <w:rFonts w:cs="Arial"/>
                <w:sz w:val="21"/>
                <w:szCs w:val="21"/>
              </w:rPr>
            </w:pPr>
          </w:p>
        </w:tc>
      </w:tr>
      <w:tr w:rsidR="00602CE0" w:rsidRPr="00803D58" w14:paraId="04738308" w14:textId="77777777" w:rsidTr="0024115E">
        <w:trPr>
          <w:trHeight w:val="575"/>
        </w:trPr>
        <w:tc>
          <w:tcPr>
            <w:cnfStyle w:val="000010000000" w:firstRow="0" w:lastRow="0" w:firstColumn="0" w:lastColumn="0" w:oddVBand="1" w:evenVBand="0" w:oddHBand="0" w:evenHBand="0" w:firstRowFirstColumn="0" w:firstRowLastColumn="0" w:lastRowFirstColumn="0" w:lastRowLastColumn="0"/>
            <w:tcW w:w="449" w:type="pct"/>
          </w:tcPr>
          <w:p w14:paraId="4A434067" w14:textId="77777777" w:rsidR="00602CE0" w:rsidRPr="00803D58" w:rsidRDefault="00602CE0" w:rsidP="00542926">
            <w:pPr>
              <w:spacing w:line="360" w:lineRule="auto"/>
              <w:rPr>
                <w:rFonts w:cs="Arial"/>
                <w:sz w:val="21"/>
                <w:szCs w:val="21"/>
              </w:rPr>
            </w:pPr>
            <w:r>
              <w:rPr>
                <w:rFonts w:cs="Arial"/>
                <w:sz w:val="21"/>
                <w:szCs w:val="21"/>
              </w:rPr>
              <w:lastRenderedPageBreak/>
              <w:t>Bước 3</w:t>
            </w:r>
          </w:p>
        </w:tc>
        <w:tc>
          <w:tcPr>
            <w:cnfStyle w:val="000001000000" w:firstRow="0" w:lastRow="0" w:firstColumn="0" w:lastColumn="0" w:oddVBand="0" w:evenVBand="1" w:oddHBand="0" w:evenHBand="0" w:firstRowFirstColumn="0" w:firstRowLastColumn="0" w:lastRowFirstColumn="0" w:lastRowLastColumn="0"/>
            <w:tcW w:w="2719" w:type="pct"/>
          </w:tcPr>
          <w:p w14:paraId="110A9B65" w14:textId="77777777" w:rsidR="00602CE0" w:rsidRDefault="00602CE0" w:rsidP="00542926">
            <w:pPr>
              <w:spacing w:line="360" w:lineRule="auto"/>
              <w:rPr>
                <w:rFonts w:cs="Arial"/>
                <w:b/>
                <w:sz w:val="21"/>
                <w:szCs w:val="21"/>
              </w:rPr>
            </w:pPr>
            <w:r>
              <w:rPr>
                <w:rFonts w:cs="Arial"/>
                <w:b/>
                <w:sz w:val="21"/>
                <w:szCs w:val="21"/>
              </w:rPr>
              <w:t>Người dùng xem danh sách Menu cha - con</w:t>
            </w:r>
          </w:p>
          <w:p w14:paraId="6C3C1C35" w14:textId="3DE95ACE" w:rsidR="006628F5" w:rsidRPr="006628F5" w:rsidRDefault="00602CE0" w:rsidP="00542926">
            <w:pPr>
              <w:pStyle w:val="ListParagraph"/>
              <w:numPr>
                <w:ilvl w:val="0"/>
                <w:numId w:val="15"/>
              </w:numPr>
              <w:spacing w:before="120" w:after="120" w:line="360" w:lineRule="auto"/>
              <w:rPr>
                <w:rFonts w:cs="Arial"/>
                <w:b/>
                <w:sz w:val="21"/>
                <w:szCs w:val="21"/>
              </w:rPr>
            </w:pPr>
            <w:r w:rsidRPr="00A64A60">
              <w:rPr>
                <w:rFonts w:cs="Arial"/>
                <w:sz w:val="21"/>
                <w:szCs w:val="21"/>
              </w:rPr>
              <w:t>Chọn Add/ Update/ Delete</w:t>
            </w:r>
            <w:r w:rsidR="007D179F">
              <w:rPr>
                <w:rFonts w:cs="Arial"/>
                <w:sz w:val="21"/>
                <w:szCs w:val="21"/>
              </w:rPr>
              <w:t xml:space="preserve"> từng Menu</w:t>
            </w:r>
          </w:p>
          <w:p w14:paraId="5EF81B5A" w14:textId="12B60C60" w:rsidR="00602CE0" w:rsidRPr="00803D58" w:rsidRDefault="00602CE0" w:rsidP="00542926">
            <w:pPr>
              <w:pStyle w:val="ListParagraph"/>
              <w:numPr>
                <w:ilvl w:val="0"/>
                <w:numId w:val="15"/>
              </w:numPr>
              <w:spacing w:before="120" w:after="120" w:line="360" w:lineRule="auto"/>
              <w:rPr>
                <w:rFonts w:cs="Arial"/>
                <w:b/>
                <w:sz w:val="21"/>
                <w:szCs w:val="21"/>
              </w:rPr>
            </w:pPr>
            <w:r w:rsidRPr="00A64A60">
              <w:rPr>
                <w:rFonts w:cs="Arial"/>
                <w:sz w:val="21"/>
                <w:szCs w:val="21"/>
              </w:rPr>
              <w:t xml:space="preserve">Approve hoặc Reject </w:t>
            </w:r>
            <w:r w:rsidR="000D13F5">
              <w:rPr>
                <w:rFonts w:cs="Arial"/>
                <w:sz w:val="21"/>
                <w:szCs w:val="21"/>
              </w:rPr>
              <w:t>từng Menu</w:t>
            </w:r>
          </w:p>
        </w:tc>
        <w:tc>
          <w:tcPr>
            <w:cnfStyle w:val="000010000000" w:firstRow="0" w:lastRow="0" w:firstColumn="0" w:lastColumn="0" w:oddVBand="1" w:evenVBand="0" w:oddHBand="0" w:evenHBand="0" w:firstRowFirstColumn="0" w:firstRowLastColumn="0" w:lastRowFirstColumn="0" w:lastRowLastColumn="0"/>
            <w:tcW w:w="1123" w:type="pct"/>
          </w:tcPr>
          <w:p w14:paraId="6F3E253B" w14:textId="77777777" w:rsidR="00602CE0" w:rsidRPr="00803D58" w:rsidRDefault="00602CE0" w:rsidP="00542926">
            <w:pPr>
              <w:spacing w:line="360" w:lineRule="auto"/>
              <w:rPr>
                <w:rFonts w:cs="Arial"/>
                <w:sz w:val="21"/>
                <w:szCs w:val="21"/>
              </w:rPr>
            </w:pPr>
          </w:p>
        </w:tc>
        <w:tc>
          <w:tcPr>
            <w:cnfStyle w:val="000001000000" w:firstRow="0" w:lastRow="0" w:firstColumn="0" w:lastColumn="0" w:oddVBand="0" w:evenVBand="1" w:oddHBand="0" w:evenHBand="0" w:firstRowFirstColumn="0" w:firstRowLastColumn="0" w:lastRowFirstColumn="0" w:lastRowLastColumn="0"/>
            <w:tcW w:w="709" w:type="pct"/>
          </w:tcPr>
          <w:p w14:paraId="3E274AF6" w14:textId="77777777" w:rsidR="00602CE0" w:rsidRDefault="00602CE0" w:rsidP="00542926">
            <w:pPr>
              <w:spacing w:line="360" w:lineRule="auto"/>
              <w:rPr>
                <w:rFonts w:cs="Arial"/>
                <w:sz w:val="21"/>
                <w:szCs w:val="21"/>
              </w:rPr>
            </w:pPr>
          </w:p>
        </w:tc>
      </w:tr>
    </w:tbl>
    <w:p w14:paraId="70E93C31" w14:textId="77777777" w:rsidR="001940F8" w:rsidRDefault="007D2DB5" w:rsidP="001940F8">
      <w:pPr>
        <w:pStyle w:val="ListParagraph"/>
        <w:keepNext/>
        <w:ind w:left="360"/>
      </w:pPr>
      <w:r>
        <w:rPr>
          <w:noProof/>
        </w:rPr>
        <w:drawing>
          <wp:inline distT="0" distB="0" distL="0" distR="0" wp14:anchorId="6E4FEFEB" wp14:editId="0BB3FFDD">
            <wp:extent cx="5731510" cy="3255010"/>
            <wp:effectExtent l="0" t="0" r="2540" b="254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731510" cy="3255010"/>
                    </a:xfrm>
                    <a:prstGeom prst="rect">
                      <a:avLst/>
                    </a:prstGeom>
                  </pic:spPr>
                </pic:pic>
              </a:graphicData>
            </a:graphic>
          </wp:inline>
        </w:drawing>
      </w:r>
    </w:p>
    <w:p w14:paraId="3EB7231B" w14:textId="7DC62CDF" w:rsidR="001940F8" w:rsidRDefault="001940F8" w:rsidP="001940F8">
      <w:pPr>
        <w:pStyle w:val="Caption"/>
      </w:pPr>
      <w:bookmarkStart w:id="20" w:name="_Toc53411413"/>
      <w:r>
        <w:t xml:space="preserve">Hình ảnh </w:t>
      </w:r>
      <w:fldSimple w:instr=" SEQ Hình_ảnh \* ARABIC ">
        <w:r w:rsidR="00983943">
          <w:rPr>
            <w:noProof/>
          </w:rPr>
          <w:t>1</w:t>
        </w:r>
      </w:fldSimple>
      <w:r>
        <w:t xml:space="preserve"> </w:t>
      </w:r>
      <w:r w:rsidRPr="00707C9B">
        <w:t>Các vị trí biểu diễn danh mục trên website</w:t>
      </w:r>
      <w:bookmarkEnd w:id="20"/>
    </w:p>
    <w:p w14:paraId="1E5D1B4D" w14:textId="6C5E18C5" w:rsidR="007D2DB5" w:rsidRDefault="007D2DB5" w:rsidP="0009557E">
      <w:pPr>
        <w:pStyle w:val="ListParagraph"/>
        <w:ind w:left="360"/>
        <w:rPr>
          <w:noProof/>
        </w:rPr>
      </w:pPr>
      <w:r>
        <w:rPr>
          <w:noProof/>
        </w:rPr>
        <w:t xml:space="preserve"> </w:t>
      </w:r>
    </w:p>
    <w:p w14:paraId="403E9997" w14:textId="3C971CF5" w:rsidR="00566FEC" w:rsidRDefault="00566FEC" w:rsidP="00880823">
      <w:pPr>
        <w:pStyle w:val="ListParagraph"/>
        <w:ind w:left="360"/>
      </w:pPr>
    </w:p>
    <w:p w14:paraId="4986F576" w14:textId="5611F605" w:rsidR="007D2DB5" w:rsidRDefault="001940F8" w:rsidP="00880823">
      <w:pPr>
        <w:pStyle w:val="ListParagraph"/>
        <w:ind w:left="360"/>
      </w:pPr>
      <w:r>
        <w:rPr>
          <w:noProof/>
        </w:rPr>
        <mc:AlternateContent>
          <mc:Choice Requires="wps">
            <w:drawing>
              <wp:anchor distT="0" distB="0" distL="114300" distR="114300" simplePos="0" relativeHeight="251763712" behindDoc="0" locked="0" layoutInCell="1" allowOverlap="1" wp14:anchorId="0A180333" wp14:editId="084BA5AF">
                <wp:simplePos x="0" y="0"/>
                <wp:positionH relativeFrom="column">
                  <wp:posOffset>-213995</wp:posOffset>
                </wp:positionH>
                <wp:positionV relativeFrom="paragraph">
                  <wp:posOffset>2828290</wp:posOffset>
                </wp:positionV>
                <wp:extent cx="6205855" cy="635"/>
                <wp:effectExtent l="0" t="0" r="0" b="0"/>
                <wp:wrapSquare wrapText="bothSides"/>
                <wp:docPr id="11" name="Text Box 11"/>
                <wp:cNvGraphicFramePr/>
                <a:graphic xmlns:a="http://schemas.openxmlformats.org/drawingml/2006/main">
                  <a:graphicData uri="http://schemas.microsoft.com/office/word/2010/wordprocessingShape">
                    <wps:wsp>
                      <wps:cNvSpPr txBox="1"/>
                      <wps:spPr>
                        <a:xfrm>
                          <a:off x="0" y="0"/>
                          <a:ext cx="6205855" cy="635"/>
                        </a:xfrm>
                        <a:prstGeom prst="rect">
                          <a:avLst/>
                        </a:prstGeom>
                        <a:solidFill>
                          <a:prstClr val="white"/>
                        </a:solidFill>
                        <a:ln>
                          <a:noFill/>
                        </a:ln>
                      </wps:spPr>
                      <wps:txbx>
                        <w:txbxContent>
                          <w:p w14:paraId="1AE08E34" w14:textId="4EA297D5" w:rsidR="00182945" w:rsidRPr="00574C15" w:rsidRDefault="00182945" w:rsidP="001940F8">
                            <w:pPr>
                              <w:pStyle w:val="Caption"/>
                              <w:rPr>
                                <w:noProof/>
                                <w:sz w:val="26"/>
                              </w:rPr>
                            </w:pPr>
                            <w:bookmarkStart w:id="21" w:name="_Toc53411414"/>
                            <w:r>
                              <w:t xml:space="preserve">Hình ảnh </w:t>
                            </w:r>
                            <w:fldSimple w:instr=" SEQ Hình_ảnh \* ARABIC ">
                              <w:r>
                                <w:rPr>
                                  <w:noProof/>
                                </w:rPr>
                                <w:t>2</w:t>
                              </w:r>
                            </w:fldSimple>
                            <w:r>
                              <w:t xml:space="preserve"> </w:t>
                            </w:r>
                            <w:r w:rsidRPr="00222100">
                              <w:t>Danh mục con được biểu diễn trên website</w:t>
                            </w:r>
                            <w:bookmarkEnd w:id="21"/>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0A180333" id="_x0000_t202" coordsize="21600,21600" o:spt="202" path="m,l,21600r21600,l21600,xe">
                <v:stroke joinstyle="miter"/>
                <v:path gradientshapeok="t" o:connecttype="rect"/>
              </v:shapetype>
              <v:shape id="Text Box 11" o:spid="_x0000_s1026" type="#_x0000_t202" style="position:absolute;left:0;text-align:left;margin-left:-16.85pt;margin-top:222.7pt;width:488.65pt;height:.05pt;z-index:2517637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" stroked="f">
                <v:textbox style="mso-fit-shape-to-text:t" inset="0,0,0,0">
                  <w:txbxContent>
                    <w:p w14:paraId="1AE08E34" w14:textId="4EA297D5" w:rsidR="00182945" w:rsidRPr="00574C15" w:rsidRDefault="00182945" w:rsidP="001940F8">
                      <w:pPr>
                        <w:pStyle w:val="Caption"/>
                        <w:rPr>
                          <w:noProof/>
                          <w:sz w:val="26"/>
                        </w:rPr>
                      </w:pPr>
                      <w:bookmarkStart w:id="22" w:name="_Toc53411414"/>
                      <w:r>
                        <w:t xml:space="preserve">Hình ảnh </w:t>
                      </w:r>
                      <w:fldSimple w:instr=" SEQ Hình_ảnh \* ARABIC ">
                        <w:r>
                          <w:rPr>
                            <w:noProof/>
                          </w:rPr>
                          <w:t>2</w:t>
                        </w:r>
                      </w:fldSimple>
                      <w:r>
                        <w:t xml:space="preserve"> </w:t>
                      </w:r>
                      <w:r w:rsidRPr="00222100">
                        <w:t>Danh mục con được biểu diễn trên website</w:t>
                      </w:r>
                      <w:bookmarkEnd w:id="22"/>
                    </w:p>
                  </w:txbxContent>
                </v:textbox>
                <w10:wrap type="square"/>
              </v:shape>
            </w:pict>
          </mc:Fallback>
        </mc:AlternateContent>
      </w:r>
      <w:r w:rsidR="007D2DB5" w:rsidRPr="00DE33FF">
        <w:rPr>
          <w:noProof/>
        </w:rPr>
        <w:drawing>
          <wp:anchor distT="0" distB="0" distL="114300" distR="114300" simplePos="0" relativeHeight="251748352" behindDoc="0" locked="0" layoutInCell="1" allowOverlap="1" wp14:anchorId="7C7C7B79" wp14:editId="4E99C7F1">
            <wp:simplePos x="0" y="0"/>
            <wp:positionH relativeFrom="column">
              <wp:posOffset>-214604</wp:posOffset>
            </wp:positionH>
            <wp:positionV relativeFrom="paragraph">
              <wp:posOffset>-596</wp:posOffset>
            </wp:positionV>
            <wp:extent cx="6205995" cy="2771192"/>
            <wp:effectExtent l="0" t="0" r="4445" b="0"/>
            <wp:wrapSquare wrapText="bothSides"/>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extLst>
                        <a:ext uri="{28A0092B-C50C-407E-A947-70E740481C1C}">
                          <a14:useLocalDpi xmlns:a14="http://schemas.microsoft.com/office/drawing/2010/main" val="0"/>
                        </a:ext>
                      </a:extLst>
                    </a:blip>
                    <a:stretch>
                      <a:fillRect/>
                    </a:stretch>
                  </pic:blipFill>
                  <pic:spPr>
                    <a:xfrm>
                      <a:off x="0" y="0"/>
                      <a:ext cx="6205995" cy="2771192"/>
                    </a:xfrm>
                    <a:prstGeom prst="rect">
                      <a:avLst/>
                    </a:prstGeom>
                  </pic:spPr>
                </pic:pic>
              </a:graphicData>
            </a:graphic>
            <wp14:sizeRelH relativeFrom="page">
              <wp14:pctWidth>0</wp14:pctWidth>
            </wp14:sizeRelH>
            <wp14:sizeRelV relativeFrom="page">
              <wp14:pctHeight>0</wp14:pctHeight>
            </wp14:sizeRelV>
          </wp:anchor>
        </w:drawing>
      </w:r>
    </w:p>
    <w:p w14:paraId="4665B7BC" w14:textId="77777777" w:rsidR="00553C8B" w:rsidRDefault="007D2DB5" w:rsidP="00553C8B">
      <w:pPr>
        <w:pStyle w:val="ListParagraph"/>
        <w:keepNext/>
        <w:ind w:left="360"/>
      </w:pPr>
      <w:r w:rsidRPr="00E33E1D">
        <w:rPr>
          <w:noProof/>
        </w:rPr>
        <w:lastRenderedPageBreak/>
        <w:drawing>
          <wp:inline distT="0" distB="0" distL="0" distR="0" wp14:anchorId="45B6D09C" wp14:editId="116DD59A">
            <wp:extent cx="5731510" cy="2401570"/>
            <wp:effectExtent l="0" t="0" r="254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731510" cy="2401570"/>
                    </a:xfrm>
                    <a:prstGeom prst="rect">
                      <a:avLst/>
                    </a:prstGeom>
                  </pic:spPr>
                </pic:pic>
              </a:graphicData>
            </a:graphic>
          </wp:inline>
        </w:drawing>
      </w:r>
    </w:p>
    <w:p w14:paraId="59838236" w14:textId="553AF1C3" w:rsidR="007D2DB5" w:rsidRDefault="00553C8B" w:rsidP="00553C8B">
      <w:pPr>
        <w:pStyle w:val="Caption"/>
      </w:pPr>
      <w:bookmarkStart w:id="23" w:name="_Toc53411415"/>
      <w:r>
        <w:t xml:space="preserve">Hình ảnh </w:t>
      </w:r>
      <w:fldSimple w:instr=" SEQ Hình_ảnh \* ARABIC ">
        <w:r w:rsidR="00983943">
          <w:rPr>
            <w:noProof/>
          </w:rPr>
          <w:t>3</w:t>
        </w:r>
      </w:fldSimple>
      <w:r>
        <w:t xml:space="preserve"> </w:t>
      </w:r>
      <w:r w:rsidRPr="00770A43">
        <w:t>Tạo/ chỉnh sửa Menu</w:t>
      </w:r>
      <w:bookmarkEnd w:id="23"/>
    </w:p>
    <w:p w14:paraId="5E4A84F9" w14:textId="0A8FB218" w:rsidR="007D2DB5" w:rsidRPr="007D2DB5" w:rsidRDefault="007D2DB5" w:rsidP="000B725B">
      <w:pPr>
        <w:pStyle w:val="ListParagraph"/>
        <w:ind w:left="360"/>
      </w:pPr>
      <w:r w:rsidRPr="00D321C9">
        <w:t>Tạo/ chỉnh sửa Menu. Bao gồm các thuộc tính: sho</w:t>
      </w:r>
      <w:r>
        <w:t>rt code, Menu name, Status, Order</w:t>
      </w:r>
    </w:p>
    <w:p w14:paraId="2213958C" w14:textId="204A0060" w:rsidR="001C73AB" w:rsidRDefault="00782792" w:rsidP="00950CC9">
      <w:pPr>
        <w:pStyle w:val="Heading2"/>
        <w:numPr>
          <w:ilvl w:val="1"/>
          <w:numId w:val="1"/>
        </w:numPr>
      </w:pPr>
      <w:bookmarkStart w:id="24" w:name="_Toc53411494"/>
      <w:r>
        <w:t>Chức năng q</w:t>
      </w:r>
      <w:r w:rsidR="001C73AB">
        <w:t>uản lý bài viết</w:t>
      </w:r>
      <w:bookmarkEnd w:id="24"/>
    </w:p>
    <w:p w14:paraId="4A92B8AF" w14:textId="77777777" w:rsidR="00B310EA" w:rsidRDefault="00B310EA" w:rsidP="00B310EA">
      <w:pPr>
        <w:pStyle w:val="Heading3"/>
        <w:numPr>
          <w:ilvl w:val="2"/>
          <w:numId w:val="1"/>
        </w:numPr>
      </w:pPr>
      <w:bookmarkStart w:id="25" w:name="_Toc53411495"/>
      <w:r>
        <w:t>Mô tả chức năng</w:t>
      </w:r>
      <w:bookmarkEnd w:id="25"/>
    </w:p>
    <w:p w14:paraId="79C3EF9B" w14:textId="77777777" w:rsidR="00B310EA" w:rsidRPr="0055214D" w:rsidRDefault="00B310EA" w:rsidP="00B310EA">
      <w:pPr>
        <w:ind w:left="360"/>
      </w:pPr>
      <w:r>
        <w:t>Chức năng quản lý bài viết, bài viết được thêm mới, sửa.</w:t>
      </w:r>
    </w:p>
    <w:p w14:paraId="47E8934B" w14:textId="1B368C7C" w:rsidR="00B310EA" w:rsidRDefault="00B310EA" w:rsidP="00950CC9">
      <w:pPr>
        <w:pStyle w:val="Heading3"/>
        <w:numPr>
          <w:ilvl w:val="2"/>
          <w:numId w:val="1"/>
        </w:numPr>
      </w:pPr>
      <w:bookmarkStart w:id="26" w:name="_Toc53411496"/>
      <w:r>
        <w:lastRenderedPageBreak/>
        <w:t>Luồng hoạt động</w:t>
      </w:r>
      <w:bookmarkEnd w:id="26"/>
    </w:p>
    <w:p w14:paraId="74228312" w14:textId="77777777" w:rsidR="000B725B" w:rsidRDefault="00B310EA" w:rsidP="000B725B">
      <w:pPr>
        <w:keepNext/>
      </w:pPr>
      <w:r>
        <w:object w:dxaOrig="14746" w:dyaOrig="8955" w14:anchorId="6CB9E945">
          <v:shape id="_x0000_i1029" type="#_x0000_t75" style="width:522.75pt;height:317.45pt" o:ole="">
            <v:imagedata r:id="rId45" o:title=""/>
          </v:shape>
          <o:OLEObject Type="Embed" ProgID="Visio.Drawing.15" ShapeID="_x0000_i1029" DrawAspect="Content" ObjectID="_1664282759" r:id="rId46"/>
        </w:object>
      </w:r>
    </w:p>
    <w:p w14:paraId="16B82BA5" w14:textId="16385868" w:rsidR="00B310EA" w:rsidRPr="00B310EA" w:rsidRDefault="000B725B" w:rsidP="000B725B">
      <w:pPr>
        <w:pStyle w:val="Caption"/>
      </w:pPr>
      <w:bookmarkStart w:id="27" w:name="_Toc53411441"/>
      <w:r>
        <w:t xml:space="preserve">Figure </w:t>
      </w:r>
      <w:fldSimple w:instr=" SEQ Figure \* ARABIC ">
        <w:r w:rsidR="00983943">
          <w:rPr>
            <w:noProof/>
          </w:rPr>
          <w:t>8</w:t>
        </w:r>
      </w:fldSimple>
      <w:r>
        <w:t xml:space="preserve"> Luồng hoạt động quản lý bài viết</w:t>
      </w:r>
      <w:bookmarkEnd w:id="27"/>
    </w:p>
    <w:p w14:paraId="51FD3598" w14:textId="09DCCC04" w:rsidR="00CE465A" w:rsidRDefault="00CE465A" w:rsidP="00950CC9">
      <w:pPr>
        <w:pStyle w:val="Heading3"/>
        <w:numPr>
          <w:ilvl w:val="2"/>
          <w:numId w:val="1"/>
        </w:numPr>
      </w:pPr>
      <w:bookmarkStart w:id="28" w:name="_Toc53411497"/>
      <w:r>
        <w:t>Bước xử lý chính</w:t>
      </w:r>
      <w:bookmarkEnd w:id="28"/>
    </w:p>
    <w:tbl>
      <w:tblPr>
        <w:tblW w:w="5000" w:type="pct"/>
        <w:tblLook w:val="0000" w:firstRow="0" w:lastRow="0" w:firstColumn="0" w:lastColumn="0" w:noHBand="0" w:noVBand="0"/>
      </w:tblPr>
      <w:tblGrid>
        <w:gridCol w:w="984"/>
        <w:gridCol w:w="5960"/>
        <w:gridCol w:w="2462"/>
        <w:gridCol w:w="1554"/>
      </w:tblGrid>
      <w:tr w:rsidR="00142387" w:rsidRPr="00803D58" w14:paraId="61F1C2EB" w14:textId="77777777" w:rsidTr="00542926">
        <w:trPr>
          <w:trHeight w:val="613"/>
          <w:tblHeader/>
        </w:trPr>
        <w:tc>
          <w:tcPr>
            <w:tcW w:w="449" w:type="pct"/>
            <w:tcBorders>
              <w:top w:val="single" w:sz="8" w:space="0" w:color="auto"/>
              <w:left w:val="single" w:sz="8" w:space="0" w:color="auto"/>
              <w:bottom w:val="single" w:sz="4" w:space="0" w:color="auto"/>
              <w:right w:val="single" w:sz="8" w:space="0" w:color="auto"/>
            </w:tcBorders>
            <w:shd w:val="clear" w:color="auto" w:fill="D0CECE" w:themeFill="background2" w:themeFillShade="E6"/>
            <w:vAlign w:val="center"/>
          </w:tcPr>
          <w:p w14:paraId="79E7AB0F" w14:textId="77777777" w:rsidR="00142387" w:rsidRPr="00803D58" w:rsidRDefault="00142387" w:rsidP="00542926">
            <w:pPr>
              <w:jc w:val="center"/>
              <w:rPr>
                <w:rFonts w:cs="Arial"/>
                <w:b/>
                <w:bCs/>
                <w:sz w:val="21"/>
                <w:szCs w:val="21"/>
              </w:rPr>
            </w:pPr>
            <w:r w:rsidRPr="00803D58">
              <w:rPr>
                <w:rFonts w:cs="Arial"/>
                <w:b/>
                <w:bCs/>
                <w:sz w:val="21"/>
                <w:szCs w:val="21"/>
              </w:rPr>
              <w:t>Bước</w:t>
            </w:r>
          </w:p>
        </w:tc>
        <w:tc>
          <w:tcPr>
            <w:tcW w:w="2719" w:type="pct"/>
            <w:tcBorders>
              <w:top w:val="single" w:sz="8" w:space="0" w:color="auto"/>
              <w:left w:val="nil"/>
              <w:bottom w:val="single" w:sz="4" w:space="0" w:color="auto"/>
              <w:right w:val="single" w:sz="8" w:space="0" w:color="auto"/>
            </w:tcBorders>
            <w:shd w:val="clear" w:color="auto" w:fill="D0CECE" w:themeFill="background2" w:themeFillShade="E6"/>
            <w:vAlign w:val="center"/>
          </w:tcPr>
          <w:p w14:paraId="479A6326" w14:textId="77777777" w:rsidR="00142387" w:rsidRPr="00803D58" w:rsidRDefault="00142387" w:rsidP="00542926">
            <w:pPr>
              <w:jc w:val="center"/>
              <w:rPr>
                <w:rFonts w:cs="Arial"/>
                <w:b/>
                <w:bCs/>
                <w:sz w:val="21"/>
                <w:szCs w:val="21"/>
              </w:rPr>
            </w:pPr>
            <w:r>
              <w:rPr>
                <w:rFonts w:cs="Arial"/>
                <w:b/>
                <w:bCs/>
                <w:sz w:val="21"/>
                <w:szCs w:val="21"/>
              </w:rPr>
              <w:t>Mô tả c</w:t>
            </w:r>
            <w:r w:rsidRPr="00803D58">
              <w:rPr>
                <w:rFonts w:cs="Arial"/>
                <w:b/>
                <w:bCs/>
                <w:sz w:val="21"/>
                <w:szCs w:val="21"/>
              </w:rPr>
              <w:t>ông việc thực hiện</w:t>
            </w:r>
          </w:p>
        </w:tc>
        <w:tc>
          <w:tcPr>
            <w:tcW w:w="1123" w:type="pct"/>
            <w:tcBorders>
              <w:top w:val="single" w:sz="8" w:space="0" w:color="auto"/>
              <w:left w:val="nil"/>
              <w:bottom w:val="single" w:sz="4" w:space="0" w:color="auto"/>
              <w:right w:val="single" w:sz="8" w:space="0" w:color="auto"/>
            </w:tcBorders>
            <w:shd w:val="clear" w:color="auto" w:fill="D0CECE" w:themeFill="background2" w:themeFillShade="E6"/>
            <w:vAlign w:val="center"/>
          </w:tcPr>
          <w:p w14:paraId="08DA76A9" w14:textId="77777777" w:rsidR="00142387" w:rsidRPr="00803D58" w:rsidRDefault="00142387" w:rsidP="00542926">
            <w:pPr>
              <w:jc w:val="center"/>
              <w:rPr>
                <w:rFonts w:cs="Arial"/>
                <w:b/>
                <w:bCs/>
                <w:sz w:val="21"/>
                <w:szCs w:val="21"/>
              </w:rPr>
            </w:pPr>
            <w:r w:rsidRPr="00803D58">
              <w:rPr>
                <w:rFonts w:cs="Arial"/>
                <w:b/>
                <w:bCs/>
                <w:sz w:val="21"/>
                <w:szCs w:val="21"/>
              </w:rPr>
              <w:t>Bên ngoài/ Hệ thống/Tcode</w:t>
            </w:r>
          </w:p>
        </w:tc>
        <w:tc>
          <w:tcPr>
            <w:tcW w:w="709" w:type="pct"/>
            <w:tcBorders>
              <w:top w:val="single" w:sz="8" w:space="0" w:color="auto"/>
              <w:left w:val="nil"/>
              <w:bottom w:val="single" w:sz="4" w:space="0" w:color="auto"/>
              <w:right w:val="single" w:sz="8" w:space="0" w:color="auto"/>
            </w:tcBorders>
            <w:shd w:val="clear" w:color="auto" w:fill="D0CECE" w:themeFill="background2" w:themeFillShade="E6"/>
            <w:vAlign w:val="center"/>
          </w:tcPr>
          <w:p w14:paraId="4006DA4E" w14:textId="77777777" w:rsidR="00142387" w:rsidRPr="00803D58" w:rsidRDefault="00142387" w:rsidP="00542926">
            <w:pPr>
              <w:jc w:val="center"/>
              <w:rPr>
                <w:rFonts w:cs="Arial"/>
                <w:b/>
                <w:bCs/>
                <w:sz w:val="21"/>
                <w:szCs w:val="21"/>
              </w:rPr>
            </w:pPr>
            <w:r w:rsidRPr="00803D58">
              <w:rPr>
                <w:rFonts w:cs="Arial"/>
                <w:b/>
                <w:bCs/>
                <w:sz w:val="21"/>
                <w:szCs w:val="21"/>
              </w:rPr>
              <w:t>Bộ phận/Nhân sự thực hiện</w:t>
            </w:r>
          </w:p>
        </w:tc>
      </w:tr>
      <w:tr w:rsidR="00142387" w:rsidRPr="00803D58" w14:paraId="73E4A707" w14:textId="77777777" w:rsidTr="00542926">
        <w:trPr>
          <w:trHeight w:val="575"/>
        </w:trPr>
        <w:tc>
          <w:tcPr>
            <w:tcW w:w="449" w:type="pct"/>
            <w:tcBorders>
              <w:top w:val="single" w:sz="4" w:space="0" w:color="auto"/>
              <w:left w:val="single" w:sz="4" w:space="0" w:color="auto"/>
              <w:bottom w:val="single" w:sz="4" w:space="0" w:color="auto"/>
              <w:right w:val="single" w:sz="4" w:space="0" w:color="auto"/>
            </w:tcBorders>
            <w:shd w:val="clear" w:color="auto" w:fill="auto"/>
            <w:vAlign w:val="center"/>
          </w:tcPr>
          <w:p w14:paraId="12CF9062" w14:textId="77777777" w:rsidR="00142387" w:rsidRPr="00803D58" w:rsidRDefault="00142387" w:rsidP="00542926">
            <w:pPr>
              <w:spacing w:line="360" w:lineRule="auto"/>
              <w:rPr>
                <w:rFonts w:cs="Arial"/>
                <w:sz w:val="21"/>
                <w:szCs w:val="21"/>
              </w:rPr>
            </w:pPr>
            <w:r w:rsidRPr="00803D58">
              <w:rPr>
                <w:rFonts w:cs="Arial"/>
                <w:sz w:val="21"/>
                <w:szCs w:val="21"/>
              </w:rPr>
              <w:t>Bước 1</w:t>
            </w:r>
          </w:p>
        </w:tc>
        <w:tc>
          <w:tcPr>
            <w:tcW w:w="2719" w:type="pct"/>
            <w:tcBorders>
              <w:top w:val="single" w:sz="4" w:space="0" w:color="auto"/>
              <w:left w:val="single" w:sz="4" w:space="0" w:color="auto"/>
              <w:bottom w:val="single" w:sz="4" w:space="0" w:color="auto"/>
              <w:right w:val="single" w:sz="4" w:space="0" w:color="auto"/>
            </w:tcBorders>
            <w:shd w:val="clear" w:color="auto" w:fill="auto"/>
            <w:vAlign w:val="center"/>
          </w:tcPr>
          <w:p w14:paraId="3FE2BF5E" w14:textId="77777777" w:rsidR="00142387" w:rsidRDefault="00142387" w:rsidP="00542926">
            <w:pPr>
              <w:spacing w:line="360" w:lineRule="auto"/>
              <w:rPr>
                <w:rFonts w:cs="Arial"/>
                <w:b/>
                <w:sz w:val="21"/>
                <w:szCs w:val="21"/>
              </w:rPr>
            </w:pPr>
            <w:r w:rsidRPr="00803D58">
              <w:rPr>
                <w:rFonts w:cs="Arial"/>
                <w:b/>
                <w:sz w:val="21"/>
                <w:szCs w:val="21"/>
              </w:rPr>
              <w:t>Người dùng đăng nhập</w:t>
            </w:r>
          </w:p>
          <w:p w14:paraId="78D442BA" w14:textId="77777777" w:rsidR="00142387" w:rsidRPr="009A4105" w:rsidRDefault="00142387" w:rsidP="00542926">
            <w:pPr>
              <w:pStyle w:val="ListParagraph"/>
              <w:numPr>
                <w:ilvl w:val="0"/>
                <w:numId w:val="15"/>
              </w:numPr>
              <w:spacing w:before="120" w:after="120" w:line="360" w:lineRule="auto"/>
              <w:rPr>
                <w:rFonts w:cs="Arial"/>
                <w:b/>
                <w:sz w:val="21"/>
                <w:szCs w:val="21"/>
              </w:rPr>
            </w:pPr>
            <w:r>
              <w:rPr>
                <w:rFonts w:cs="Arial"/>
                <w:sz w:val="21"/>
                <w:szCs w:val="21"/>
              </w:rPr>
              <w:t>Người dùng thực hiện đăng nhập trên DNN</w:t>
            </w:r>
          </w:p>
          <w:p w14:paraId="0210C1A6" w14:textId="77777777" w:rsidR="00142387" w:rsidRPr="005D1F22" w:rsidRDefault="00142387" w:rsidP="00542926">
            <w:pPr>
              <w:pStyle w:val="ListParagraph"/>
              <w:numPr>
                <w:ilvl w:val="0"/>
                <w:numId w:val="15"/>
              </w:numPr>
              <w:spacing w:before="120" w:after="120" w:line="360" w:lineRule="auto"/>
              <w:rPr>
                <w:rFonts w:cs="Arial"/>
                <w:sz w:val="21"/>
                <w:szCs w:val="21"/>
              </w:rPr>
            </w:pPr>
            <w:r w:rsidRPr="005D1F22">
              <w:rPr>
                <w:rFonts w:cs="Arial"/>
                <w:sz w:val="21"/>
                <w:szCs w:val="21"/>
              </w:rPr>
              <w:t>Người dùng đăng nhập bằng tên đăng nhập và mật khẩu được cấp.</w:t>
            </w:r>
          </w:p>
          <w:p w14:paraId="57E1BC51" w14:textId="77777777" w:rsidR="00142387" w:rsidRPr="00BC0747" w:rsidRDefault="00142387" w:rsidP="00542926">
            <w:pPr>
              <w:pStyle w:val="ListParagraph"/>
              <w:numPr>
                <w:ilvl w:val="0"/>
                <w:numId w:val="15"/>
              </w:numPr>
              <w:spacing w:before="120" w:after="120" w:line="360" w:lineRule="auto"/>
              <w:rPr>
                <w:rFonts w:cs="Arial"/>
                <w:sz w:val="21"/>
                <w:szCs w:val="21"/>
              </w:rPr>
            </w:pPr>
            <w:r w:rsidRPr="009A4105">
              <w:rPr>
                <w:rFonts w:cs="Arial"/>
                <w:sz w:val="21"/>
                <w:szCs w:val="21"/>
              </w:rPr>
              <w:t xml:space="preserve">Đăng nhập thành công, hệ thống sẽ tự động liên kết đến trang </w:t>
            </w:r>
            <w:r>
              <w:rPr>
                <w:rFonts w:cs="Arial"/>
                <w:sz w:val="21"/>
                <w:szCs w:val="21"/>
              </w:rPr>
              <w:t>quản lý.</w:t>
            </w:r>
          </w:p>
        </w:tc>
        <w:tc>
          <w:tcPr>
            <w:tcW w:w="1123" w:type="pct"/>
            <w:tcBorders>
              <w:top w:val="single" w:sz="4" w:space="0" w:color="auto"/>
              <w:left w:val="single" w:sz="4" w:space="0" w:color="auto"/>
              <w:bottom w:val="single" w:sz="4" w:space="0" w:color="auto"/>
              <w:right w:val="single" w:sz="4" w:space="0" w:color="auto"/>
            </w:tcBorders>
            <w:shd w:val="clear" w:color="auto" w:fill="auto"/>
            <w:vAlign w:val="center"/>
          </w:tcPr>
          <w:p w14:paraId="0A02666B" w14:textId="77777777" w:rsidR="00142387" w:rsidRPr="00803D58" w:rsidRDefault="00142387" w:rsidP="00542926">
            <w:pPr>
              <w:spacing w:line="360" w:lineRule="auto"/>
              <w:rPr>
                <w:rFonts w:cs="Arial"/>
                <w:sz w:val="21"/>
                <w:szCs w:val="21"/>
              </w:rPr>
            </w:pPr>
          </w:p>
        </w:tc>
        <w:tc>
          <w:tcPr>
            <w:tcW w:w="709" w:type="pct"/>
            <w:tcBorders>
              <w:top w:val="single" w:sz="4" w:space="0" w:color="auto"/>
              <w:left w:val="single" w:sz="4" w:space="0" w:color="auto"/>
              <w:bottom w:val="single" w:sz="4" w:space="0" w:color="auto"/>
              <w:right w:val="single" w:sz="4" w:space="0" w:color="auto"/>
            </w:tcBorders>
            <w:shd w:val="clear" w:color="auto" w:fill="auto"/>
            <w:vAlign w:val="center"/>
          </w:tcPr>
          <w:p w14:paraId="191FCC13" w14:textId="77777777" w:rsidR="00142387" w:rsidRPr="00803D58" w:rsidRDefault="00142387" w:rsidP="00542926">
            <w:pPr>
              <w:spacing w:line="360" w:lineRule="auto"/>
              <w:rPr>
                <w:rFonts w:cs="Arial"/>
                <w:sz w:val="21"/>
                <w:szCs w:val="21"/>
              </w:rPr>
            </w:pPr>
          </w:p>
        </w:tc>
      </w:tr>
      <w:tr w:rsidR="00142387" w:rsidRPr="00803D58" w14:paraId="64E5C6F0" w14:textId="77777777" w:rsidTr="00542926">
        <w:trPr>
          <w:trHeight w:val="575"/>
        </w:trPr>
        <w:tc>
          <w:tcPr>
            <w:tcW w:w="449" w:type="pct"/>
            <w:tcBorders>
              <w:top w:val="single" w:sz="4" w:space="0" w:color="auto"/>
              <w:left w:val="single" w:sz="4" w:space="0" w:color="auto"/>
              <w:bottom w:val="single" w:sz="4" w:space="0" w:color="auto"/>
              <w:right w:val="single" w:sz="4" w:space="0" w:color="auto"/>
            </w:tcBorders>
            <w:shd w:val="clear" w:color="auto" w:fill="auto"/>
            <w:vAlign w:val="center"/>
          </w:tcPr>
          <w:p w14:paraId="25E8A53D" w14:textId="77777777" w:rsidR="00142387" w:rsidRPr="00803D58" w:rsidRDefault="00142387" w:rsidP="00542926">
            <w:pPr>
              <w:spacing w:line="360" w:lineRule="auto"/>
              <w:rPr>
                <w:rFonts w:cs="Arial"/>
                <w:sz w:val="21"/>
                <w:szCs w:val="21"/>
              </w:rPr>
            </w:pPr>
            <w:r>
              <w:rPr>
                <w:rFonts w:cs="Arial"/>
                <w:sz w:val="21"/>
                <w:szCs w:val="21"/>
              </w:rPr>
              <w:t>Bước 2</w:t>
            </w:r>
          </w:p>
        </w:tc>
        <w:tc>
          <w:tcPr>
            <w:tcW w:w="2719" w:type="pct"/>
            <w:tcBorders>
              <w:top w:val="single" w:sz="4" w:space="0" w:color="auto"/>
              <w:left w:val="single" w:sz="4" w:space="0" w:color="auto"/>
              <w:bottom w:val="single" w:sz="4" w:space="0" w:color="auto"/>
              <w:right w:val="single" w:sz="4" w:space="0" w:color="auto"/>
            </w:tcBorders>
            <w:shd w:val="clear" w:color="auto" w:fill="auto"/>
            <w:vAlign w:val="center"/>
          </w:tcPr>
          <w:p w14:paraId="6917EC00" w14:textId="77777777" w:rsidR="00142387" w:rsidRDefault="00142387" w:rsidP="00542926">
            <w:pPr>
              <w:spacing w:line="360" w:lineRule="auto"/>
              <w:rPr>
                <w:rFonts w:cs="Arial"/>
                <w:b/>
                <w:sz w:val="21"/>
                <w:szCs w:val="21"/>
              </w:rPr>
            </w:pPr>
            <w:r>
              <w:rPr>
                <w:rFonts w:cs="Arial"/>
                <w:b/>
                <w:sz w:val="21"/>
                <w:szCs w:val="21"/>
              </w:rPr>
              <w:t>Người dùng chọn chức năng quản lý bài viết</w:t>
            </w:r>
          </w:p>
          <w:p w14:paraId="55C5A9D8" w14:textId="77777777" w:rsidR="00142387" w:rsidRPr="00803D58" w:rsidRDefault="00142387" w:rsidP="00542926">
            <w:pPr>
              <w:pStyle w:val="ListParagraph"/>
              <w:numPr>
                <w:ilvl w:val="0"/>
                <w:numId w:val="15"/>
              </w:numPr>
              <w:spacing w:before="120" w:after="120" w:line="360" w:lineRule="auto"/>
              <w:rPr>
                <w:rFonts w:cs="Arial"/>
                <w:b/>
                <w:sz w:val="21"/>
                <w:szCs w:val="21"/>
              </w:rPr>
            </w:pPr>
            <w:r>
              <w:rPr>
                <w:rFonts w:cs="Arial"/>
                <w:b/>
                <w:sz w:val="21"/>
                <w:szCs w:val="21"/>
              </w:rPr>
              <w:tab/>
            </w:r>
            <w:r w:rsidRPr="00C460B3">
              <w:rPr>
                <w:rFonts w:cs="Arial"/>
                <w:sz w:val="21"/>
                <w:szCs w:val="21"/>
              </w:rPr>
              <w:t>Chọn Management Article</w:t>
            </w:r>
          </w:p>
        </w:tc>
        <w:tc>
          <w:tcPr>
            <w:tcW w:w="1123" w:type="pct"/>
            <w:tcBorders>
              <w:top w:val="single" w:sz="4" w:space="0" w:color="auto"/>
              <w:left w:val="single" w:sz="4" w:space="0" w:color="auto"/>
              <w:bottom w:val="single" w:sz="4" w:space="0" w:color="auto"/>
              <w:right w:val="single" w:sz="4" w:space="0" w:color="auto"/>
            </w:tcBorders>
            <w:shd w:val="clear" w:color="auto" w:fill="auto"/>
            <w:vAlign w:val="center"/>
          </w:tcPr>
          <w:p w14:paraId="1B11A840" w14:textId="77777777" w:rsidR="00142387" w:rsidRDefault="00142387" w:rsidP="00542926">
            <w:pPr>
              <w:spacing w:line="360" w:lineRule="auto"/>
              <w:rPr>
                <w:rFonts w:cs="Arial"/>
                <w:sz w:val="21"/>
                <w:szCs w:val="21"/>
              </w:rPr>
            </w:pPr>
          </w:p>
        </w:tc>
        <w:tc>
          <w:tcPr>
            <w:tcW w:w="709" w:type="pct"/>
            <w:tcBorders>
              <w:top w:val="single" w:sz="4" w:space="0" w:color="auto"/>
              <w:left w:val="single" w:sz="4" w:space="0" w:color="auto"/>
              <w:bottom w:val="single" w:sz="4" w:space="0" w:color="auto"/>
              <w:right w:val="single" w:sz="4" w:space="0" w:color="auto"/>
            </w:tcBorders>
            <w:shd w:val="clear" w:color="auto" w:fill="auto"/>
            <w:vAlign w:val="center"/>
          </w:tcPr>
          <w:p w14:paraId="0F705E7E" w14:textId="77777777" w:rsidR="00142387" w:rsidRPr="00803D58" w:rsidRDefault="00142387" w:rsidP="00542926">
            <w:pPr>
              <w:spacing w:line="360" w:lineRule="auto"/>
              <w:rPr>
                <w:rFonts w:cs="Arial"/>
                <w:sz w:val="21"/>
                <w:szCs w:val="21"/>
              </w:rPr>
            </w:pPr>
          </w:p>
        </w:tc>
      </w:tr>
      <w:tr w:rsidR="00142387" w:rsidRPr="00803D58" w14:paraId="231EB80C" w14:textId="77777777" w:rsidTr="00542926">
        <w:trPr>
          <w:trHeight w:val="575"/>
        </w:trPr>
        <w:tc>
          <w:tcPr>
            <w:tcW w:w="449" w:type="pct"/>
            <w:tcBorders>
              <w:top w:val="single" w:sz="4" w:space="0" w:color="auto"/>
              <w:left w:val="single" w:sz="4" w:space="0" w:color="auto"/>
              <w:bottom w:val="single" w:sz="4" w:space="0" w:color="auto"/>
              <w:right w:val="single" w:sz="4" w:space="0" w:color="auto"/>
            </w:tcBorders>
            <w:shd w:val="clear" w:color="auto" w:fill="auto"/>
            <w:vAlign w:val="center"/>
          </w:tcPr>
          <w:p w14:paraId="5E0DC3BF" w14:textId="77777777" w:rsidR="00142387" w:rsidRDefault="00142387" w:rsidP="00542926">
            <w:pPr>
              <w:spacing w:line="360" w:lineRule="auto"/>
              <w:rPr>
                <w:rFonts w:cs="Arial"/>
                <w:sz w:val="21"/>
                <w:szCs w:val="21"/>
              </w:rPr>
            </w:pPr>
            <w:r>
              <w:rPr>
                <w:rFonts w:cs="Arial"/>
                <w:sz w:val="21"/>
                <w:szCs w:val="21"/>
              </w:rPr>
              <w:t>Bước 3</w:t>
            </w:r>
          </w:p>
        </w:tc>
        <w:tc>
          <w:tcPr>
            <w:tcW w:w="2719" w:type="pct"/>
            <w:tcBorders>
              <w:top w:val="single" w:sz="4" w:space="0" w:color="auto"/>
              <w:left w:val="single" w:sz="4" w:space="0" w:color="auto"/>
              <w:bottom w:val="single" w:sz="4" w:space="0" w:color="auto"/>
              <w:right w:val="single" w:sz="4" w:space="0" w:color="auto"/>
            </w:tcBorders>
            <w:shd w:val="clear" w:color="auto" w:fill="auto"/>
            <w:vAlign w:val="center"/>
          </w:tcPr>
          <w:p w14:paraId="511B5911" w14:textId="77777777" w:rsidR="00142387" w:rsidRDefault="00142387" w:rsidP="00542926">
            <w:pPr>
              <w:spacing w:line="360" w:lineRule="auto"/>
              <w:rPr>
                <w:rFonts w:cs="Arial"/>
                <w:b/>
                <w:sz w:val="21"/>
                <w:szCs w:val="21"/>
              </w:rPr>
            </w:pPr>
            <w:r>
              <w:rPr>
                <w:rFonts w:cs="Arial"/>
                <w:b/>
                <w:sz w:val="21"/>
                <w:szCs w:val="21"/>
              </w:rPr>
              <w:t>Thao tác với bài viết</w:t>
            </w:r>
          </w:p>
          <w:p w14:paraId="2134C37C" w14:textId="77777777" w:rsidR="00142387" w:rsidRPr="00C35486" w:rsidRDefault="00142387" w:rsidP="00542926">
            <w:pPr>
              <w:pStyle w:val="ListParagraph"/>
              <w:numPr>
                <w:ilvl w:val="0"/>
                <w:numId w:val="15"/>
              </w:numPr>
              <w:spacing w:before="120" w:after="120" w:line="360" w:lineRule="auto"/>
              <w:rPr>
                <w:rFonts w:cs="Arial"/>
                <w:sz w:val="21"/>
                <w:szCs w:val="21"/>
              </w:rPr>
            </w:pPr>
            <w:r w:rsidRPr="00C35486">
              <w:rPr>
                <w:rFonts w:cs="Arial"/>
                <w:sz w:val="21"/>
                <w:szCs w:val="21"/>
              </w:rPr>
              <w:tab/>
              <w:t>C</w:t>
            </w:r>
            <w:r>
              <w:rPr>
                <w:rFonts w:cs="Arial"/>
                <w:sz w:val="21"/>
                <w:szCs w:val="21"/>
              </w:rPr>
              <w:t>họn nút c</w:t>
            </w:r>
            <w:r w:rsidRPr="00C35486">
              <w:rPr>
                <w:rFonts w:cs="Arial"/>
                <w:sz w:val="21"/>
                <w:szCs w:val="21"/>
              </w:rPr>
              <w:t>hỉnh sửa bài viết</w:t>
            </w:r>
          </w:p>
          <w:p w14:paraId="003C2B84" w14:textId="77777777" w:rsidR="00142387" w:rsidRPr="00514EE2" w:rsidRDefault="00142387" w:rsidP="00542926">
            <w:pPr>
              <w:pStyle w:val="ListParagraph"/>
              <w:numPr>
                <w:ilvl w:val="0"/>
                <w:numId w:val="15"/>
              </w:numPr>
              <w:spacing w:before="120" w:after="120" w:line="360" w:lineRule="auto"/>
              <w:rPr>
                <w:rFonts w:cs="Arial"/>
                <w:b/>
                <w:sz w:val="21"/>
                <w:szCs w:val="21"/>
              </w:rPr>
            </w:pPr>
            <w:r w:rsidRPr="00C35486">
              <w:rPr>
                <w:rFonts w:cs="Arial"/>
                <w:sz w:val="21"/>
                <w:szCs w:val="21"/>
              </w:rPr>
              <w:lastRenderedPageBreak/>
              <w:tab/>
            </w:r>
            <w:r>
              <w:rPr>
                <w:rFonts w:cs="Arial"/>
                <w:sz w:val="21"/>
                <w:szCs w:val="21"/>
              </w:rPr>
              <w:t>Chọn nút x</w:t>
            </w:r>
            <w:r w:rsidRPr="00C35486">
              <w:rPr>
                <w:rFonts w:cs="Arial"/>
                <w:sz w:val="21"/>
                <w:szCs w:val="21"/>
              </w:rPr>
              <w:t>óa bài viết</w:t>
            </w:r>
          </w:p>
        </w:tc>
        <w:tc>
          <w:tcPr>
            <w:tcW w:w="1123" w:type="pct"/>
            <w:tcBorders>
              <w:top w:val="single" w:sz="4" w:space="0" w:color="auto"/>
              <w:left w:val="single" w:sz="4" w:space="0" w:color="auto"/>
              <w:bottom w:val="single" w:sz="4" w:space="0" w:color="auto"/>
              <w:right w:val="single" w:sz="4" w:space="0" w:color="auto"/>
            </w:tcBorders>
            <w:shd w:val="clear" w:color="auto" w:fill="auto"/>
            <w:vAlign w:val="center"/>
          </w:tcPr>
          <w:p w14:paraId="1F5E14A9" w14:textId="77777777" w:rsidR="00142387" w:rsidRDefault="00142387" w:rsidP="00542926">
            <w:pPr>
              <w:spacing w:line="360" w:lineRule="auto"/>
              <w:rPr>
                <w:rFonts w:cs="Arial"/>
                <w:sz w:val="21"/>
                <w:szCs w:val="21"/>
              </w:rPr>
            </w:pPr>
          </w:p>
        </w:tc>
        <w:tc>
          <w:tcPr>
            <w:tcW w:w="709" w:type="pct"/>
            <w:tcBorders>
              <w:top w:val="single" w:sz="4" w:space="0" w:color="auto"/>
              <w:left w:val="single" w:sz="4" w:space="0" w:color="auto"/>
              <w:bottom w:val="single" w:sz="4" w:space="0" w:color="auto"/>
              <w:right w:val="single" w:sz="4" w:space="0" w:color="auto"/>
            </w:tcBorders>
            <w:shd w:val="clear" w:color="auto" w:fill="auto"/>
            <w:vAlign w:val="center"/>
          </w:tcPr>
          <w:p w14:paraId="774B6997" w14:textId="77777777" w:rsidR="00142387" w:rsidRPr="00803D58" w:rsidRDefault="00142387" w:rsidP="00542926">
            <w:pPr>
              <w:spacing w:line="360" w:lineRule="auto"/>
              <w:rPr>
                <w:rFonts w:cs="Arial"/>
                <w:sz w:val="21"/>
                <w:szCs w:val="21"/>
              </w:rPr>
            </w:pPr>
          </w:p>
        </w:tc>
      </w:tr>
      <w:tr w:rsidR="00142387" w:rsidRPr="00803D58" w14:paraId="12FBD33C" w14:textId="77777777" w:rsidTr="00542926">
        <w:trPr>
          <w:trHeight w:val="575"/>
        </w:trPr>
        <w:tc>
          <w:tcPr>
            <w:tcW w:w="449" w:type="pct"/>
            <w:tcBorders>
              <w:top w:val="single" w:sz="4" w:space="0" w:color="auto"/>
              <w:left w:val="single" w:sz="4" w:space="0" w:color="auto"/>
              <w:bottom w:val="single" w:sz="4" w:space="0" w:color="auto"/>
              <w:right w:val="single" w:sz="4" w:space="0" w:color="auto"/>
            </w:tcBorders>
            <w:shd w:val="clear" w:color="auto" w:fill="auto"/>
            <w:vAlign w:val="center"/>
          </w:tcPr>
          <w:p w14:paraId="6C87774D" w14:textId="77777777" w:rsidR="00142387" w:rsidRDefault="00142387" w:rsidP="00542926">
            <w:pPr>
              <w:spacing w:line="360" w:lineRule="auto"/>
              <w:rPr>
                <w:rFonts w:cs="Arial"/>
                <w:sz w:val="21"/>
                <w:szCs w:val="21"/>
              </w:rPr>
            </w:pPr>
            <w:r>
              <w:rPr>
                <w:rFonts w:cs="Arial"/>
                <w:sz w:val="21"/>
                <w:szCs w:val="21"/>
              </w:rPr>
              <w:t>Bước 4</w:t>
            </w:r>
          </w:p>
        </w:tc>
        <w:tc>
          <w:tcPr>
            <w:tcW w:w="2719" w:type="pct"/>
            <w:tcBorders>
              <w:top w:val="single" w:sz="4" w:space="0" w:color="auto"/>
              <w:left w:val="single" w:sz="4" w:space="0" w:color="auto"/>
              <w:bottom w:val="single" w:sz="4" w:space="0" w:color="auto"/>
              <w:right w:val="single" w:sz="4" w:space="0" w:color="auto"/>
            </w:tcBorders>
            <w:shd w:val="clear" w:color="auto" w:fill="auto"/>
            <w:vAlign w:val="center"/>
          </w:tcPr>
          <w:p w14:paraId="23F8C819" w14:textId="77777777" w:rsidR="00142387" w:rsidRDefault="00142387" w:rsidP="00542926">
            <w:pPr>
              <w:spacing w:line="360" w:lineRule="auto"/>
              <w:rPr>
                <w:rFonts w:cs="Arial"/>
                <w:b/>
                <w:sz w:val="21"/>
                <w:szCs w:val="21"/>
              </w:rPr>
            </w:pPr>
            <w:r>
              <w:rPr>
                <w:rFonts w:cs="Arial"/>
                <w:b/>
                <w:sz w:val="21"/>
                <w:szCs w:val="21"/>
              </w:rPr>
              <w:t>Tạo bài viết mới</w:t>
            </w:r>
          </w:p>
          <w:p w14:paraId="1A213C21" w14:textId="77777777" w:rsidR="00142387" w:rsidRDefault="00142387" w:rsidP="00542926">
            <w:pPr>
              <w:pStyle w:val="ListParagraph"/>
              <w:numPr>
                <w:ilvl w:val="0"/>
                <w:numId w:val="15"/>
              </w:numPr>
              <w:spacing w:before="120" w:after="120" w:line="360" w:lineRule="auto"/>
              <w:rPr>
                <w:rFonts w:cs="Arial"/>
                <w:b/>
                <w:sz w:val="21"/>
                <w:szCs w:val="21"/>
              </w:rPr>
            </w:pPr>
            <w:r w:rsidRPr="00964B3F">
              <w:rPr>
                <w:rFonts w:cs="Arial"/>
                <w:sz w:val="21"/>
                <w:szCs w:val="21"/>
              </w:rPr>
              <w:t>Chọn nút tạo bài viết mới</w:t>
            </w:r>
          </w:p>
        </w:tc>
        <w:tc>
          <w:tcPr>
            <w:tcW w:w="1123" w:type="pct"/>
            <w:tcBorders>
              <w:top w:val="single" w:sz="4" w:space="0" w:color="auto"/>
              <w:left w:val="single" w:sz="4" w:space="0" w:color="auto"/>
              <w:bottom w:val="single" w:sz="4" w:space="0" w:color="auto"/>
              <w:right w:val="single" w:sz="4" w:space="0" w:color="auto"/>
            </w:tcBorders>
            <w:shd w:val="clear" w:color="auto" w:fill="auto"/>
            <w:vAlign w:val="center"/>
          </w:tcPr>
          <w:p w14:paraId="080C77B0" w14:textId="77777777" w:rsidR="00142387" w:rsidRDefault="00142387" w:rsidP="00542926">
            <w:pPr>
              <w:spacing w:line="360" w:lineRule="auto"/>
              <w:rPr>
                <w:rFonts w:cs="Arial"/>
                <w:sz w:val="21"/>
                <w:szCs w:val="21"/>
              </w:rPr>
            </w:pPr>
          </w:p>
        </w:tc>
        <w:tc>
          <w:tcPr>
            <w:tcW w:w="709" w:type="pct"/>
            <w:tcBorders>
              <w:top w:val="single" w:sz="4" w:space="0" w:color="auto"/>
              <w:left w:val="single" w:sz="4" w:space="0" w:color="auto"/>
              <w:bottom w:val="single" w:sz="4" w:space="0" w:color="auto"/>
              <w:right w:val="single" w:sz="4" w:space="0" w:color="auto"/>
            </w:tcBorders>
            <w:shd w:val="clear" w:color="auto" w:fill="auto"/>
            <w:vAlign w:val="center"/>
          </w:tcPr>
          <w:p w14:paraId="6158492B" w14:textId="77777777" w:rsidR="00142387" w:rsidRPr="00803D58" w:rsidRDefault="00142387" w:rsidP="00542926">
            <w:pPr>
              <w:spacing w:line="360" w:lineRule="auto"/>
              <w:rPr>
                <w:rFonts w:cs="Arial"/>
                <w:sz w:val="21"/>
                <w:szCs w:val="21"/>
              </w:rPr>
            </w:pPr>
          </w:p>
        </w:tc>
      </w:tr>
    </w:tbl>
    <w:p w14:paraId="768B6448" w14:textId="77777777" w:rsidR="00CA0260" w:rsidRPr="00CA0260" w:rsidRDefault="00CA0260" w:rsidP="00CA0260"/>
    <w:p w14:paraId="1DA2548A" w14:textId="77777777" w:rsidR="00B42F8E" w:rsidRDefault="00555359" w:rsidP="00B42F8E">
      <w:pPr>
        <w:pStyle w:val="ListParagraph"/>
        <w:keepNext/>
        <w:ind w:left="360"/>
      </w:pPr>
      <w:r>
        <w:rPr>
          <w:noProof/>
          <w:lang w:val="fr-FR"/>
        </w:rPr>
        <w:drawing>
          <wp:inline distT="0" distB="0" distL="0" distR="0" wp14:anchorId="34A3C445" wp14:editId="09AD5938">
            <wp:extent cx="5731510" cy="4213860"/>
            <wp:effectExtent l="0" t="0" r="254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pic:nvPicPr>
                  <pic:blipFill>
                    <a:blip r:embed="rId47">
                      <a:extLst>
                        <a:ext uri="{28A0092B-C50C-407E-A947-70E740481C1C}">
                          <a14:useLocalDpi xmlns:a14="http://schemas.microsoft.com/office/drawing/2010/main" val="0"/>
                        </a:ext>
                      </a:extLst>
                    </a:blip>
                    <a:stretch>
                      <a:fillRect/>
                    </a:stretch>
                  </pic:blipFill>
                  <pic:spPr>
                    <a:xfrm>
                      <a:off x="0" y="0"/>
                      <a:ext cx="5731510" cy="4213860"/>
                    </a:xfrm>
                    <a:prstGeom prst="rect">
                      <a:avLst/>
                    </a:prstGeom>
                  </pic:spPr>
                </pic:pic>
              </a:graphicData>
            </a:graphic>
          </wp:inline>
        </w:drawing>
      </w:r>
    </w:p>
    <w:p w14:paraId="61E0BD46" w14:textId="70A97D39" w:rsidR="00555359" w:rsidRDefault="00B42F8E" w:rsidP="00B42F8E">
      <w:pPr>
        <w:pStyle w:val="Caption"/>
        <w:rPr>
          <w:lang w:val="fr-FR"/>
        </w:rPr>
      </w:pPr>
      <w:bookmarkStart w:id="29" w:name="_Toc53411416"/>
      <w:r>
        <w:t xml:space="preserve">Hình ảnh </w:t>
      </w:r>
      <w:fldSimple w:instr=" SEQ Hình_ảnh \* ARABIC ">
        <w:r w:rsidR="00983943">
          <w:rPr>
            <w:noProof/>
          </w:rPr>
          <w:t>4</w:t>
        </w:r>
      </w:fldSimple>
      <w:r>
        <w:t xml:space="preserve"> </w:t>
      </w:r>
      <w:r w:rsidRPr="00D106A8">
        <w:t>Tạo bài viết mới</w:t>
      </w:r>
      <w:bookmarkEnd w:id="29"/>
    </w:p>
    <w:p w14:paraId="438036EB" w14:textId="77777777" w:rsidR="00B42F8E" w:rsidRDefault="00555359" w:rsidP="00B42F8E">
      <w:pPr>
        <w:pStyle w:val="ListParagraph"/>
        <w:keepNext/>
        <w:ind w:left="360"/>
      </w:pPr>
      <w:r>
        <w:rPr>
          <w:noProof/>
        </w:rPr>
        <w:lastRenderedPageBreak/>
        <w:drawing>
          <wp:inline distT="0" distB="0" distL="0" distR="0" wp14:anchorId="5A447E20" wp14:editId="10A78817">
            <wp:extent cx="5731510" cy="8760460"/>
            <wp:effectExtent l="0" t="0" r="2540" b="254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pic:nvPicPr>
                  <pic:blipFill>
                    <a:blip r:embed="rId48">
                      <a:extLst>
                        <a:ext uri="{28A0092B-C50C-407E-A947-70E740481C1C}">
                          <a14:useLocalDpi xmlns:a14="http://schemas.microsoft.com/office/drawing/2010/main" val="0"/>
                        </a:ext>
                      </a:extLst>
                    </a:blip>
                    <a:stretch>
                      <a:fillRect/>
                    </a:stretch>
                  </pic:blipFill>
                  <pic:spPr>
                    <a:xfrm>
                      <a:off x="0" y="0"/>
                      <a:ext cx="5731510" cy="8760460"/>
                    </a:xfrm>
                    <a:prstGeom prst="rect">
                      <a:avLst/>
                    </a:prstGeom>
                  </pic:spPr>
                </pic:pic>
              </a:graphicData>
            </a:graphic>
          </wp:inline>
        </w:drawing>
      </w:r>
    </w:p>
    <w:p w14:paraId="4B2E3124" w14:textId="1BFD3D5C" w:rsidR="00C042E7" w:rsidRDefault="00B42F8E" w:rsidP="00B42F8E">
      <w:pPr>
        <w:pStyle w:val="Caption"/>
      </w:pPr>
      <w:bookmarkStart w:id="30" w:name="_Toc53411417"/>
      <w:r>
        <w:lastRenderedPageBreak/>
        <w:t xml:space="preserve">Hình ảnh </w:t>
      </w:r>
      <w:fldSimple w:instr=" SEQ Hình_ảnh \* ARABIC ">
        <w:r w:rsidR="00983943">
          <w:rPr>
            <w:noProof/>
          </w:rPr>
          <w:t>5</w:t>
        </w:r>
      </w:fldSimple>
      <w:r>
        <w:t xml:space="preserve"> Biểu mẫu tạo bài viết mới</w:t>
      </w:r>
      <w:bookmarkEnd w:id="30"/>
    </w:p>
    <w:p w14:paraId="462000AE" w14:textId="77777777" w:rsidR="00C042E7" w:rsidRDefault="00C042E7" w:rsidP="00C042E7">
      <w:r w:rsidRPr="000C4831">
        <w:t>Ở thẻ Detail article có các thuộc t</w:t>
      </w:r>
      <w:r>
        <w:t>ính: Title, Published date, Expire date, Source, Writer, Sumary, Content, Keyword, Cover photo, Famous, Article type, Location, Position, Status.</w:t>
      </w:r>
    </w:p>
    <w:p w14:paraId="54C6DB71" w14:textId="6BDD5BC9" w:rsidR="00C042E7" w:rsidRDefault="00C042E7" w:rsidP="00C042E7">
      <w:r>
        <w:t>Ở thẻ Releated news, các thuộc tính: Keyword, Status</w:t>
      </w:r>
    </w:p>
    <w:p w14:paraId="261710C7" w14:textId="77777777" w:rsidR="00C042E7" w:rsidRDefault="00C042E7" w:rsidP="00C042E7"/>
    <w:p w14:paraId="05CA1567" w14:textId="054243F2" w:rsidR="00555359" w:rsidRDefault="00555359" w:rsidP="00555359">
      <w:pPr>
        <w:pStyle w:val="ListParagraph"/>
        <w:ind w:left="360"/>
      </w:pPr>
    </w:p>
    <w:p w14:paraId="7815F9A9" w14:textId="77777777" w:rsidR="00CF7C17" w:rsidRDefault="00C042E7" w:rsidP="00CF7C17">
      <w:pPr>
        <w:keepNext/>
      </w:pPr>
      <w:r w:rsidRPr="000C4831">
        <w:rPr>
          <w:noProof/>
        </w:rPr>
        <w:drawing>
          <wp:inline distT="0" distB="0" distL="0" distR="0" wp14:anchorId="55C4F51F" wp14:editId="3457BAE5">
            <wp:extent cx="5731510" cy="3352800"/>
            <wp:effectExtent l="0" t="0" r="2540" b="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731510" cy="3352800"/>
                    </a:xfrm>
                    <a:prstGeom prst="rect">
                      <a:avLst/>
                    </a:prstGeom>
                  </pic:spPr>
                </pic:pic>
              </a:graphicData>
            </a:graphic>
          </wp:inline>
        </w:drawing>
      </w:r>
    </w:p>
    <w:p w14:paraId="297943F6" w14:textId="6F250CCC" w:rsidR="00C042E7" w:rsidRDefault="00CF7C17" w:rsidP="00CF7C17">
      <w:pPr>
        <w:pStyle w:val="Caption"/>
      </w:pPr>
      <w:bookmarkStart w:id="31" w:name="_Toc53411418"/>
      <w:r>
        <w:t xml:space="preserve">Hình ảnh </w:t>
      </w:r>
      <w:fldSimple w:instr=" SEQ Hình_ảnh \* ARABIC ">
        <w:r w:rsidR="00983943">
          <w:rPr>
            <w:noProof/>
          </w:rPr>
          <w:t>6</w:t>
        </w:r>
      </w:fldSimple>
      <w:r>
        <w:t xml:space="preserve"> Cập nhật bài viết</w:t>
      </w:r>
      <w:bookmarkEnd w:id="31"/>
    </w:p>
    <w:p w14:paraId="381A3381" w14:textId="77777777" w:rsidR="00CF7C17" w:rsidRDefault="00C042E7" w:rsidP="00CF7C17">
      <w:pPr>
        <w:keepNext/>
      </w:pPr>
      <w:r w:rsidRPr="00FD72E1">
        <w:rPr>
          <w:noProof/>
        </w:rPr>
        <w:lastRenderedPageBreak/>
        <w:drawing>
          <wp:inline distT="0" distB="0" distL="0" distR="0" wp14:anchorId="251D214F" wp14:editId="6993A5E5">
            <wp:extent cx="5731510" cy="3095625"/>
            <wp:effectExtent l="0" t="0" r="2540" b="9525"/>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731510" cy="3095625"/>
                    </a:xfrm>
                    <a:prstGeom prst="rect">
                      <a:avLst/>
                    </a:prstGeom>
                  </pic:spPr>
                </pic:pic>
              </a:graphicData>
            </a:graphic>
          </wp:inline>
        </w:drawing>
      </w:r>
    </w:p>
    <w:p w14:paraId="1D94FB4A" w14:textId="248FB665" w:rsidR="00C042E7" w:rsidRDefault="00CF7C17" w:rsidP="00CF7C17">
      <w:pPr>
        <w:pStyle w:val="Caption"/>
      </w:pPr>
      <w:bookmarkStart w:id="32" w:name="_Toc53411419"/>
      <w:r>
        <w:t xml:space="preserve">Hình ảnh </w:t>
      </w:r>
      <w:fldSimple w:instr=" SEQ Hình_ảnh \* ARABIC ">
        <w:r w:rsidR="00983943">
          <w:rPr>
            <w:noProof/>
          </w:rPr>
          <w:t>7</w:t>
        </w:r>
      </w:fldSimple>
      <w:r>
        <w:t xml:space="preserve"> </w:t>
      </w:r>
      <w:r w:rsidRPr="00E96CA3">
        <w:t>Bài viết được đăng trên website</w:t>
      </w:r>
      <w:bookmarkEnd w:id="32"/>
    </w:p>
    <w:p w14:paraId="4ABD793C" w14:textId="77777777" w:rsidR="00555359" w:rsidRPr="00555359" w:rsidRDefault="00555359" w:rsidP="00555359"/>
    <w:p w14:paraId="408A1312" w14:textId="1BB130B2" w:rsidR="001C73AB" w:rsidRDefault="00782792" w:rsidP="00950CC9">
      <w:pPr>
        <w:pStyle w:val="Heading2"/>
        <w:numPr>
          <w:ilvl w:val="1"/>
          <w:numId w:val="1"/>
        </w:numPr>
      </w:pPr>
      <w:bookmarkStart w:id="33" w:name="_Toc53411498"/>
      <w:r>
        <w:t>Chức năng q</w:t>
      </w:r>
      <w:r w:rsidR="001C73AB">
        <w:t>uản lý thông tin</w:t>
      </w:r>
      <w:bookmarkEnd w:id="33"/>
    </w:p>
    <w:p w14:paraId="0EC08E16" w14:textId="77777777" w:rsidR="00BF1317" w:rsidRDefault="00BF1317" w:rsidP="00BF1317">
      <w:pPr>
        <w:pStyle w:val="Heading3"/>
        <w:numPr>
          <w:ilvl w:val="2"/>
          <w:numId w:val="1"/>
        </w:numPr>
      </w:pPr>
      <w:bookmarkStart w:id="34" w:name="_Toc53411499"/>
      <w:r>
        <w:t>Mô tả chức năng</w:t>
      </w:r>
      <w:bookmarkEnd w:id="34"/>
    </w:p>
    <w:p w14:paraId="0C17A4E8" w14:textId="77777777" w:rsidR="00BF1317" w:rsidRPr="00997CAA" w:rsidRDefault="00BF1317" w:rsidP="00BF1317">
      <w:r>
        <w:t>Quản lý thông tin, dữ liệu về các lĩnh vực, ngành.</w:t>
      </w:r>
    </w:p>
    <w:p w14:paraId="7FA4ADDD" w14:textId="0A78BCBC" w:rsidR="00BF1317" w:rsidRDefault="00BF1317" w:rsidP="000A3DE0">
      <w:pPr>
        <w:pStyle w:val="Heading3"/>
        <w:numPr>
          <w:ilvl w:val="2"/>
          <w:numId w:val="1"/>
        </w:numPr>
      </w:pPr>
      <w:bookmarkStart w:id="35" w:name="_Toc53411500"/>
      <w:r>
        <w:lastRenderedPageBreak/>
        <w:t>Luồng hoạt động</w:t>
      </w:r>
      <w:bookmarkEnd w:id="35"/>
    </w:p>
    <w:p w14:paraId="01C35EE3" w14:textId="77777777" w:rsidR="00CF7C17" w:rsidRDefault="00BF1317" w:rsidP="00CF7C17">
      <w:pPr>
        <w:keepNext/>
      </w:pPr>
      <w:r>
        <w:object w:dxaOrig="16201" w:dyaOrig="7980" w14:anchorId="6714AEE5">
          <v:shape id="_x0000_i1030" type="#_x0000_t75" style="width:548.4pt;height:269.7pt" o:ole="">
            <v:imagedata r:id="rId51" o:title=""/>
          </v:shape>
          <o:OLEObject Type="Embed" ProgID="Visio.Drawing.15" ShapeID="_x0000_i1030" DrawAspect="Content" ObjectID="_1664282760" r:id="rId52"/>
        </w:object>
      </w:r>
    </w:p>
    <w:p w14:paraId="54ED3FDA" w14:textId="5599D37E" w:rsidR="00BF1317" w:rsidRPr="00BF1317" w:rsidRDefault="00CF7C17" w:rsidP="00CF7C17">
      <w:pPr>
        <w:pStyle w:val="Caption"/>
      </w:pPr>
      <w:bookmarkStart w:id="36" w:name="_Toc53411442"/>
      <w:r>
        <w:t xml:space="preserve">Figure </w:t>
      </w:r>
      <w:fldSimple w:instr=" SEQ Figure \* ARABIC ">
        <w:r w:rsidR="00983943">
          <w:rPr>
            <w:noProof/>
          </w:rPr>
          <w:t>9</w:t>
        </w:r>
      </w:fldSimple>
      <w:r>
        <w:t xml:space="preserve"> Luồng hoạt động quản lý thông tin</w:t>
      </w:r>
      <w:bookmarkEnd w:id="36"/>
    </w:p>
    <w:p w14:paraId="77A5EEC8" w14:textId="47A02BB4" w:rsidR="00CE465A" w:rsidRDefault="00CE465A" w:rsidP="000A3DE0">
      <w:pPr>
        <w:pStyle w:val="Heading3"/>
        <w:numPr>
          <w:ilvl w:val="2"/>
          <w:numId w:val="1"/>
        </w:numPr>
      </w:pPr>
      <w:bookmarkStart w:id="37" w:name="_Toc53411501"/>
      <w:r>
        <w:t>Bước xử lý chính</w:t>
      </w:r>
      <w:bookmarkEnd w:id="37"/>
    </w:p>
    <w:tbl>
      <w:tblPr>
        <w:tblW w:w="5000" w:type="pct"/>
        <w:tblLook w:val="0000" w:firstRow="0" w:lastRow="0" w:firstColumn="0" w:lastColumn="0" w:noHBand="0" w:noVBand="0"/>
      </w:tblPr>
      <w:tblGrid>
        <w:gridCol w:w="984"/>
        <w:gridCol w:w="5960"/>
        <w:gridCol w:w="2462"/>
        <w:gridCol w:w="1554"/>
      </w:tblGrid>
      <w:tr w:rsidR="000F231A" w:rsidRPr="00803D58" w14:paraId="7A59807F" w14:textId="77777777" w:rsidTr="00135B35">
        <w:trPr>
          <w:trHeight w:val="613"/>
          <w:tblHeader/>
        </w:trPr>
        <w:tc>
          <w:tcPr>
            <w:tcW w:w="449" w:type="pct"/>
            <w:tcBorders>
              <w:top w:val="single" w:sz="8" w:space="0" w:color="auto"/>
              <w:left w:val="single" w:sz="8" w:space="0" w:color="auto"/>
              <w:bottom w:val="single" w:sz="4" w:space="0" w:color="auto"/>
              <w:right w:val="single" w:sz="8" w:space="0" w:color="auto"/>
            </w:tcBorders>
            <w:shd w:val="clear" w:color="auto" w:fill="D0CECE" w:themeFill="background2" w:themeFillShade="E6"/>
            <w:vAlign w:val="center"/>
          </w:tcPr>
          <w:p w14:paraId="75121F93" w14:textId="77777777" w:rsidR="000F231A" w:rsidRPr="00803D58" w:rsidRDefault="000F231A" w:rsidP="00135B35">
            <w:pPr>
              <w:jc w:val="center"/>
              <w:rPr>
                <w:rFonts w:cs="Arial"/>
                <w:b/>
                <w:bCs/>
                <w:sz w:val="21"/>
                <w:szCs w:val="21"/>
              </w:rPr>
            </w:pPr>
            <w:r w:rsidRPr="00803D58">
              <w:rPr>
                <w:rFonts w:cs="Arial"/>
                <w:b/>
                <w:bCs/>
                <w:sz w:val="21"/>
                <w:szCs w:val="21"/>
              </w:rPr>
              <w:t>Bước</w:t>
            </w:r>
          </w:p>
        </w:tc>
        <w:tc>
          <w:tcPr>
            <w:tcW w:w="2719" w:type="pct"/>
            <w:tcBorders>
              <w:top w:val="single" w:sz="8" w:space="0" w:color="auto"/>
              <w:left w:val="nil"/>
              <w:bottom w:val="single" w:sz="4" w:space="0" w:color="auto"/>
              <w:right w:val="single" w:sz="8" w:space="0" w:color="auto"/>
            </w:tcBorders>
            <w:shd w:val="clear" w:color="auto" w:fill="D0CECE" w:themeFill="background2" w:themeFillShade="E6"/>
            <w:vAlign w:val="center"/>
          </w:tcPr>
          <w:p w14:paraId="535241B0" w14:textId="77777777" w:rsidR="000F231A" w:rsidRPr="00803D58" w:rsidRDefault="000F231A" w:rsidP="00135B35">
            <w:pPr>
              <w:jc w:val="center"/>
              <w:rPr>
                <w:rFonts w:cs="Arial"/>
                <w:b/>
                <w:bCs/>
                <w:sz w:val="21"/>
                <w:szCs w:val="21"/>
              </w:rPr>
            </w:pPr>
            <w:r>
              <w:rPr>
                <w:rFonts w:cs="Arial"/>
                <w:b/>
                <w:bCs/>
                <w:sz w:val="21"/>
                <w:szCs w:val="21"/>
              </w:rPr>
              <w:t>Mô tả c</w:t>
            </w:r>
            <w:r w:rsidRPr="00803D58">
              <w:rPr>
                <w:rFonts w:cs="Arial"/>
                <w:b/>
                <w:bCs/>
                <w:sz w:val="21"/>
                <w:szCs w:val="21"/>
              </w:rPr>
              <w:t>ông việc thực hiện</w:t>
            </w:r>
          </w:p>
        </w:tc>
        <w:tc>
          <w:tcPr>
            <w:tcW w:w="1123" w:type="pct"/>
            <w:tcBorders>
              <w:top w:val="single" w:sz="8" w:space="0" w:color="auto"/>
              <w:left w:val="nil"/>
              <w:bottom w:val="single" w:sz="4" w:space="0" w:color="auto"/>
              <w:right w:val="single" w:sz="8" w:space="0" w:color="auto"/>
            </w:tcBorders>
            <w:shd w:val="clear" w:color="auto" w:fill="D0CECE" w:themeFill="background2" w:themeFillShade="E6"/>
            <w:vAlign w:val="center"/>
          </w:tcPr>
          <w:p w14:paraId="15AEDD60" w14:textId="77777777" w:rsidR="000F231A" w:rsidRPr="00803D58" w:rsidRDefault="000F231A" w:rsidP="00135B35">
            <w:pPr>
              <w:jc w:val="center"/>
              <w:rPr>
                <w:rFonts w:cs="Arial"/>
                <w:b/>
                <w:bCs/>
                <w:sz w:val="21"/>
                <w:szCs w:val="21"/>
              </w:rPr>
            </w:pPr>
            <w:r w:rsidRPr="00803D58">
              <w:rPr>
                <w:rFonts w:cs="Arial"/>
                <w:b/>
                <w:bCs/>
                <w:sz w:val="21"/>
                <w:szCs w:val="21"/>
              </w:rPr>
              <w:t>Bên ngoài/ Hệ thống/Tcode</w:t>
            </w:r>
          </w:p>
        </w:tc>
        <w:tc>
          <w:tcPr>
            <w:tcW w:w="709" w:type="pct"/>
            <w:tcBorders>
              <w:top w:val="single" w:sz="8" w:space="0" w:color="auto"/>
              <w:left w:val="nil"/>
              <w:bottom w:val="single" w:sz="4" w:space="0" w:color="auto"/>
              <w:right w:val="single" w:sz="8" w:space="0" w:color="auto"/>
            </w:tcBorders>
            <w:shd w:val="clear" w:color="auto" w:fill="D0CECE" w:themeFill="background2" w:themeFillShade="E6"/>
            <w:vAlign w:val="center"/>
          </w:tcPr>
          <w:p w14:paraId="706F5695" w14:textId="77777777" w:rsidR="000F231A" w:rsidRPr="00803D58" w:rsidRDefault="000F231A" w:rsidP="00135B35">
            <w:pPr>
              <w:jc w:val="center"/>
              <w:rPr>
                <w:rFonts w:cs="Arial"/>
                <w:b/>
                <w:bCs/>
                <w:sz w:val="21"/>
                <w:szCs w:val="21"/>
              </w:rPr>
            </w:pPr>
            <w:r w:rsidRPr="00803D58">
              <w:rPr>
                <w:rFonts w:cs="Arial"/>
                <w:b/>
                <w:bCs/>
                <w:sz w:val="21"/>
                <w:szCs w:val="21"/>
              </w:rPr>
              <w:t>Bộ phận/Nhân sự thực hiện</w:t>
            </w:r>
          </w:p>
        </w:tc>
      </w:tr>
      <w:tr w:rsidR="000F231A" w:rsidRPr="00803D58" w14:paraId="3E2B4D13" w14:textId="77777777" w:rsidTr="00135B35">
        <w:trPr>
          <w:trHeight w:val="575"/>
        </w:trPr>
        <w:tc>
          <w:tcPr>
            <w:tcW w:w="449" w:type="pct"/>
            <w:tcBorders>
              <w:top w:val="single" w:sz="4" w:space="0" w:color="auto"/>
              <w:left w:val="single" w:sz="4" w:space="0" w:color="auto"/>
              <w:bottom w:val="single" w:sz="4" w:space="0" w:color="auto"/>
              <w:right w:val="single" w:sz="4" w:space="0" w:color="auto"/>
            </w:tcBorders>
            <w:shd w:val="clear" w:color="auto" w:fill="auto"/>
            <w:vAlign w:val="center"/>
          </w:tcPr>
          <w:p w14:paraId="56A37767" w14:textId="77777777" w:rsidR="000F231A" w:rsidRPr="00803D58" w:rsidRDefault="000F231A" w:rsidP="00135B35">
            <w:pPr>
              <w:spacing w:line="360" w:lineRule="auto"/>
              <w:rPr>
                <w:rFonts w:cs="Arial"/>
                <w:sz w:val="21"/>
                <w:szCs w:val="21"/>
              </w:rPr>
            </w:pPr>
            <w:r w:rsidRPr="00803D58">
              <w:rPr>
                <w:rFonts w:cs="Arial"/>
                <w:sz w:val="21"/>
                <w:szCs w:val="21"/>
              </w:rPr>
              <w:t>Bước 1</w:t>
            </w:r>
          </w:p>
        </w:tc>
        <w:tc>
          <w:tcPr>
            <w:tcW w:w="2719" w:type="pct"/>
            <w:tcBorders>
              <w:top w:val="single" w:sz="4" w:space="0" w:color="auto"/>
              <w:left w:val="single" w:sz="4" w:space="0" w:color="auto"/>
              <w:bottom w:val="single" w:sz="4" w:space="0" w:color="auto"/>
              <w:right w:val="single" w:sz="4" w:space="0" w:color="auto"/>
            </w:tcBorders>
            <w:shd w:val="clear" w:color="auto" w:fill="auto"/>
            <w:vAlign w:val="center"/>
          </w:tcPr>
          <w:p w14:paraId="5828A094" w14:textId="77777777" w:rsidR="000F231A" w:rsidRDefault="000F231A" w:rsidP="00135B35">
            <w:pPr>
              <w:spacing w:line="360" w:lineRule="auto"/>
              <w:rPr>
                <w:rFonts w:cs="Arial"/>
                <w:b/>
                <w:sz w:val="21"/>
                <w:szCs w:val="21"/>
              </w:rPr>
            </w:pPr>
            <w:r w:rsidRPr="00803D58">
              <w:rPr>
                <w:rFonts w:cs="Arial"/>
                <w:b/>
                <w:sz w:val="21"/>
                <w:szCs w:val="21"/>
              </w:rPr>
              <w:t>Người dùng đăng nhập</w:t>
            </w:r>
          </w:p>
          <w:p w14:paraId="29A538C4" w14:textId="77777777" w:rsidR="000F231A" w:rsidRPr="009A4105" w:rsidRDefault="000F231A" w:rsidP="00135B35">
            <w:pPr>
              <w:pStyle w:val="ListParagraph"/>
              <w:numPr>
                <w:ilvl w:val="0"/>
                <w:numId w:val="15"/>
              </w:numPr>
              <w:spacing w:before="120" w:after="120" w:line="360" w:lineRule="auto"/>
              <w:rPr>
                <w:rFonts w:cs="Arial"/>
                <w:b/>
                <w:sz w:val="21"/>
                <w:szCs w:val="21"/>
              </w:rPr>
            </w:pPr>
            <w:r>
              <w:rPr>
                <w:rFonts w:cs="Arial"/>
                <w:sz w:val="21"/>
                <w:szCs w:val="21"/>
              </w:rPr>
              <w:t>Người dùng thực hiện đăng nhập trên DNN</w:t>
            </w:r>
          </w:p>
          <w:p w14:paraId="427F795D" w14:textId="77777777" w:rsidR="000F231A" w:rsidRPr="005D1F22" w:rsidRDefault="000F231A" w:rsidP="00135B35">
            <w:pPr>
              <w:pStyle w:val="ListParagraph"/>
              <w:numPr>
                <w:ilvl w:val="0"/>
                <w:numId w:val="15"/>
              </w:numPr>
              <w:spacing w:before="120" w:after="120" w:line="360" w:lineRule="auto"/>
              <w:rPr>
                <w:rFonts w:cs="Arial"/>
                <w:sz w:val="21"/>
                <w:szCs w:val="21"/>
              </w:rPr>
            </w:pPr>
            <w:r w:rsidRPr="005D1F22">
              <w:rPr>
                <w:rFonts w:cs="Arial"/>
                <w:sz w:val="21"/>
                <w:szCs w:val="21"/>
              </w:rPr>
              <w:t>Người dùng đăng nhập bằng tên đăng nhập và mật khẩu được cấp.</w:t>
            </w:r>
          </w:p>
          <w:p w14:paraId="2F5FCD89" w14:textId="77777777" w:rsidR="000F231A" w:rsidRPr="00BC0747" w:rsidRDefault="000F231A" w:rsidP="00135B35">
            <w:pPr>
              <w:pStyle w:val="ListParagraph"/>
              <w:numPr>
                <w:ilvl w:val="0"/>
                <w:numId w:val="15"/>
              </w:numPr>
              <w:spacing w:before="120" w:after="120" w:line="360" w:lineRule="auto"/>
              <w:rPr>
                <w:rFonts w:cs="Arial"/>
                <w:sz w:val="21"/>
                <w:szCs w:val="21"/>
              </w:rPr>
            </w:pPr>
            <w:r w:rsidRPr="009A4105">
              <w:rPr>
                <w:rFonts w:cs="Arial"/>
                <w:sz w:val="21"/>
                <w:szCs w:val="21"/>
              </w:rPr>
              <w:t xml:space="preserve">Đăng nhập thành công, hệ thống sẽ tự động liên kết đến trang </w:t>
            </w:r>
            <w:r>
              <w:rPr>
                <w:rFonts w:cs="Arial"/>
                <w:sz w:val="21"/>
                <w:szCs w:val="21"/>
              </w:rPr>
              <w:t>quản lý.</w:t>
            </w:r>
          </w:p>
        </w:tc>
        <w:tc>
          <w:tcPr>
            <w:tcW w:w="1123" w:type="pct"/>
            <w:tcBorders>
              <w:top w:val="single" w:sz="4" w:space="0" w:color="auto"/>
              <w:left w:val="single" w:sz="4" w:space="0" w:color="auto"/>
              <w:bottom w:val="single" w:sz="4" w:space="0" w:color="auto"/>
              <w:right w:val="single" w:sz="4" w:space="0" w:color="auto"/>
            </w:tcBorders>
            <w:shd w:val="clear" w:color="auto" w:fill="auto"/>
            <w:vAlign w:val="center"/>
          </w:tcPr>
          <w:p w14:paraId="095CD811" w14:textId="77777777" w:rsidR="000F231A" w:rsidRPr="00803D58" w:rsidRDefault="000F231A" w:rsidP="00135B35">
            <w:pPr>
              <w:spacing w:line="360" w:lineRule="auto"/>
              <w:rPr>
                <w:rFonts w:cs="Arial"/>
                <w:sz w:val="21"/>
                <w:szCs w:val="21"/>
              </w:rPr>
            </w:pPr>
          </w:p>
        </w:tc>
        <w:tc>
          <w:tcPr>
            <w:tcW w:w="709" w:type="pct"/>
            <w:tcBorders>
              <w:top w:val="single" w:sz="4" w:space="0" w:color="auto"/>
              <w:left w:val="single" w:sz="4" w:space="0" w:color="auto"/>
              <w:bottom w:val="single" w:sz="4" w:space="0" w:color="auto"/>
              <w:right w:val="single" w:sz="4" w:space="0" w:color="auto"/>
            </w:tcBorders>
            <w:shd w:val="clear" w:color="auto" w:fill="auto"/>
            <w:vAlign w:val="center"/>
          </w:tcPr>
          <w:p w14:paraId="49D9A8BE" w14:textId="77777777" w:rsidR="000F231A" w:rsidRPr="00803D58" w:rsidRDefault="000F231A" w:rsidP="00135B35">
            <w:pPr>
              <w:spacing w:line="360" w:lineRule="auto"/>
              <w:rPr>
                <w:rFonts w:cs="Arial"/>
                <w:sz w:val="21"/>
                <w:szCs w:val="21"/>
              </w:rPr>
            </w:pPr>
            <w:r>
              <w:rPr>
                <w:rFonts w:cs="Arial"/>
                <w:sz w:val="21"/>
                <w:szCs w:val="21"/>
              </w:rPr>
              <w:t>User</w:t>
            </w:r>
          </w:p>
        </w:tc>
      </w:tr>
      <w:tr w:rsidR="000F231A" w:rsidRPr="00803D58" w14:paraId="5381279F" w14:textId="77777777" w:rsidTr="00135B35">
        <w:trPr>
          <w:trHeight w:val="575"/>
        </w:trPr>
        <w:tc>
          <w:tcPr>
            <w:tcW w:w="449" w:type="pct"/>
            <w:tcBorders>
              <w:top w:val="single" w:sz="4" w:space="0" w:color="auto"/>
              <w:left w:val="single" w:sz="4" w:space="0" w:color="auto"/>
              <w:bottom w:val="single" w:sz="4" w:space="0" w:color="auto"/>
              <w:right w:val="single" w:sz="4" w:space="0" w:color="auto"/>
            </w:tcBorders>
            <w:shd w:val="clear" w:color="auto" w:fill="auto"/>
            <w:vAlign w:val="center"/>
          </w:tcPr>
          <w:p w14:paraId="1E38B9C1" w14:textId="77777777" w:rsidR="000F231A" w:rsidRPr="00803D58" w:rsidRDefault="000F231A" w:rsidP="00135B35">
            <w:pPr>
              <w:spacing w:line="360" w:lineRule="auto"/>
              <w:rPr>
                <w:rFonts w:cs="Arial"/>
                <w:sz w:val="21"/>
                <w:szCs w:val="21"/>
              </w:rPr>
            </w:pPr>
            <w:r>
              <w:rPr>
                <w:rFonts w:cs="Arial"/>
                <w:sz w:val="21"/>
                <w:szCs w:val="21"/>
              </w:rPr>
              <w:t>Bước 2</w:t>
            </w:r>
          </w:p>
        </w:tc>
        <w:tc>
          <w:tcPr>
            <w:tcW w:w="2719" w:type="pct"/>
            <w:tcBorders>
              <w:top w:val="single" w:sz="4" w:space="0" w:color="auto"/>
              <w:left w:val="single" w:sz="4" w:space="0" w:color="auto"/>
              <w:bottom w:val="single" w:sz="4" w:space="0" w:color="auto"/>
              <w:right w:val="single" w:sz="4" w:space="0" w:color="auto"/>
            </w:tcBorders>
            <w:shd w:val="clear" w:color="auto" w:fill="auto"/>
            <w:vAlign w:val="center"/>
          </w:tcPr>
          <w:p w14:paraId="013AF184" w14:textId="77777777" w:rsidR="000F231A" w:rsidRDefault="000F231A" w:rsidP="00135B35">
            <w:pPr>
              <w:spacing w:line="360" w:lineRule="auto"/>
              <w:rPr>
                <w:rFonts w:cs="Arial"/>
                <w:b/>
                <w:sz w:val="21"/>
                <w:szCs w:val="21"/>
              </w:rPr>
            </w:pPr>
            <w:r>
              <w:rPr>
                <w:rFonts w:cs="Arial"/>
                <w:b/>
                <w:sz w:val="21"/>
                <w:szCs w:val="21"/>
              </w:rPr>
              <w:t>Người dùng chọn chức năng quản lý thông tin</w:t>
            </w:r>
          </w:p>
          <w:p w14:paraId="4D50049B" w14:textId="77777777" w:rsidR="000F231A" w:rsidRPr="00803D58" w:rsidRDefault="000F231A" w:rsidP="00135B35">
            <w:pPr>
              <w:pStyle w:val="ListParagraph"/>
              <w:numPr>
                <w:ilvl w:val="0"/>
                <w:numId w:val="15"/>
              </w:numPr>
              <w:spacing w:before="120" w:after="120" w:line="360" w:lineRule="auto"/>
              <w:rPr>
                <w:rFonts w:cs="Arial"/>
                <w:b/>
                <w:sz w:val="21"/>
                <w:szCs w:val="21"/>
              </w:rPr>
            </w:pPr>
            <w:r>
              <w:rPr>
                <w:rFonts w:cs="Arial"/>
                <w:b/>
                <w:sz w:val="21"/>
                <w:szCs w:val="21"/>
              </w:rPr>
              <w:tab/>
            </w:r>
            <w:r w:rsidRPr="00C460B3">
              <w:rPr>
                <w:rFonts w:cs="Arial"/>
                <w:sz w:val="21"/>
                <w:szCs w:val="21"/>
              </w:rPr>
              <w:t xml:space="preserve">Chọn Management </w:t>
            </w:r>
            <w:r>
              <w:rPr>
                <w:rFonts w:cs="Arial"/>
                <w:sz w:val="21"/>
                <w:szCs w:val="21"/>
              </w:rPr>
              <w:t>Informations</w:t>
            </w:r>
          </w:p>
        </w:tc>
        <w:tc>
          <w:tcPr>
            <w:tcW w:w="1123" w:type="pct"/>
            <w:tcBorders>
              <w:top w:val="single" w:sz="4" w:space="0" w:color="auto"/>
              <w:left w:val="single" w:sz="4" w:space="0" w:color="auto"/>
              <w:bottom w:val="single" w:sz="4" w:space="0" w:color="auto"/>
              <w:right w:val="single" w:sz="4" w:space="0" w:color="auto"/>
            </w:tcBorders>
            <w:shd w:val="clear" w:color="auto" w:fill="auto"/>
            <w:vAlign w:val="center"/>
          </w:tcPr>
          <w:p w14:paraId="11CD9C3C" w14:textId="77777777" w:rsidR="000F231A" w:rsidRDefault="000F231A" w:rsidP="00135B35">
            <w:pPr>
              <w:spacing w:line="360" w:lineRule="auto"/>
              <w:rPr>
                <w:rFonts w:cs="Arial"/>
                <w:sz w:val="21"/>
                <w:szCs w:val="21"/>
              </w:rPr>
            </w:pPr>
          </w:p>
        </w:tc>
        <w:tc>
          <w:tcPr>
            <w:tcW w:w="709" w:type="pct"/>
            <w:tcBorders>
              <w:top w:val="single" w:sz="4" w:space="0" w:color="auto"/>
              <w:left w:val="single" w:sz="4" w:space="0" w:color="auto"/>
              <w:bottom w:val="single" w:sz="4" w:space="0" w:color="auto"/>
              <w:right w:val="single" w:sz="4" w:space="0" w:color="auto"/>
            </w:tcBorders>
            <w:shd w:val="clear" w:color="auto" w:fill="auto"/>
            <w:vAlign w:val="center"/>
          </w:tcPr>
          <w:p w14:paraId="17EF5449" w14:textId="77777777" w:rsidR="000F231A" w:rsidRPr="00803D58" w:rsidRDefault="000F231A" w:rsidP="00135B35">
            <w:pPr>
              <w:spacing w:line="360" w:lineRule="auto"/>
              <w:rPr>
                <w:rFonts w:cs="Arial"/>
                <w:sz w:val="21"/>
                <w:szCs w:val="21"/>
              </w:rPr>
            </w:pPr>
            <w:r>
              <w:rPr>
                <w:rFonts w:cs="Arial"/>
                <w:sz w:val="21"/>
                <w:szCs w:val="21"/>
              </w:rPr>
              <w:t>User</w:t>
            </w:r>
          </w:p>
        </w:tc>
      </w:tr>
      <w:tr w:rsidR="000F231A" w:rsidRPr="00803D58" w14:paraId="7512A26B" w14:textId="77777777" w:rsidTr="00135B35">
        <w:trPr>
          <w:trHeight w:val="575"/>
        </w:trPr>
        <w:tc>
          <w:tcPr>
            <w:tcW w:w="449" w:type="pct"/>
            <w:tcBorders>
              <w:top w:val="single" w:sz="4" w:space="0" w:color="auto"/>
              <w:left w:val="single" w:sz="4" w:space="0" w:color="auto"/>
              <w:bottom w:val="single" w:sz="4" w:space="0" w:color="auto"/>
              <w:right w:val="single" w:sz="4" w:space="0" w:color="auto"/>
            </w:tcBorders>
            <w:shd w:val="clear" w:color="auto" w:fill="auto"/>
            <w:vAlign w:val="center"/>
          </w:tcPr>
          <w:p w14:paraId="1CD9D3F5" w14:textId="77777777" w:rsidR="000F231A" w:rsidRDefault="000F231A" w:rsidP="00135B35">
            <w:pPr>
              <w:spacing w:line="360" w:lineRule="auto"/>
              <w:rPr>
                <w:rFonts w:cs="Arial"/>
                <w:sz w:val="21"/>
                <w:szCs w:val="21"/>
              </w:rPr>
            </w:pPr>
            <w:r>
              <w:rPr>
                <w:rFonts w:cs="Arial"/>
                <w:sz w:val="21"/>
                <w:szCs w:val="21"/>
              </w:rPr>
              <w:t>Bước 3</w:t>
            </w:r>
          </w:p>
        </w:tc>
        <w:tc>
          <w:tcPr>
            <w:tcW w:w="2719" w:type="pct"/>
            <w:tcBorders>
              <w:top w:val="single" w:sz="4" w:space="0" w:color="auto"/>
              <w:left w:val="single" w:sz="4" w:space="0" w:color="auto"/>
              <w:bottom w:val="single" w:sz="4" w:space="0" w:color="auto"/>
              <w:right w:val="single" w:sz="4" w:space="0" w:color="auto"/>
            </w:tcBorders>
            <w:shd w:val="clear" w:color="auto" w:fill="auto"/>
            <w:vAlign w:val="center"/>
          </w:tcPr>
          <w:p w14:paraId="6BA525A2" w14:textId="77777777" w:rsidR="000F231A" w:rsidRDefault="000F231A" w:rsidP="00135B35">
            <w:pPr>
              <w:spacing w:line="360" w:lineRule="auto"/>
              <w:rPr>
                <w:rFonts w:cs="Arial"/>
                <w:b/>
                <w:sz w:val="21"/>
                <w:szCs w:val="21"/>
              </w:rPr>
            </w:pPr>
            <w:r>
              <w:rPr>
                <w:rFonts w:cs="Arial"/>
                <w:b/>
                <w:sz w:val="21"/>
                <w:szCs w:val="21"/>
              </w:rPr>
              <w:t>Thao tác với thông tin</w:t>
            </w:r>
          </w:p>
          <w:p w14:paraId="39A1AA91" w14:textId="77777777" w:rsidR="000F231A" w:rsidRPr="00C35486" w:rsidRDefault="000F231A" w:rsidP="00135B35">
            <w:pPr>
              <w:pStyle w:val="ListParagraph"/>
              <w:numPr>
                <w:ilvl w:val="0"/>
                <w:numId w:val="15"/>
              </w:numPr>
              <w:spacing w:before="120" w:after="120" w:line="360" w:lineRule="auto"/>
              <w:rPr>
                <w:rFonts w:cs="Arial"/>
                <w:sz w:val="21"/>
                <w:szCs w:val="21"/>
              </w:rPr>
            </w:pPr>
            <w:r w:rsidRPr="00C35486">
              <w:rPr>
                <w:rFonts w:cs="Arial"/>
                <w:sz w:val="21"/>
                <w:szCs w:val="21"/>
              </w:rPr>
              <w:tab/>
              <w:t>C</w:t>
            </w:r>
            <w:r>
              <w:rPr>
                <w:rFonts w:cs="Arial"/>
                <w:sz w:val="21"/>
                <w:szCs w:val="21"/>
              </w:rPr>
              <w:t>họn nút c</w:t>
            </w:r>
            <w:r w:rsidRPr="00C35486">
              <w:rPr>
                <w:rFonts w:cs="Arial"/>
                <w:sz w:val="21"/>
                <w:szCs w:val="21"/>
              </w:rPr>
              <w:t xml:space="preserve">hỉnh sửa </w:t>
            </w:r>
            <w:r>
              <w:rPr>
                <w:rFonts w:cs="Arial"/>
                <w:sz w:val="21"/>
                <w:szCs w:val="21"/>
              </w:rPr>
              <w:t>thông tin</w:t>
            </w:r>
          </w:p>
          <w:p w14:paraId="0A195A1D" w14:textId="77777777" w:rsidR="000F231A" w:rsidRPr="000E03A4" w:rsidRDefault="000F231A" w:rsidP="00135B35">
            <w:pPr>
              <w:pStyle w:val="ListParagraph"/>
              <w:numPr>
                <w:ilvl w:val="0"/>
                <w:numId w:val="15"/>
              </w:numPr>
              <w:spacing w:before="120" w:after="120" w:line="360" w:lineRule="auto"/>
              <w:rPr>
                <w:rFonts w:cs="Arial"/>
                <w:b/>
                <w:sz w:val="21"/>
                <w:szCs w:val="21"/>
              </w:rPr>
            </w:pPr>
            <w:r w:rsidRPr="00C35486">
              <w:rPr>
                <w:rFonts w:cs="Arial"/>
                <w:sz w:val="21"/>
                <w:szCs w:val="21"/>
              </w:rPr>
              <w:tab/>
            </w:r>
            <w:r w:rsidRPr="000E03A4">
              <w:rPr>
                <w:rFonts w:cs="Arial"/>
                <w:sz w:val="21"/>
                <w:szCs w:val="21"/>
              </w:rPr>
              <w:t>Chọn nút xóa thông tin</w:t>
            </w:r>
          </w:p>
          <w:p w14:paraId="09A2D16C" w14:textId="77777777" w:rsidR="000F231A" w:rsidRPr="000E03A4" w:rsidRDefault="000F231A" w:rsidP="00135B35">
            <w:pPr>
              <w:pStyle w:val="ListParagraph"/>
              <w:numPr>
                <w:ilvl w:val="0"/>
                <w:numId w:val="15"/>
              </w:numPr>
              <w:spacing w:before="120" w:after="120" w:line="360" w:lineRule="auto"/>
              <w:rPr>
                <w:rFonts w:cs="Arial"/>
                <w:b/>
                <w:sz w:val="21"/>
                <w:szCs w:val="21"/>
              </w:rPr>
            </w:pPr>
            <w:r>
              <w:rPr>
                <w:rFonts w:cs="Arial"/>
                <w:sz w:val="21"/>
                <w:szCs w:val="21"/>
              </w:rPr>
              <w:tab/>
            </w:r>
            <w:r w:rsidRPr="000E03A4">
              <w:rPr>
                <w:rFonts w:cs="Arial"/>
                <w:sz w:val="21"/>
                <w:szCs w:val="21"/>
              </w:rPr>
              <w:t>Chọn nút Approve/ Reject để đăng tải/ gỡ thông tin</w:t>
            </w:r>
          </w:p>
          <w:p w14:paraId="4648C944" w14:textId="77777777" w:rsidR="000F231A" w:rsidRPr="002703A5" w:rsidRDefault="000F231A" w:rsidP="00135B35">
            <w:pPr>
              <w:pStyle w:val="ListParagraph"/>
              <w:spacing w:before="120" w:after="120" w:line="360" w:lineRule="auto"/>
              <w:ind w:left="502"/>
              <w:rPr>
                <w:rFonts w:cs="Arial"/>
                <w:bCs/>
                <w:sz w:val="21"/>
                <w:szCs w:val="21"/>
              </w:rPr>
            </w:pPr>
            <w:r>
              <w:rPr>
                <w:rFonts w:cs="Arial"/>
                <w:b/>
                <w:sz w:val="21"/>
                <w:szCs w:val="21"/>
              </w:rPr>
              <w:tab/>
            </w:r>
            <w:r>
              <w:rPr>
                <w:rFonts w:cs="Arial"/>
                <w:b/>
                <w:sz w:val="21"/>
                <w:szCs w:val="21"/>
              </w:rPr>
              <w:tab/>
            </w:r>
            <w:r w:rsidRPr="002703A5">
              <w:rPr>
                <w:rFonts w:cs="Arial"/>
                <w:bCs/>
                <w:sz w:val="21"/>
                <w:szCs w:val="21"/>
              </w:rPr>
              <w:t>+ Approve: đang được đăng tải</w:t>
            </w:r>
          </w:p>
          <w:p w14:paraId="715E15E9" w14:textId="77777777" w:rsidR="000F231A" w:rsidRPr="002703A5" w:rsidRDefault="000F231A" w:rsidP="00135B35">
            <w:pPr>
              <w:pStyle w:val="ListParagraph"/>
              <w:spacing w:before="120" w:after="120" w:line="360" w:lineRule="auto"/>
              <w:ind w:left="502"/>
              <w:rPr>
                <w:rFonts w:cs="Arial"/>
                <w:b/>
                <w:sz w:val="21"/>
                <w:szCs w:val="21"/>
              </w:rPr>
            </w:pPr>
            <w:r w:rsidRPr="002703A5">
              <w:rPr>
                <w:rFonts w:cs="Arial"/>
                <w:bCs/>
                <w:sz w:val="21"/>
                <w:szCs w:val="21"/>
              </w:rPr>
              <w:lastRenderedPageBreak/>
              <w:tab/>
            </w:r>
            <w:r w:rsidRPr="002703A5">
              <w:rPr>
                <w:rFonts w:cs="Arial"/>
                <w:bCs/>
                <w:sz w:val="21"/>
                <w:szCs w:val="21"/>
              </w:rPr>
              <w:tab/>
              <w:t>+ Reject: đang được gỡ</w:t>
            </w:r>
          </w:p>
        </w:tc>
        <w:tc>
          <w:tcPr>
            <w:tcW w:w="1123" w:type="pct"/>
            <w:tcBorders>
              <w:top w:val="single" w:sz="4" w:space="0" w:color="auto"/>
              <w:left w:val="single" w:sz="4" w:space="0" w:color="auto"/>
              <w:bottom w:val="single" w:sz="4" w:space="0" w:color="auto"/>
              <w:right w:val="single" w:sz="4" w:space="0" w:color="auto"/>
            </w:tcBorders>
            <w:shd w:val="clear" w:color="auto" w:fill="auto"/>
            <w:vAlign w:val="center"/>
          </w:tcPr>
          <w:p w14:paraId="417B6E2D" w14:textId="77777777" w:rsidR="000F231A" w:rsidRPr="002703A5" w:rsidRDefault="000F231A" w:rsidP="00135B35">
            <w:pPr>
              <w:spacing w:line="360" w:lineRule="auto"/>
              <w:rPr>
                <w:rFonts w:cs="Arial"/>
                <w:sz w:val="21"/>
                <w:szCs w:val="21"/>
              </w:rPr>
            </w:pPr>
          </w:p>
        </w:tc>
        <w:tc>
          <w:tcPr>
            <w:tcW w:w="709" w:type="pct"/>
            <w:tcBorders>
              <w:top w:val="single" w:sz="4" w:space="0" w:color="auto"/>
              <w:left w:val="single" w:sz="4" w:space="0" w:color="auto"/>
              <w:bottom w:val="single" w:sz="4" w:space="0" w:color="auto"/>
              <w:right w:val="single" w:sz="4" w:space="0" w:color="auto"/>
            </w:tcBorders>
            <w:shd w:val="clear" w:color="auto" w:fill="auto"/>
            <w:vAlign w:val="center"/>
          </w:tcPr>
          <w:p w14:paraId="373E88CB" w14:textId="77777777" w:rsidR="000F231A" w:rsidRPr="00803D58" w:rsidRDefault="000F231A" w:rsidP="00135B35">
            <w:pPr>
              <w:spacing w:line="360" w:lineRule="auto"/>
              <w:rPr>
                <w:rFonts w:cs="Arial"/>
                <w:sz w:val="21"/>
                <w:szCs w:val="21"/>
              </w:rPr>
            </w:pPr>
            <w:r>
              <w:rPr>
                <w:rFonts w:cs="Arial"/>
                <w:sz w:val="21"/>
                <w:szCs w:val="21"/>
              </w:rPr>
              <w:t>User</w:t>
            </w:r>
          </w:p>
        </w:tc>
      </w:tr>
      <w:tr w:rsidR="000F231A" w:rsidRPr="00803D58" w14:paraId="622ADC3F" w14:textId="77777777" w:rsidTr="00135B35">
        <w:trPr>
          <w:trHeight w:val="575"/>
        </w:trPr>
        <w:tc>
          <w:tcPr>
            <w:tcW w:w="449" w:type="pct"/>
            <w:tcBorders>
              <w:top w:val="single" w:sz="4" w:space="0" w:color="auto"/>
              <w:left w:val="single" w:sz="4" w:space="0" w:color="auto"/>
              <w:bottom w:val="single" w:sz="4" w:space="0" w:color="auto"/>
              <w:right w:val="single" w:sz="4" w:space="0" w:color="auto"/>
            </w:tcBorders>
            <w:shd w:val="clear" w:color="auto" w:fill="auto"/>
            <w:vAlign w:val="center"/>
          </w:tcPr>
          <w:p w14:paraId="66EDD86E" w14:textId="77777777" w:rsidR="000F231A" w:rsidRDefault="000F231A" w:rsidP="00135B35">
            <w:pPr>
              <w:spacing w:line="360" w:lineRule="auto"/>
              <w:rPr>
                <w:rFonts w:cs="Arial"/>
                <w:sz w:val="21"/>
                <w:szCs w:val="21"/>
              </w:rPr>
            </w:pPr>
            <w:r>
              <w:rPr>
                <w:rFonts w:cs="Arial"/>
                <w:sz w:val="21"/>
                <w:szCs w:val="21"/>
              </w:rPr>
              <w:t>Bước 4</w:t>
            </w:r>
          </w:p>
        </w:tc>
        <w:tc>
          <w:tcPr>
            <w:tcW w:w="2719" w:type="pct"/>
            <w:tcBorders>
              <w:top w:val="single" w:sz="4" w:space="0" w:color="auto"/>
              <w:left w:val="single" w:sz="4" w:space="0" w:color="auto"/>
              <w:bottom w:val="single" w:sz="4" w:space="0" w:color="auto"/>
              <w:right w:val="single" w:sz="4" w:space="0" w:color="auto"/>
            </w:tcBorders>
            <w:shd w:val="clear" w:color="auto" w:fill="auto"/>
            <w:vAlign w:val="center"/>
          </w:tcPr>
          <w:p w14:paraId="4D94F403" w14:textId="77777777" w:rsidR="000F231A" w:rsidRDefault="000F231A" w:rsidP="00135B35">
            <w:pPr>
              <w:spacing w:line="360" w:lineRule="auto"/>
              <w:rPr>
                <w:rFonts w:cs="Arial"/>
                <w:b/>
                <w:sz w:val="21"/>
                <w:szCs w:val="21"/>
              </w:rPr>
            </w:pPr>
            <w:r>
              <w:rPr>
                <w:rFonts w:cs="Arial"/>
                <w:b/>
                <w:sz w:val="21"/>
                <w:szCs w:val="21"/>
              </w:rPr>
              <w:t>Tạo thông tin mới</w:t>
            </w:r>
          </w:p>
          <w:p w14:paraId="66620130" w14:textId="77777777" w:rsidR="000F231A" w:rsidRDefault="000F231A" w:rsidP="00135B35">
            <w:pPr>
              <w:pStyle w:val="ListParagraph"/>
              <w:numPr>
                <w:ilvl w:val="0"/>
                <w:numId w:val="15"/>
              </w:numPr>
              <w:spacing w:before="120" w:after="120" w:line="360" w:lineRule="auto"/>
              <w:rPr>
                <w:rFonts w:cs="Arial"/>
                <w:b/>
                <w:sz w:val="21"/>
                <w:szCs w:val="21"/>
              </w:rPr>
            </w:pPr>
            <w:r w:rsidRPr="00964B3F">
              <w:rPr>
                <w:rFonts w:cs="Arial"/>
                <w:sz w:val="21"/>
                <w:szCs w:val="21"/>
              </w:rPr>
              <w:t xml:space="preserve">Chọn nút tạo </w:t>
            </w:r>
            <w:r>
              <w:rPr>
                <w:rFonts w:cs="Arial"/>
                <w:sz w:val="21"/>
                <w:szCs w:val="21"/>
              </w:rPr>
              <w:t>thông tin</w:t>
            </w:r>
            <w:r w:rsidRPr="00964B3F">
              <w:rPr>
                <w:rFonts w:cs="Arial"/>
                <w:sz w:val="21"/>
                <w:szCs w:val="21"/>
              </w:rPr>
              <w:t xml:space="preserve"> mới</w:t>
            </w:r>
          </w:p>
        </w:tc>
        <w:tc>
          <w:tcPr>
            <w:tcW w:w="1123" w:type="pct"/>
            <w:tcBorders>
              <w:top w:val="single" w:sz="4" w:space="0" w:color="auto"/>
              <w:left w:val="single" w:sz="4" w:space="0" w:color="auto"/>
              <w:bottom w:val="single" w:sz="4" w:space="0" w:color="auto"/>
              <w:right w:val="single" w:sz="4" w:space="0" w:color="auto"/>
            </w:tcBorders>
            <w:shd w:val="clear" w:color="auto" w:fill="auto"/>
            <w:vAlign w:val="center"/>
          </w:tcPr>
          <w:p w14:paraId="58D47011" w14:textId="77777777" w:rsidR="000F231A" w:rsidRDefault="000F231A" w:rsidP="00135B35">
            <w:pPr>
              <w:spacing w:line="360" w:lineRule="auto"/>
              <w:rPr>
                <w:rFonts w:cs="Arial"/>
                <w:sz w:val="21"/>
                <w:szCs w:val="21"/>
              </w:rPr>
            </w:pPr>
          </w:p>
        </w:tc>
        <w:tc>
          <w:tcPr>
            <w:tcW w:w="709" w:type="pct"/>
            <w:tcBorders>
              <w:top w:val="single" w:sz="4" w:space="0" w:color="auto"/>
              <w:left w:val="single" w:sz="4" w:space="0" w:color="auto"/>
              <w:bottom w:val="single" w:sz="4" w:space="0" w:color="auto"/>
              <w:right w:val="single" w:sz="4" w:space="0" w:color="auto"/>
            </w:tcBorders>
            <w:shd w:val="clear" w:color="auto" w:fill="auto"/>
            <w:vAlign w:val="center"/>
          </w:tcPr>
          <w:p w14:paraId="68DC3003" w14:textId="77777777" w:rsidR="000F231A" w:rsidRPr="00803D58" w:rsidRDefault="000F231A" w:rsidP="00135B35">
            <w:pPr>
              <w:spacing w:line="360" w:lineRule="auto"/>
              <w:rPr>
                <w:rFonts w:cs="Arial"/>
                <w:sz w:val="21"/>
                <w:szCs w:val="21"/>
              </w:rPr>
            </w:pPr>
            <w:r>
              <w:rPr>
                <w:rFonts w:cs="Arial"/>
                <w:sz w:val="21"/>
                <w:szCs w:val="21"/>
              </w:rPr>
              <w:t>User</w:t>
            </w:r>
          </w:p>
        </w:tc>
      </w:tr>
    </w:tbl>
    <w:p w14:paraId="66B97D8B" w14:textId="77777777" w:rsidR="000F231A" w:rsidRPr="000F231A" w:rsidRDefault="000F231A" w:rsidP="000F231A"/>
    <w:p w14:paraId="5A4F8323" w14:textId="77777777" w:rsidR="00154DCA" w:rsidRDefault="001B394B" w:rsidP="00154DCA">
      <w:pPr>
        <w:pStyle w:val="ListParagraph"/>
        <w:keepNext/>
        <w:ind w:left="360"/>
      </w:pPr>
      <w:r w:rsidRPr="00FD72E1">
        <w:rPr>
          <w:noProof/>
        </w:rPr>
        <w:drawing>
          <wp:inline distT="0" distB="0" distL="0" distR="0" wp14:anchorId="339E0835" wp14:editId="50ADB8B6">
            <wp:extent cx="5731510" cy="2928620"/>
            <wp:effectExtent l="0" t="0" r="2540" b="508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731510" cy="2928620"/>
                    </a:xfrm>
                    <a:prstGeom prst="rect">
                      <a:avLst/>
                    </a:prstGeom>
                  </pic:spPr>
                </pic:pic>
              </a:graphicData>
            </a:graphic>
          </wp:inline>
        </w:drawing>
      </w:r>
    </w:p>
    <w:p w14:paraId="3F3E8635" w14:textId="30F7DA15" w:rsidR="001B394B" w:rsidRDefault="00154DCA" w:rsidP="00154DCA">
      <w:pPr>
        <w:pStyle w:val="Caption"/>
      </w:pPr>
      <w:bookmarkStart w:id="38" w:name="_Toc53411420"/>
      <w:r>
        <w:t xml:space="preserve">Hình ảnh </w:t>
      </w:r>
      <w:fldSimple w:instr=" SEQ Hình_ảnh \* ARABIC ">
        <w:r w:rsidR="00983943">
          <w:rPr>
            <w:noProof/>
          </w:rPr>
          <w:t>8</w:t>
        </w:r>
      </w:fldSimple>
      <w:r>
        <w:rPr>
          <w:noProof/>
        </w:rPr>
        <w:t xml:space="preserve"> Danh sách thông tin</w:t>
      </w:r>
      <w:bookmarkEnd w:id="38"/>
    </w:p>
    <w:p w14:paraId="73F63C23" w14:textId="77777777" w:rsidR="00766A9C" w:rsidRDefault="00106BF3" w:rsidP="00766A9C">
      <w:pPr>
        <w:pStyle w:val="ListParagraph"/>
        <w:keepNext/>
        <w:ind w:left="360"/>
      </w:pPr>
      <w:r>
        <w:rPr>
          <w:noProof/>
        </w:rPr>
        <w:lastRenderedPageBreak/>
        <w:drawing>
          <wp:inline distT="0" distB="0" distL="0" distR="0" wp14:anchorId="7529155D" wp14:editId="442580A7">
            <wp:extent cx="5731510" cy="6013450"/>
            <wp:effectExtent l="0" t="0" r="2540" b="6350"/>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pic:nvPicPr>
                  <pic:blipFill>
                    <a:blip r:embed="rId54">
                      <a:extLst>
                        <a:ext uri="{28A0092B-C50C-407E-A947-70E740481C1C}">
                          <a14:useLocalDpi xmlns:a14="http://schemas.microsoft.com/office/drawing/2010/main" val="0"/>
                        </a:ext>
                      </a:extLst>
                    </a:blip>
                    <a:stretch>
                      <a:fillRect/>
                    </a:stretch>
                  </pic:blipFill>
                  <pic:spPr>
                    <a:xfrm>
                      <a:off x="0" y="0"/>
                      <a:ext cx="5731510" cy="6013450"/>
                    </a:xfrm>
                    <a:prstGeom prst="rect">
                      <a:avLst/>
                    </a:prstGeom>
                  </pic:spPr>
                </pic:pic>
              </a:graphicData>
            </a:graphic>
          </wp:inline>
        </w:drawing>
      </w:r>
    </w:p>
    <w:p w14:paraId="7819A67C" w14:textId="2B153E3F" w:rsidR="00106BF3" w:rsidRDefault="00766A9C" w:rsidP="00766A9C">
      <w:pPr>
        <w:pStyle w:val="Caption"/>
      </w:pPr>
      <w:bookmarkStart w:id="39" w:name="_Toc53411421"/>
      <w:r>
        <w:t xml:space="preserve">Hình ảnh </w:t>
      </w:r>
      <w:fldSimple w:instr=" SEQ Hình_ảnh \* ARABIC ">
        <w:r w:rsidR="00983943">
          <w:rPr>
            <w:noProof/>
          </w:rPr>
          <w:t>9</w:t>
        </w:r>
      </w:fldSimple>
      <w:r>
        <w:t xml:space="preserve"> Biểu mẫu đăng tải thông tin</w:t>
      </w:r>
      <w:bookmarkEnd w:id="39"/>
    </w:p>
    <w:p w14:paraId="3A33ED73" w14:textId="77777777" w:rsidR="00106BF3" w:rsidRDefault="00106BF3" w:rsidP="00106BF3">
      <w:pPr>
        <w:pStyle w:val="ListParagraph"/>
        <w:ind w:left="360"/>
      </w:pPr>
      <w:r>
        <w:t>Các thuộc tính bao gồm: Category, Header, Content, Status.</w:t>
      </w:r>
    </w:p>
    <w:p w14:paraId="47ADEEF7" w14:textId="5604B8F7" w:rsidR="00342E2E" w:rsidRPr="00342E2E" w:rsidRDefault="00981D9F" w:rsidP="00342E2E">
      <w:r>
        <w:t xml:space="preserve">Các thông tin được </w:t>
      </w:r>
      <w:r w:rsidR="00E024DC">
        <w:t xml:space="preserve">trình diễn trong chi tiết các </w:t>
      </w:r>
      <w:r w:rsidR="00E76545">
        <w:t xml:space="preserve">chuyên ngành của mục </w:t>
      </w:r>
      <w:r w:rsidR="00773D67">
        <w:t>“</w:t>
      </w:r>
      <w:r w:rsidR="00E76545">
        <w:t xml:space="preserve">Giải pháp </w:t>
      </w:r>
      <w:r w:rsidR="00773D67">
        <w:t>&amp; Dịch vụ”</w:t>
      </w:r>
      <w:r w:rsidR="00E76545">
        <w:t>. V</w:t>
      </w:r>
      <w:r w:rsidR="00440381">
        <w:t>í dụ Quản lý năng lượng, Meraki, Webex, Cloud Web Security, MSD – Cisco Cloud Web Security</w:t>
      </w:r>
      <w:r w:rsidR="0082598E">
        <w:t>…</w:t>
      </w:r>
    </w:p>
    <w:p w14:paraId="39414E4E" w14:textId="163669EB" w:rsidR="00257151" w:rsidRDefault="000762F9" w:rsidP="00950CC9">
      <w:pPr>
        <w:pStyle w:val="Heading2"/>
        <w:numPr>
          <w:ilvl w:val="1"/>
          <w:numId w:val="1"/>
        </w:numPr>
      </w:pPr>
      <w:bookmarkStart w:id="40" w:name="_Toc53411502"/>
      <w:r>
        <w:t>Chức năng</w:t>
      </w:r>
      <w:r w:rsidR="00396B5E">
        <w:t xml:space="preserve"> quản lý sản phẩm </w:t>
      </w:r>
      <w:r w:rsidR="001C73AB">
        <w:t>đặc trưng</w:t>
      </w:r>
      <w:bookmarkEnd w:id="40"/>
    </w:p>
    <w:p w14:paraId="6F137E89" w14:textId="790C19E5" w:rsidR="00396B5E" w:rsidRDefault="00396B5E" w:rsidP="000A3DE0">
      <w:pPr>
        <w:pStyle w:val="Heading3"/>
        <w:numPr>
          <w:ilvl w:val="2"/>
          <w:numId w:val="1"/>
        </w:numPr>
      </w:pPr>
      <w:bookmarkStart w:id="41" w:name="_Toc53411503"/>
      <w:r>
        <w:t xml:space="preserve">Mô tả </w:t>
      </w:r>
      <w:r w:rsidR="003655B8">
        <w:t>chức năng</w:t>
      </w:r>
      <w:bookmarkEnd w:id="41"/>
    </w:p>
    <w:p w14:paraId="604A5259" w14:textId="01EBEF5A" w:rsidR="00CD3496" w:rsidRDefault="00CD3496">
      <w:r>
        <w:t>Chức năng cho phép người dùng</w:t>
      </w:r>
      <w:r w:rsidR="00941ED6">
        <w:t xml:space="preserve"> theo dõi về thông tin của các </w:t>
      </w:r>
      <w:r w:rsidR="003A4333">
        <w:t>dự án</w:t>
      </w:r>
      <w:r w:rsidR="00941ED6">
        <w:t xml:space="preserve"> nổi bật,</w:t>
      </w:r>
      <w:r>
        <w:t xml:space="preserve"> </w:t>
      </w:r>
      <w:r w:rsidR="00894E14">
        <w:t>tạo</w:t>
      </w:r>
      <w:r w:rsidR="00941ED6">
        <w:t xml:space="preserve"> thông tin </w:t>
      </w:r>
      <w:r w:rsidR="00731D85">
        <w:t xml:space="preserve">về </w:t>
      </w:r>
      <w:r w:rsidR="00941ED6">
        <w:t>sản phẩm</w:t>
      </w:r>
      <w:r w:rsidR="00731D85">
        <w:t xml:space="preserve">, </w:t>
      </w:r>
      <w:r w:rsidR="00BB6866">
        <w:t>thay đổi, cập nhật tình trạng bài viết về thông tin dự án</w:t>
      </w:r>
    </w:p>
    <w:p w14:paraId="459D2348" w14:textId="54ACDAF8" w:rsidR="00581730" w:rsidRDefault="00581730">
      <w:r>
        <w:lastRenderedPageBreak/>
        <w:t xml:space="preserve">Các </w:t>
      </w:r>
      <w:r w:rsidR="00125C13">
        <w:t>sản</w:t>
      </w:r>
      <w:r>
        <w:t xml:space="preserve"> phầm được</w:t>
      </w:r>
      <w:r w:rsidR="00FB7BF5">
        <w:t xml:space="preserve"> tạo và</w:t>
      </w:r>
      <w:r>
        <w:t xml:space="preserve"> cập nhật thông tin sẽ đăng trên trang </w:t>
      </w:r>
      <w:r w:rsidR="00754F0C">
        <w:t>“</w:t>
      </w:r>
      <w:r>
        <w:t>Dự án nổi bật</w:t>
      </w:r>
      <w:r w:rsidR="00754F0C">
        <w:t>”</w:t>
      </w:r>
      <w:r>
        <w:t xml:space="preserve"> của website</w:t>
      </w:r>
    </w:p>
    <w:p w14:paraId="0DD1E321" w14:textId="0896AC42" w:rsidR="006539C8" w:rsidRDefault="004D0326" w:rsidP="000A3DE0">
      <w:pPr>
        <w:pStyle w:val="Heading3"/>
        <w:numPr>
          <w:ilvl w:val="2"/>
          <w:numId w:val="1"/>
        </w:numPr>
      </w:pPr>
      <w:bookmarkStart w:id="42" w:name="_Toc53411504"/>
      <w:r>
        <w:t>Luồng hoạt động</w:t>
      </w:r>
      <w:bookmarkEnd w:id="42"/>
    </w:p>
    <w:p w14:paraId="6B444272" w14:textId="77777777" w:rsidR="00AC55E7" w:rsidRDefault="00BF1317" w:rsidP="00AC55E7">
      <w:pPr>
        <w:keepNext/>
      </w:pPr>
      <w:r>
        <w:object w:dxaOrig="16201" w:dyaOrig="8295" w14:anchorId="50652762">
          <v:shape id="_x0000_i1031" type="#_x0000_t75" style="width:548.3pt;height:280.15pt" o:ole="">
            <v:imagedata r:id="rId55" o:title=""/>
          </v:shape>
          <o:OLEObject Type="Embed" ProgID="Visio.Drawing.15" ShapeID="_x0000_i1031" DrawAspect="Content" ObjectID="_1664282761" r:id="rId56"/>
        </w:object>
      </w:r>
    </w:p>
    <w:p w14:paraId="49262C42" w14:textId="4B33F047" w:rsidR="00035C2E" w:rsidRPr="00035C2E" w:rsidRDefault="00AC55E7" w:rsidP="00AC55E7">
      <w:pPr>
        <w:pStyle w:val="Caption"/>
      </w:pPr>
      <w:bookmarkStart w:id="43" w:name="_Toc53411443"/>
      <w:r>
        <w:t xml:space="preserve">Figure </w:t>
      </w:r>
      <w:fldSimple w:instr=" SEQ Figure \* ARABIC ">
        <w:r w:rsidR="00983943">
          <w:rPr>
            <w:noProof/>
          </w:rPr>
          <w:t>10</w:t>
        </w:r>
      </w:fldSimple>
      <w:r>
        <w:t xml:space="preserve"> Luồng hoạt động quản lý sản phẩm đặc trưng</w:t>
      </w:r>
      <w:bookmarkEnd w:id="43"/>
    </w:p>
    <w:p w14:paraId="7C1CB772" w14:textId="05269E3F" w:rsidR="006539C8" w:rsidRDefault="003655B8" w:rsidP="000A3DE0">
      <w:pPr>
        <w:pStyle w:val="Heading3"/>
        <w:numPr>
          <w:ilvl w:val="2"/>
          <w:numId w:val="1"/>
        </w:numPr>
      </w:pPr>
      <w:bookmarkStart w:id="44" w:name="_Toc53411505"/>
      <w:r w:rsidRPr="0046112F">
        <w:t>Bước xử lý chính</w:t>
      </w:r>
      <w:bookmarkEnd w:id="44"/>
    </w:p>
    <w:tbl>
      <w:tblPr>
        <w:tblW w:w="5000" w:type="pct"/>
        <w:tblLook w:val="0000" w:firstRow="0" w:lastRow="0" w:firstColumn="0" w:lastColumn="0" w:noHBand="0" w:noVBand="0"/>
      </w:tblPr>
      <w:tblGrid>
        <w:gridCol w:w="984"/>
        <w:gridCol w:w="5960"/>
        <w:gridCol w:w="2462"/>
        <w:gridCol w:w="1554"/>
      </w:tblGrid>
      <w:tr w:rsidR="00116A60" w:rsidRPr="00803D58" w14:paraId="66D26442" w14:textId="77777777" w:rsidTr="00542926">
        <w:trPr>
          <w:trHeight w:val="613"/>
          <w:tblHeader/>
        </w:trPr>
        <w:tc>
          <w:tcPr>
            <w:tcW w:w="449" w:type="pct"/>
            <w:tcBorders>
              <w:top w:val="single" w:sz="8" w:space="0" w:color="auto"/>
              <w:left w:val="single" w:sz="8" w:space="0" w:color="auto"/>
              <w:bottom w:val="single" w:sz="4" w:space="0" w:color="auto"/>
              <w:right w:val="single" w:sz="8" w:space="0" w:color="auto"/>
            </w:tcBorders>
            <w:shd w:val="clear" w:color="auto" w:fill="D0CECE" w:themeFill="background2" w:themeFillShade="E6"/>
            <w:vAlign w:val="center"/>
          </w:tcPr>
          <w:p w14:paraId="2D7B4C2E" w14:textId="77777777" w:rsidR="00116A60" w:rsidRPr="00803D58" w:rsidRDefault="00116A60" w:rsidP="00542926">
            <w:pPr>
              <w:jc w:val="center"/>
              <w:rPr>
                <w:rFonts w:cs="Arial"/>
                <w:b/>
                <w:bCs/>
                <w:sz w:val="21"/>
                <w:szCs w:val="21"/>
              </w:rPr>
            </w:pPr>
            <w:r w:rsidRPr="00803D58">
              <w:rPr>
                <w:rFonts w:cs="Arial"/>
                <w:b/>
                <w:bCs/>
                <w:sz w:val="21"/>
                <w:szCs w:val="21"/>
              </w:rPr>
              <w:t>Bước</w:t>
            </w:r>
          </w:p>
        </w:tc>
        <w:tc>
          <w:tcPr>
            <w:tcW w:w="2719" w:type="pct"/>
            <w:tcBorders>
              <w:top w:val="single" w:sz="8" w:space="0" w:color="auto"/>
              <w:left w:val="nil"/>
              <w:bottom w:val="single" w:sz="4" w:space="0" w:color="auto"/>
              <w:right w:val="single" w:sz="8" w:space="0" w:color="auto"/>
            </w:tcBorders>
            <w:shd w:val="clear" w:color="auto" w:fill="D0CECE" w:themeFill="background2" w:themeFillShade="E6"/>
            <w:vAlign w:val="center"/>
          </w:tcPr>
          <w:p w14:paraId="6E264D36" w14:textId="77777777" w:rsidR="00116A60" w:rsidRPr="00803D58" w:rsidRDefault="00116A60" w:rsidP="00542926">
            <w:pPr>
              <w:jc w:val="center"/>
              <w:rPr>
                <w:rFonts w:cs="Arial"/>
                <w:b/>
                <w:bCs/>
                <w:sz w:val="21"/>
                <w:szCs w:val="21"/>
              </w:rPr>
            </w:pPr>
            <w:r>
              <w:rPr>
                <w:rFonts w:cs="Arial"/>
                <w:b/>
                <w:bCs/>
                <w:sz w:val="21"/>
                <w:szCs w:val="21"/>
              </w:rPr>
              <w:t>Mô tả c</w:t>
            </w:r>
            <w:r w:rsidRPr="00803D58">
              <w:rPr>
                <w:rFonts w:cs="Arial"/>
                <w:b/>
                <w:bCs/>
                <w:sz w:val="21"/>
                <w:szCs w:val="21"/>
              </w:rPr>
              <w:t>ông việc thực hiện</w:t>
            </w:r>
          </w:p>
        </w:tc>
        <w:tc>
          <w:tcPr>
            <w:tcW w:w="1123" w:type="pct"/>
            <w:tcBorders>
              <w:top w:val="single" w:sz="8" w:space="0" w:color="auto"/>
              <w:left w:val="nil"/>
              <w:bottom w:val="single" w:sz="4" w:space="0" w:color="auto"/>
              <w:right w:val="single" w:sz="8" w:space="0" w:color="auto"/>
            </w:tcBorders>
            <w:shd w:val="clear" w:color="auto" w:fill="D0CECE" w:themeFill="background2" w:themeFillShade="E6"/>
            <w:vAlign w:val="center"/>
          </w:tcPr>
          <w:p w14:paraId="4E6CFBEA" w14:textId="77777777" w:rsidR="00116A60" w:rsidRPr="00803D58" w:rsidRDefault="00116A60" w:rsidP="00542926">
            <w:pPr>
              <w:jc w:val="center"/>
              <w:rPr>
                <w:rFonts w:cs="Arial"/>
                <w:b/>
                <w:bCs/>
                <w:sz w:val="21"/>
                <w:szCs w:val="21"/>
              </w:rPr>
            </w:pPr>
            <w:r w:rsidRPr="00803D58">
              <w:rPr>
                <w:rFonts w:cs="Arial"/>
                <w:b/>
                <w:bCs/>
                <w:sz w:val="21"/>
                <w:szCs w:val="21"/>
              </w:rPr>
              <w:t>Bên ngoài/ Hệ thống/Tcode</w:t>
            </w:r>
          </w:p>
        </w:tc>
        <w:tc>
          <w:tcPr>
            <w:tcW w:w="709" w:type="pct"/>
            <w:tcBorders>
              <w:top w:val="single" w:sz="8" w:space="0" w:color="auto"/>
              <w:left w:val="nil"/>
              <w:bottom w:val="single" w:sz="4" w:space="0" w:color="auto"/>
              <w:right w:val="single" w:sz="8" w:space="0" w:color="auto"/>
            </w:tcBorders>
            <w:shd w:val="clear" w:color="auto" w:fill="D0CECE" w:themeFill="background2" w:themeFillShade="E6"/>
            <w:vAlign w:val="center"/>
          </w:tcPr>
          <w:p w14:paraId="46091E0B" w14:textId="77777777" w:rsidR="00116A60" w:rsidRPr="00803D58" w:rsidRDefault="00116A60" w:rsidP="00542926">
            <w:pPr>
              <w:jc w:val="center"/>
              <w:rPr>
                <w:rFonts w:cs="Arial"/>
                <w:b/>
                <w:bCs/>
                <w:sz w:val="21"/>
                <w:szCs w:val="21"/>
              </w:rPr>
            </w:pPr>
            <w:r w:rsidRPr="00803D58">
              <w:rPr>
                <w:rFonts w:cs="Arial"/>
                <w:b/>
                <w:bCs/>
                <w:sz w:val="21"/>
                <w:szCs w:val="21"/>
              </w:rPr>
              <w:t>Bộ phận/Nhân sự thực hiện</w:t>
            </w:r>
          </w:p>
        </w:tc>
      </w:tr>
      <w:tr w:rsidR="00116A60" w:rsidRPr="00803D58" w14:paraId="6494B481" w14:textId="77777777" w:rsidTr="00542926">
        <w:trPr>
          <w:trHeight w:val="575"/>
        </w:trPr>
        <w:tc>
          <w:tcPr>
            <w:tcW w:w="449" w:type="pct"/>
            <w:tcBorders>
              <w:top w:val="single" w:sz="4" w:space="0" w:color="auto"/>
              <w:left w:val="single" w:sz="4" w:space="0" w:color="auto"/>
              <w:bottom w:val="single" w:sz="4" w:space="0" w:color="auto"/>
              <w:right w:val="single" w:sz="4" w:space="0" w:color="auto"/>
            </w:tcBorders>
            <w:shd w:val="clear" w:color="auto" w:fill="auto"/>
            <w:vAlign w:val="center"/>
          </w:tcPr>
          <w:p w14:paraId="305D3722" w14:textId="77777777" w:rsidR="00116A60" w:rsidRPr="00803D58" w:rsidRDefault="00116A60" w:rsidP="00542926">
            <w:pPr>
              <w:spacing w:line="360" w:lineRule="auto"/>
              <w:rPr>
                <w:rFonts w:cs="Arial"/>
                <w:sz w:val="21"/>
                <w:szCs w:val="21"/>
              </w:rPr>
            </w:pPr>
            <w:r w:rsidRPr="00803D58">
              <w:rPr>
                <w:rFonts w:cs="Arial"/>
                <w:sz w:val="21"/>
                <w:szCs w:val="21"/>
              </w:rPr>
              <w:t>Bước 1</w:t>
            </w:r>
          </w:p>
        </w:tc>
        <w:tc>
          <w:tcPr>
            <w:tcW w:w="2719" w:type="pct"/>
            <w:tcBorders>
              <w:top w:val="single" w:sz="4" w:space="0" w:color="auto"/>
              <w:left w:val="single" w:sz="4" w:space="0" w:color="auto"/>
              <w:bottom w:val="single" w:sz="4" w:space="0" w:color="auto"/>
              <w:right w:val="single" w:sz="4" w:space="0" w:color="auto"/>
            </w:tcBorders>
            <w:shd w:val="clear" w:color="auto" w:fill="auto"/>
            <w:vAlign w:val="center"/>
          </w:tcPr>
          <w:p w14:paraId="0318D033" w14:textId="77777777" w:rsidR="00116A60" w:rsidRDefault="00116A60" w:rsidP="00542926">
            <w:pPr>
              <w:spacing w:line="360" w:lineRule="auto"/>
              <w:rPr>
                <w:rFonts w:cs="Arial"/>
                <w:b/>
                <w:sz w:val="21"/>
                <w:szCs w:val="21"/>
              </w:rPr>
            </w:pPr>
            <w:r w:rsidRPr="00803D58">
              <w:rPr>
                <w:rFonts w:cs="Arial"/>
                <w:b/>
                <w:sz w:val="21"/>
                <w:szCs w:val="21"/>
              </w:rPr>
              <w:t>Người dùng đăng nhập</w:t>
            </w:r>
          </w:p>
          <w:p w14:paraId="69F7D485" w14:textId="77777777" w:rsidR="00116A60" w:rsidRPr="009A4105" w:rsidRDefault="00116A60" w:rsidP="00542926">
            <w:pPr>
              <w:pStyle w:val="ListParagraph"/>
              <w:numPr>
                <w:ilvl w:val="0"/>
                <w:numId w:val="15"/>
              </w:numPr>
              <w:spacing w:before="120" w:after="120" w:line="360" w:lineRule="auto"/>
              <w:rPr>
                <w:rFonts w:cs="Arial"/>
                <w:b/>
                <w:sz w:val="21"/>
                <w:szCs w:val="21"/>
              </w:rPr>
            </w:pPr>
            <w:r>
              <w:rPr>
                <w:rFonts w:cs="Arial"/>
                <w:sz w:val="21"/>
                <w:szCs w:val="21"/>
              </w:rPr>
              <w:t>Người dùng thực hiện đăng nhập trên DNN</w:t>
            </w:r>
          </w:p>
          <w:p w14:paraId="63A0E1A9" w14:textId="77777777" w:rsidR="00116A60" w:rsidRPr="005D1F22" w:rsidRDefault="00116A60" w:rsidP="00542926">
            <w:pPr>
              <w:pStyle w:val="ListParagraph"/>
              <w:numPr>
                <w:ilvl w:val="0"/>
                <w:numId w:val="15"/>
              </w:numPr>
              <w:spacing w:before="120" w:after="120" w:line="360" w:lineRule="auto"/>
              <w:rPr>
                <w:rFonts w:cs="Arial"/>
                <w:sz w:val="21"/>
                <w:szCs w:val="21"/>
              </w:rPr>
            </w:pPr>
            <w:r w:rsidRPr="005D1F22">
              <w:rPr>
                <w:rFonts w:cs="Arial"/>
                <w:sz w:val="21"/>
                <w:szCs w:val="21"/>
              </w:rPr>
              <w:t>Người dùng đăng nhập bằng tên đăng nhập và mật khẩu được cấp.</w:t>
            </w:r>
          </w:p>
          <w:p w14:paraId="2DFDFE17" w14:textId="77777777" w:rsidR="00116A60" w:rsidRPr="00BC0747" w:rsidRDefault="00116A60" w:rsidP="00542926">
            <w:pPr>
              <w:pStyle w:val="ListParagraph"/>
              <w:numPr>
                <w:ilvl w:val="0"/>
                <w:numId w:val="15"/>
              </w:numPr>
              <w:spacing w:before="120" w:after="120" w:line="360" w:lineRule="auto"/>
              <w:rPr>
                <w:rFonts w:cs="Arial"/>
                <w:sz w:val="21"/>
                <w:szCs w:val="21"/>
              </w:rPr>
            </w:pPr>
            <w:r w:rsidRPr="009A4105">
              <w:rPr>
                <w:rFonts w:cs="Arial"/>
                <w:sz w:val="21"/>
                <w:szCs w:val="21"/>
              </w:rPr>
              <w:t xml:space="preserve">Đăng nhập thành công, hệ thống sẽ tự động liên kết đến trang </w:t>
            </w:r>
            <w:r>
              <w:rPr>
                <w:rFonts w:cs="Arial"/>
                <w:sz w:val="21"/>
                <w:szCs w:val="21"/>
              </w:rPr>
              <w:t>quản lý.</w:t>
            </w:r>
          </w:p>
        </w:tc>
        <w:tc>
          <w:tcPr>
            <w:tcW w:w="1123" w:type="pct"/>
            <w:tcBorders>
              <w:top w:val="single" w:sz="4" w:space="0" w:color="auto"/>
              <w:left w:val="single" w:sz="4" w:space="0" w:color="auto"/>
              <w:bottom w:val="single" w:sz="4" w:space="0" w:color="auto"/>
              <w:right w:val="single" w:sz="4" w:space="0" w:color="auto"/>
            </w:tcBorders>
            <w:shd w:val="clear" w:color="auto" w:fill="auto"/>
            <w:vAlign w:val="center"/>
          </w:tcPr>
          <w:p w14:paraId="04098F34" w14:textId="77777777" w:rsidR="00116A60" w:rsidRPr="00803D58" w:rsidRDefault="00116A60" w:rsidP="00542926">
            <w:pPr>
              <w:spacing w:line="360" w:lineRule="auto"/>
              <w:rPr>
                <w:rFonts w:cs="Arial"/>
                <w:sz w:val="21"/>
                <w:szCs w:val="21"/>
              </w:rPr>
            </w:pPr>
          </w:p>
        </w:tc>
        <w:tc>
          <w:tcPr>
            <w:tcW w:w="709" w:type="pct"/>
            <w:tcBorders>
              <w:top w:val="single" w:sz="4" w:space="0" w:color="auto"/>
              <w:left w:val="single" w:sz="4" w:space="0" w:color="auto"/>
              <w:bottom w:val="single" w:sz="4" w:space="0" w:color="auto"/>
              <w:right w:val="single" w:sz="4" w:space="0" w:color="auto"/>
            </w:tcBorders>
            <w:shd w:val="clear" w:color="auto" w:fill="auto"/>
            <w:vAlign w:val="center"/>
          </w:tcPr>
          <w:p w14:paraId="7DC75F01" w14:textId="77777777" w:rsidR="00116A60" w:rsidRPr="00803D58" w:rsidRDefault="00116A60" w:rsidP="00542926">
            <w:pPr>
              <w:spacing w:line="360" w:lineRule="auto"/>
              <w:rPr>
                <w:rFonts w:cs="Arial"/>
                <w:sz w:val="21"/>
                <w:szCs w:val="21"/>
              </w:rPr>
            </w:pPr>
          </w:p>
        </w:tc>
      </w:tr>
      <w:tr w:rsidR="00116A60" w:rsidRPr="00803D58" w14:paraId="66AE40F0" w14:textId="77777777" w:rsidTr="00542926">
        <w:trPr>
          <w:trHeight w:val="575"/>
        </w:trPr>
        <w:tc>
          <w:tcPr>
            <w:tcW w:w="449" w:type="pct"/>
            <w:tcBorders>
              <w:top w:val="single" w:sz="4" w:space="0" w:color="auto"/>
              <w:left w:val="single" w:sz="4" w:space="0" w:color="auto"/>
              <w:bottom w:val="single" w:sz="4" w:space="0" w:color="auto"/>
              <w:right w:val="single" w:sz="4" w:space="0" w:color="auto"/>
            </w:tcBorders>
            <w:shd w:val="clear" w:color="auto" w:fill="auto"/>
            <w:vAlign w:val="center"/>
          </w:tcPr>
          <w:p w14:paraId="37DD9E8B" w14:textId="77777777" w:rsidR="00116A60" w:rsidRPr="00803D58" w:rsidRDefault="00116A60" w:rsidP="00542926">
            <w:pPr>
              <w:spacing w:line="360" w:lineRule="auto"/>
              <w:rPr>
                <w:rFonts w:cs="Arial"/>
                <w:sz w:val="21"/>
                <w:szCs w:val="21"/>
              </w:rPr>
            </w:pPr>
            <w:r>
              <w:rPr>
                <w:rFonts w:cs="Arial"/>
                <w:sz w:val="21"/>
                <w:szCs w:val="21"/>
              </w:rPr>
              <w:t>Bước 2</w:t>
            </w:r>
          </w:p>
        </w:tc>
        <w:tc>
          <w:tcPr>
            <w:tcW w:w="2719" w:type="pct"/>
            <w:tcBorders>
              <w:top w:val="single" w:sz="4" w:space="0" w:color="auto"/>
              <w:left w:val="single" w:sz="4" w:space="0" w:color="auto"/>
              <w:bottom w:val="single" w:sz="4" w:space="0" w:color="auto"/>
              <w:right w:val="single" w:sz="4" w:space="0" w:color="auto"/>
            </w:tcBorders>
            <w:shd w:val="clear" w:color="auto" w:fill="auto"/>
            <w:vAlign w:val="center"/>
          </w:tcPr>
          <w:p w14:paraId="4C1800A1" w14:textId="5E87173D" w:rsidR="00116A60" w:rsidRDefault="00EE0DB4" w:rsidP="00542926">
            <w:pPr>
              <w:spacing w:line="360" w:lineRule="auto"/>
              <w:rPr>
                <w:rFonts w:cs="Arial"/>
                <w:b/>
                <w:sz w:val="21"/>
                <w:szCs w:val="21"/>
              </w:rPr>
            </w:pPr>
            <w:r>
              <w:rPr>
                <w:rFonts w:cs="Arial"/>
                <w:b/>
                <w:sz w:val="21"/>
                <w:szCs w:val="21"/>
              </w:rPr>
              <w:t>Xem danh sách</w:t>
            </w:r>
            <w:r w:rsidR="00116A60">
              <w:rPr>
                <w:rFonts w:cs="Arial"/>
                <w:b/>
                <w:sz w:val="21"/>
                <w:szCs w:val="21"/>
              </w:rPr>
              <w:t xml:space="preserve"> sản phẩm </w:t>
            </w:r>
          </w:p>
          <w:p w14:paraId="4CBCA7FD" w14:textId="519FEF00" w:rsidR="00116A60" w:rsidRPr="00C9265C" w:rsidRDefault="00116A60" w:rsidP="00542926">
            <w:pPr>
              <w:pStyle w:val="ListParagraph"/>
              <w:numPr>
                <w:ilvl w:val="0"/>
                <w:numId w:val="15"/>
              </w:numPr>
              <w:spacing w:before="120" w:after="120" w:line="360" w:lineRule="auto"/>
              <w:rPr>
                <w:rFonts w:cs="Arial"/>
                <w:b/>
                <w:sz w:val="21"/>
                <w:szCs w:val="21"/>
              </w:rPr>
            </w:pPr>
            <w:r w:rsidRPr="00C460B3">
              <w:rPr>
                <w:rFonts w:cs="Arial"/>
                <w:sz w:val="21"/>
                <w:szCs w:val="21"/>
              </w:rPr>
              <w:t xml:space="preserve">Chọn Management </w:t>
            </w:r>
            <w:r w:rsidR="00CA3A91">
              <w:rPr>
                <w:rFonts w:cs="Arial"/>
                <w:sz w:val="21"/>
                <w:szCs w:val="21"/>
              </w:rPr>
              <w:t>typical product</w:t>
            </w:r>
          </w:p>
          <w:p w14:paraId="4FDCFAED" w14:textId="2CCDB3B8" w:rsidR="00EE0DB4" w:rsidRPr="00EE0DB4" w:rsidRDefault="00C9265C" w:rsidP="00EE0DB4">
            <w:pPr>
              <w:pStyle w:val="ListParagraph"/>
              <w:numPr>
                <w:ilvl w:val="0"/>
                <w:numId w:val="15"/>
              </w:numPr>
              <w:spacing w:before="120" w:after="120" w:line="360" w:lineRule="auto"/>
              <w:rPr>
                <w:rFonts w:cs="Arial"/>
                <w:b/>
                <w:sz w:val="21"/>
                <w:szCs w:val="21"/>
              </w:rPr>
            </w:pPr>
            <w:r>
              <w:rPr>
                <w:rFonts w:cs="Arial"/>
                <w:bCs/>
                <w:sz w:val="21"/>
                <w:szCs w:val="21"/>
              </w:rPr>
              <w:t xml:space="preserve">Người dùng xem danh sách </w:t>
            </w:r>
            <w:r w:rsidR="003A7B1A">
              <w:rPr>
                <w:rFonts w:cs="Arial"/>
                <w:bCs/>
                <w:sz w:val="21"/>
                <w:szCs w:val="21"/>
              </w:rPr>
              <w:t>thông tin</w:t>
            </w:r>
            <w:r>
              <w:rPr>
                <w:rFonts w:cs="Arial"/>
                <w:bCs/>
                <w:sz w:val="21"/>
                <w:szCs w:val="21"/>
              </w:rPr>
              <w:t xml:space="preserve"> sản phẩm</w:t>
            </w:r>
            <w:r w:rsidR="00731B22">
              <w:rPr>
                <w:rFonts w:cs="Arial"/>
                <w:bCs/>
                <w:sz w:val="21"/>
                <w:szCs w:val="21"/>
              </w:rPr>
              <w:t xml:space="preserve"> gồm tên và khách hàng tương ứng</w:t>
            </w:r>
          </w:p>
        </w:tc>
        <w:tc>
          <w:tcPr>
            <w:tcW w:w="1123" w:type="pct"/>
            <w:tcBorders>
              <w:top w:val="single" w:sz="4" w:space="0" w:color="auto"/>
              <w:left w:val="single" w:sz="4" w:space="0" w:color="auto"/>
              <w:bottom w:val="single" w:sz="4" w:space="0" w:color="auto"/>
              <w:right w:val="single" w:sz="4" w:space="0" w:color="auto"/>
            </w:tcBorders>
            <w:shd w:val="clear" w:color="auto" w:fill="auto"/>
            <w:vAlign w:val="center"/>
          </w:tcPr>
          <w:p w14:paraId="6B933927" w14:textId="77777777" w:rsidR="00116A60" w:rsidRDefault="00116A60" w:rsidP="00542926">
            <w:pPr>
              <w:spacing w:line="360" w:lineRule="auto"/>
              <w:rPr>
                <w:rFonts w:cs="Arial"/>
                <w:sz w:val="21"/>
                <w:szCs w:val="21"/>
              </w:rPr>
            </w:pPr>
          </w:p>
        </w:tc>
        <w:tc>
          <w:tcPr>
            <w:tcW w:w="709" w:type="pct"/>
            <w:tcBorders>
              <w:top w:val="single" w:sz="4" w:space="0" w:color="auto"/>
              <w:left w:val="single" w:sz="4" w:space="0" w:color="auto"/>
              <w:bottom w:val="single" w:sz="4" w:space="0" w:color="auto"/>
              <w:right w:val="single" w:sz="4" w:space="0" w:color="auto"/>
            </w:tcBorders>
            <w:shd w:val="clear" w:color="auto" w:fill="auto"/>
            <w:vAlign w:val="center"/>
          </w:tcPr>
          <w:p w14:paraId="0A046BF5" w14:textId="77777777" w:rsidR="00116A60" w:rsidRPr="00803D58" w:rsidRDefault="00116A60" w:rsidP="00542926">
            <w:pPr>
              <w:spacing w:line="360" w:lineRule="auto"/>
              <w:rPr>
                <w:rFonts w:cs="Arial"/>
                <w:sz w:val="21"/>
                <w:szCs w:val="21"/>
              </w:rPr>
            </w:pPr>
          </w:p>
        </w:tc>
      </w:tr>
      <w:tr w:rsidR="00116A60" w:rsidRPr="00803D58" w14:paraId="126E2844" w14:textId="77777777" w:rsidTr="00542926">
        <w:trPr>
          <w:trHeight w:val="575"/>
        </w:trPr>
        <w:tc>
          <w:tcPr>
            <w:tcW w:w="449" w:type="pct"/>
            <w:tcBorders>
              <w:top w:val="single" w:sz="4" w:space="0" w:color="auto"/>
              <w:left w:val="single" w:sz="4" w:space="0" w:color="auto"/>
              <w:bottom w:val="single" w:sz="4" w:space="0" w:color="auto"/>
              <w:right w:val="single" w:sz="4" w:space="0" w:color="auto"/>
            </w:tcBorders>
            <w:shd w:val="clear" w:color="auto" w:fill="auto"/>
            <w:vAlign w:val="center"/>
          </w:tcPr>
          <w:p w14:paraId="45FE1419" w14:textId="77777777" w:rsidR="00116A60" w:rsidRDefault="00116A60" w:rsidP="00542926">
            <w:pPr>
              <w:spacing w:line="360" w:lineRule="auto"/>
              <w:rPr>
                <w:rFonts w:cs="Arial"/>
                <w:sz w:val="21"/>
                <w:szCs w:val="21"/>
              </w:rPr>
            </w:pPr>
            <w:r>
              <w:rPr>
                <w:rFonts w:cs="Arial"/>
                <w:sz w:val="21"/>
                <w:szCs w:val="21"/>
              </w:rPr>
              <w:t>Bước 3</w:t>
            </w:r>
          </w:p>
        </w:tc>
        <w:tc>
          <w:tcPr>
            <w:tcW w:w="2719" w:type="pct"/>
            <w:tcBorders>
              <w:top w:val="single" w:sz="4" w:space="0" w:color="auto"/>
              <w:left w:val="single" w:sz="4" w:space="0" w:color="auto"/>
              <w:bottom w:val="single" w:sz="4" w:space="0" w:color="auto"/>
              <w:right w:val="single" w:sz="4" w:space="0" w:color="auto"/>
            </w:tcBorders>
            <w:shd w:val="clear" w:color="auto" w:fill="auto"/>
            <w:vAlign w:val="center"/>
          </w:tcPr>
          <w:p w14:paraId="50C405C4" w14:textId="0B1E076C" w:rsidR="00896EE7" w:rsidRDefault="00896EE7" w:rsidP="00542926">
            <w:pPr>
              <w:spacing w:line="360" w:lineRule="auto"/>
              <w:rPr>
                <w:rFonts w:cs="Arial"/>
                <w:b/>
                <w:sz w:val="21"/>
                <w:szCs w:val="21"/>
              </w:rPr>
            </w:pPr>
            <w:r>
              <w:rPr>
                <w:rFonts w:cs="Arial"/>
                <w:b/>
                <w:sz w:val="21"/>
                <w:szCs w:val="21"/>
              </w:rPr>
              <w:t>Tạo mới bài viết</w:t>
            </w:r>
          </w:p>
          <w:p w14:paraId="5F691456" w14:textId="33E28166" w:rsidR="00896EE7" w:rsidRDefault="00896EE7" w:rsidP="00542926">
            <w:pPr>
              <w:pStyle w:val="ListParagraph"/>
              <w:numPr>
                <w:ilvl w:val="0"/>
                <w:numId w:val="15"/>
              </w:numPr>
              <w:spacing w:before="120" w:after="120" w:line="360" w:lineRule="auto"/>
              <w:rPr>
                <w:rFonts w:cs="Arial"/>
                <w:sz w:val="21"/>
                <w:szCs w:val="21"/>
              </w:rPr>
            </w:pPr>
            <w:r>
              <w:rPr>
                <w:rFonts w:cs="Arial"/>
                <w:sz w:val="21"/>
                <w:szCs w:val="21"/>
              </w:rPr>
              <w:lastRenderedPageBreak/>
              <w:t>Chọn tạo mới bài viết</w:t>
            </w:r>
          </w:p>
          <w:p w14:paraId="138AF1F6" w14:textId="6A580986" w:rsidR="00896EE7" w:rsidRDefault="00070150" w:rsidP="00D64041">
            <w:pPr>
              <w:pStyle w:val="ListParagraph"/>
              <w:numPr>
                <w:ilvl w:val="0"/>
                <w:numId w:val="17"/>
              </w:numPr>
              <w:tabs>
                <w:tab w:val="left" w:pos="612"/>
              </w:tabs>
              <w:spacing w:before="120" w:after="120" w:line="360" w:lineRule="auto"/>
              <w:rPr>
                <w:rFonts w:cs="Arial"/>
                <w:sz w:val="21"/>
                <w:szCs w:val="21"/>
              </w:rPr>
            </w:pPr>
            <w:r>
              <w:rPr>
                <w:rFonts w:cs="Arial"/>
                <w:sz w:val="21"/>
                <w:szCs w:val="21"/>
              </w:rPr>
              <w:t>Phân loại bài viết</w:t>
            </w:r>
            <w:r w:rsidR="009B492E">
              <w:rPr>
                <w:rFonts w:cs="Arial"/>
                <w:sz w:val="21"/>
                <w:szCs w:val="21"/>
              </w:rPr>
              <w:t xml:space="preserve"> theo lĩnh vực, dịch vụ</w:t>
            </w:r>
          </w:p>
          <w:p w14:paraId="156EE10E" w14:textId="3C037496" w:rsidR="00116A60" w:rsidRPr="002A7685" w:rsidRDefault="009B492E" w:rsidP="002A7685">
            <w:pPr>
              <w:pStyle w:val="ListParagraph"/>
              <w:numPr>
                <w:ilvl w:val="0"/>
                <w:numId w:val="17"/>
              </w:numPr>
              <w:tabs>
                <w:tab w:val="left" w:pos="612"/>
              </w:tabs>
              <w:spacing w:before="120" w:after="120" w:line="360" w:lineRule="auto"/>
              <w:rPr>
                <w:rFonts w:cs="Arial"/>
                <w:sz w:val="21"/>
                <w:szCs w:val="21"/>
              </w:rPr>
            </w:pPr>
            <w:r>
              <w:rPr>
                <w:rFonts w:cs="Arial"/>
                <w:sz w:val="21"/>
                <w:szCs w:val="21"/>
              </w:rPr>
              <w:t xml:space="preserve">Nhập tên sản phẩm, khách hàng </w:t>
            </w:r>
            <w:r w:rsidR="00D64041">
              <w:rPr>
                <w:rFonts w:cs="Arial"/>
                <w:sz w:val="21"/>
                <w:szCs w:val="21"/>
              </w:rPr>
              <w:t>,</w:t>
            </w:r>
            <w:r w:rsidR="005F0C1B">
              <w:rPr>
                <w:rFonts w:cs="Arial"/>
                <w:sz w:val="21"/>
                <w:szCs w:val="21"/>
              </w:rPr>
              <w:t>kích cỡ dự án</w:t>
            </w:r>
            <w:r w:rsidR="00D64041">
              <w:rPr>
                <w:rFonts w:cs="Arial"/>
                <w:sz w:val="21"/>
                <w:szCs w:val="21"/>
              </w:rPr>
              <w:t>, hình ảnh</w:t>
            </w:r>
            <w:r w:rsidR="005F0C1B">
              <w:rPr>
                <w:rFonts w:cs="Arial"/>
                <w:sz w:val="21"/>
                <w:szCs w:val="21"/>
              </w:rPr>
              <w:t xml:space="preserve"> và nội dung chi tiết sản phẩm</w:t>
            </w:r>
          </w:p>
        </w:tc>
        <w:tc>
          <w:tcPr>
            <w:tcW w:w="1123" w:type="pct"/>
            <w:tcBorders>
              <w:top w:val="single" w:sz="4" w:space="0" w:color="auto"/>
              <w:left w:val="single" w:sz="4" w:space="0" w:color="auto"/>
              <w:bottom w:val="single" w:sz="4" w:space="0" w:color="auto"/>
              <w:right w:val="single" w:sz="4" w:space="0" w:color="auto"/>
            </w:tcBorders>
            <w:shd w:val="clear" w:color="auto" w:fill="auto"/>
            <w:vAlign w:val="center"/>
          </w:tcPr>
          <w:p w14:paraId="59BC848A" w14:textId="77777777" w:rsidR="00116A60" w:rsidRDefault="00116A60" w:rsidP="00542926">
            <w:pPr>
              <w:spacing w:line="360" w:lineRule="auto"/>
              <w:rPr>
                <w:rFonts w:cs="Arial"/>
                <w:sz w:val="21"/>
                <w:szCs w:val="21"/>
              </w:rPr>
            </w:pPr>
          </w:p>
        </w:tc>
        <w:tc>
          <w:tcPr>
            <w:tcW w:w="709" w:type="pct"/>
            <w:tcBorders>
              <w:top w:val="single" w:sz="4" w:space="0" w:color="auto"/>
              <w:left w:val="single" w:sz="4" w:space="0" w:color="auto"/>
              <w:bottom w:val="single" w:sz="4" w:space="0" w:color="auto"/>
              <w:right w:val="single" w:sz="4" w:space="0" w:color="auto"/>
            </w:tcBorders>
            <w:shd w:val="clear" w:color="auto" w:fill="auto"/>
            <w:vAlign w:val="center"/>
          </w:tcPr>
          <w:p w14:paraId="303593A7" w14:textId="77777777" w:rsidR="00116A60" w:rsidRPr="00803D58" w:rsidRDefault="00116A60" w:rsidP="00542926">
            <w:pPr>
              <w:spacing w:line="360" w:lineRule="auto"/>
              <w:rPr>
                <w:rFonts w:cs="Arial"/>
                <w:sz w:val="21"/>
                <w:szCs w:val="21"/>
              </w:rPr>
            </w:pPr>
          </w:p>
        </w:tc>
      </w:tr>
      <w:tr w:rsidR="002A7685" w:rsidRPr="00803D58" w14:paraId="17109673" w14:textId="77777777" w:rsidTr="00542926">
        <w:trPr>
          <w:trHeight w:val="575"/>
        </w:trPr>
        <w:tc>
          <w:tcPr>
            <w:tcW w:w="449" w:type="pct"/>
            <w:tcBorders>
              <w:top w:val="single" w:sz="4" w:space="0" w:color="auto"/>
              <w:left w:val="single" w:sz="4" w:space="0" w:color="auto"/>
              <w:bottom w:val="single" w:sz="4" w:space="0" w:color="auto"/>
              <w:right w:val="single" w:sz="4" w:space="0" w:color="auto"/>
            </w:tcBorders>
            <w:shd w:val="clear" w:color="auto" w:fill="auto"/>
            <w:vAlign w:val="center"/>
          </w:tcPr>
          <w:p w14:paraId="2307794E" w14:textId="6493CF7C" w:rsidR="002A7685" w:rsidRDefault="002A7685" w:rsidP="00542926">
            <w:pPr>
              <w:spacing w:line="360" w:lineRule="auto"/>
              <w:rPr>
                <w:rFonts w:cs="Arial"/>
                <w:sz w:val="21"/>
                <w:szCs w:val="21"/>
              </w:rPr>
            </w:pPr>
            <w:r>
              <w:rPr>
                <w:rFonts w:cs="Arial"/>
                <w:sz w:val="21"/>
                <w:szCs w:val="21"/>
              </w:rPr>
              <w:t>Bước 4</w:t>
            </w:r>
          </w:p>
        </w:tc>
        <w:tc>
          <w:tcPr>
            <w:tcW w:w="2719" w:type="pct"/>
            <w:tcBorders>
              <w:top w:val="single" w:sz="4" w:space="0" w:color="auto"/>
              <w:left w:val="single" w:sz="4" w:space="0" w:color="auto"/>
              <w:bottom w:val="single" w:sz="4" w:space="0" w:color="auto"/>
              <w:right w:val="single" w:sz="4" w:space="0" w:color="auto"/>
            </w:tcBorders>
            <w:shd w:val="clear" w:color="auto" w:fill="auto"/>
            <w:vAlign w:val="center"/>
          </w:tcPr>
          <w:p w14:paraId="6C81E965" w14:textId="1CCA2C58" w:rsidR="002A7685" w:rsidRDefault="002A7685" w:rsidP="00542926">
            <w:pPr>
              <w:spacing w:line="360" w:lineRule="auto"/>
              <w:rPr>
                <w:rFonts w:cs="Arial"/>
                <w:b/>
                <w:sz w:val="21"/>
                <w:szCs w:val="21"/>
              </w:rPr>
            </w:pPr>
            <w:r>
              <w:rPr>
                <w:rFonts w:cs="Arial"/>
                <w:b/>
                <w:sz w:val="21"/>
                <w:szCs w:val="21"/>
              </w:rPr>
              <w:t xml:space="preserve">Thao tác </w:t>
            </w:r>
            <w:r w:rsidR="00E72FC5">
              <w:rPr>
                <w:rFonts w:cs="Arial"/>
                <w:b/>
                <w:sz w:val="21"/>
                <w:szCs w:val="21"/>
              </w:rPr>
              <w:t xml:space="preserve">với </w:t>
            </w:r>
            <w:r>
              <w:rPr>
                <w:rFonts w:cs="Arial"/>
                <w:b/>
                <w:sz w:val="21"/>
                <w:szCs w:val="21"/>
              </w:rPr>
              <w:t>bài viết</w:t>
            </w:r>
          </w:p>
          <w:p w14:paraId="560882B8" w14:textId="554D4117" w:rsidR="002A7685" w:rsidRPr="00C35486" w:rsidRDefault="002A7685" w:rsidP="002A7685">
            <w:pPr>
              <w:pStyle w:val="ListParagraph"/>
              <w:numPr>
                <w:ilvl w:val="0"/>
                <w:numId w:val="15"/>
              </w:numPr>
              <w:spacing w:before="120" w:after="120" w:line="360" w:lineRule="auto"/>
              <w:rPr>
                <w:rFonts w:cs="Arial"/>
                <w:sz w:val="21"/>
                <w:szCs w:val="21"/>
              </w:rPr>
            </w:pPr>
            <w:r w:rsidRPr="00C35486">
              <w:rPr>
                <w:rFonts w:cs="Arial"/>
                <w:sz w:val="21"/>
                <w:szCs w:val="21"/>
              </w:rPr>
              <w:t>C</w:t>
            </w:r>
            <w:r>
              <w:rPr>
                <w:rFonts w:cs="Arial"/>
                <w:sz w:val="21"/>
                <w:szCs w:val="21"/>
              </w:rPr>
              <w:t>họn c</w:t>
            </w:r>
            <w:r w:rsidRPr="00C35486">
              <w:rPr>
                <w:rFonts w:cs="Arial"/>
                <w:sz w:val="21"/>
                <w:szCs w:val="21"/>
              </w:rPr>
              <w:t>hỉnh sửa bài viết</w:t>
            </w:r>
          </w:p>
          <w:p w14:paraId="70C5585C" w14:textId="2BB3BA0A" w:rsidR="002A7685" w:rsidRPr="002A7685" w:rsidRDefault="002A7685" w:rsidP="002A7685">
            <w:pPr>
              <w:pStyle w:val="ListParagraph"/>
              <w:numPr>
                <w:ilvl w:val="0"/>
                <w:numId w:val="15"/>
              </w:numPr>
              <w:spacing w:line="360" w:lineRule="auto"/>
              <w:rPr>
                <w:rFonts w:cs="Arial"/>
                <w:b/>
                <w:sz w:val="21"/>
                <w:szCs w:val="21"/>
              </w:rPr>
            </w:pPr>
            <w:r w:rsidRPr="002A7685">
              <w:rPr>
                <w:rFonts w:cs="Arial"/>
                <w:sz w:val="21"/>
                <w:szCs w:val="21"/>
              </w:rPr>
              <w:t>Chọn xóa bài viết</w:t>
            </w:r>
          </w:p>
        </w:tc>
        <w:tc>
          <w:tcPr>
            <w:tcW w:w="1123" w:type="pct"/>
            <w:tcBorders>
              <w:top w:val="single" w:sz="4" w:space="0" w:color="auto"/>
              <w:left w:val="single" w:sz="4" w:space="0" w:color="auto"/>
              <w:bottom w:val="single" w:sz="4" w:space="0" w:color="auto"/>
              <w:right w:val="single" w:sz="4" w:space="0" w:color="auto"/>
            </w:tcBorders>
            <w:shd w:val="clear" w:color="auto" w:fill="auto"/>
            <w:vAlign w:val="center"/>
          </w:tcPr>
          <w:p w14:paraId="5DDBB602" w14:textId="77777777" w:rsidR="002A7685" w:rsidRDefault="002A7685" w:rsidP="00542926">
            <w:pPr>
              <w:spacing w:line="360" w:lineRule="auto"/>
              <w:rPr>
                <w:rFonts w:cs="Arial"/>
                <w:sz w:val="21"/>
                <w:szCs w:val="21"/>
              </w:rPr>
            </w:pPr>
          </w:p>
        </w:tc>
        <w:tc>
          <w:tcPr>
            <w:tcW w:w="709" w:type="pct"/>
            <w:tcBorders>
              <w:top w:val="single" w:sz="4" w:space="0" w:color="auto"/>
              <w:left w:val="single" w:sz="4" w:space="0" w:color="auto"/>
              <w:bottom w:val="single" w:sz="4" w:space="0" w:color="auto"/>
              <w:right w:val="single" w:sz="4" w:space="0" w:color="auto"/>
            </w:tcBorders>
            <w:shd w:val="clear" w:color="auto" w:fill="auto"/>
            <w:vAlign w:val="center"/>
          </w:tcPr>
          <w:p w14:paraId="50E25CD7" w14:textId="77777777" w:rsidR="002A7685" w:rsidRPr="00803D58" w:rsidRDefault="002A7685" w:rsidP="00542926">
            <w:pPr>
              <w:spacing w:line="360" w:lineRule="auto"/>
              <w:rPr>
                <w:rFonts w:cs="Arial"/>
                <w:sz w:val="21"/>
                <w:szCs w:val="21"/>
              </w:rPr>
            </w:pPr>
          </w:p>
        </w:tc>
      </w:tr>
    </w:tbl>
    <w:p w14:paraId="359197DA" w14:textId="77777777" w:rsidR="00116A60" w:rsidRPr="00116A60" w:rsidRDefault="00116A60" w:rsidP="00116A60"/>
    <w:p w14:paraId="54833F66" w14:textId="47797F4F" w:rsidR="00754F0C" w:rsidRDefault="00754F0C" w:rsidP="00754F0C">
      <w:r>
        <w:t>Tạo</w:t>
      </w:r>
      <w:r w:rsidR="00725DE5">
        <w:t xml:space="preserve"> mới</w:t>
      </w:r>
      <w:r>
        <w:t xml:space="preserve"> dự án</w:t>
      </w:r>
    </w:p>
    <w:p w14:paraId="7BCE07F7" w14:textId="77777777" w:rsidR="008804F8" w:rsidRDefault="00B46CF9" w:rsidP="008804F8">
      <w:pPr>
        <w:keepNext/>
      </w:pPr>
      <w:r>
        <w:rPr>
          <w:noProof/>
        </w:rPr>
        <mc:AlternateContent>
          <mc:Choice Requires="wpg">
            <w:drawing>
              <wp:anchor distT="0" distB="0" distL="114300" distR="114300" simplePos="0" relativeHeight="251659264" behindDoc="0" locked="0" layoutInCell="1" allowOverlap="1" wp14:anchorId="220DD4EC" wp14:editId="43E2CF7E">
                <wp:simplePos x="0" y="0"/>
                <wp:positionH relativeFrom="column">
                  <wp:posOffset>4184650</wp:posOffset>
                </wp:positionH>
                <wp:positionV relativeFrom="paragraph">
                  <wp:posOffset>236220</wp:posOffset>
                </wp:positionV>
                <wp:extent cx="1073150" cy="730250"/>
                <wp:effectExtent l="0" t="0" r="12700" b="31750"/>
                <wp:wrapNone/>
                <wp:docPr id="30" name="Group 30"/>
                <wp:cNvGraphicFramePr/>
                <a:graphic xmlns:a="http://schemas.openxmlformats.org/drawingml/2006/main">
                  <a:graphicData uri="http://schemas.microsoft.com/office/word/2010/wordprocessingGroup">
                    <wpg:wgp>
                      <wpg:cNvGrpSpPr/>
                      <wpg:grpSpPr>
                        <a:xfrm flipH="1" flipV="1">
                          <a:off x="0" y="0"/>
                          <a:ext cx="1073150" cy="730250"/>
                          <a:chOff x="0" y="0"/>
                          <a:chExt cx="1073150" cy="730250"/>
                        </a:xfrm>
                      </wpg:grpSpPr>
                      <wps:wsp>
                        <wps:cNvPr id="28" name="Rectangle 28"/>
                        <wps:cNvSpPr/>
                        <wps:spPr>
                          <a:xfrm flipH="1" flipV="1">
                            <a:off x="285750" y="450850"/>
                            <a:ext cx="787400" cy="279400"/>
                          </a:xfrm>
                          <a:prstGeom prst="rect">
                            <a:avLst/>
                          </a:prstGeom>
                          <a:solidFill>
                            <a:schemeClr val="accent4">
                              <a:lumMod val="20000"/>
                              <a:lumOff val="80000"/>
                            </a:schemeClr>
                          </a:solidFill>
                          <a:ln>
                            <a:solidFill>
                              <a:schemeClr val="accent4">
                                <a:lumMod val="20000"/>
                                <a:lumOff val="80000"/>
                              </a:schemeClr>
                            </a:solidFill>
                          </a:ln>
                        </wps:spPr>
                        <wps:style>
                          <a:lnRef idx="2">
                            <a:schemeClr val="accent2"/>
                          </a:lnRef>
                          <a:fillRef idx="1">
                            <a:schemeClr val="lt1"/>
                          </a:fillRef>
                          <a:effectRef idx="0">
                            <a:schemeClr val="accent2"/>
                          </a:effectRef>
                          <a:fontRef idx="minor">
                            <a:schemeClr val="dk1"/>
                          </a:fontRef>
                        </wps:style>
                        <wps:txbx>
                          <w:txbxContent>
                            <w:p w14:paraId="0A281E2F" w14:textId="25FD76EA" w:rsidR="00182945" w:rsidRPr="00AE3B0E" w:rsidRDefault="00182945" w:rsidP="00CB7B43">
                              <w:pPr>
                                <w:jc w:val="center"/>
                                <w:rPr>
                                  <w:rFonts w:asciiTheme="majorHAnsi" w:hAnsiTheme="majorHAnsi" w:cstheme="majorHAnsi"/>
                                  <w:sz w:val="20"/>
                                  <w:szCs w:val="20"/>
                                </w:rPr>
                              </w:pPr>
                              <w:r w:rsidRPr="00AE3B0E">
                                <w:rPr>
                                  <w:rFonts w:asciiTheme="majorHAnsi" w:hAnsiTheme="majorHAnsi" w:cstheme="majorHAnsi"/>
                                  <w:sz w:val="20"/>
                                  <w:szCs w:val="20"/>
                                </w:rPr>
                                <w:t>Thêm mớ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9" name="Straight Arrow Connector 29"/>
                        <wps:cNvCnPr/>
                        <wps:spPr>
                          <a:xfrm>
                            <a:off x="0" y="0"/>
                            <a:ext cx="381000" cy="450850"/>
                          </a:xfrm>
                          <a:prstGeom prst="straightConnector1">
                            <a:avLst/>
                          </a:prstGeom>
                          <a:ln>
                            <a:solidFill>
                              <a:schemeClr val="accent4">
                                <a:lumMod val="75000"/>
                              </a:schemeClr>
                            </a:solidFill>
                            <a:tailEnd type="triangle"/>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220DD4EC" id="Group 30" o:spid="_x0000_s1027" style="position:absolute;left:0;text-align:left;margin-left:329.5pt;margin-top:18.6pt;width:84.5pt;height:57.5pt;flip:x y;z-index:251659264;mso-width-relative:margin;mso-height-relative:margin" coordsize="10731,73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">
                <v:rect id="Rectangle 28" o:spid="_x0000_s1028" style="position:absolute;left:2857;top:4508;width:7874;height:2794;flip:x y;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" fillcolor="#fff2cc [663]" strokecolor="#fff2cc [663]" strokeweight="1pt">
                  <v:textbox>
                    <w:txbxContent>
                      <w:p w14:paraId="0A281E2F" w14:textId="25FD76EA" w:rsidR="00182945" w:rsidRPr="00AE3B0E" w:rsidRDefault="00182945" w:rsidP="00CB7B43">
                        <w:pPr>
                          <w:jc w:val="center"/>
                          <w:rPr>
                            <w:rFonts w:asciiTheme="majorHAnsi" w:hAnsiTheme="majorHAnsi" w:cstheme="majorHAnsi"/>
                            <w:sz w:val="20"/>
                            <w:szCs w:val="20"/>
                          </w:rPr>
                        </w:pPr>
                        <w:r w:rsidRPr="00AE3B0E">
                          <w:rPr>
                            <w:rFonts w:asciiTheme="majorHAnsi" w:hAnsiTheme="majorHAnsi" w:cstheme="majorHAnsi"/>
                            <w:sz w:val="20"/>
                            <w:szCs w:val="20"/>
                          </w:rPr>
                          <w:t>Thêm mới</w:t>
                        </w:r>
                      </w:p>
                    </w:txbxContent>
                  </v:textbox>
                </v:rect>
                <v:shapetype id="_x0000_t32" coordsize="21600,21600" o:spt="32" o:oned="t" path="m,l21600,21600e" filled="f">
                  <v:path arrowok="t" fillok="f" o:connecttype="none"/>
                  <o:lock v:ext="edit" shapetype="t"/>
                </v:shapetype>
                <v:shape id="Straight Arrow Connector 29" o:spid="_x0000_s1029" type="#_x0000_t32" style="position:absolute;width:3810;height:450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" strokecolor="#bf8f00 [2407]" strokeweight=".5pt">
                  <v:stroke endarrow="block" joinstyle="miter"/>
                </v:shape>
              </v:group>
            </w:pict>
          </mc:Fallback>
        </mc:AlternateContent>
      </w:r>
      <w:r w:rsidR="001A54E1">
        <w:rPr>
          <w:noProof/>
        </w:rPr>
        <w:drawing>
          <wp:inline distT="0" distB="0" distL="0" distR="0" wp14:anchorId="304F4222" wp14:editId="6F3EEFA9">
            <wp:extent cx="6972300" cy="3306445"/>
            <wp:effectExtent l="0" t="0" r="0" b="825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6972300" cy="3306445"/>
                    </a:xfrm>
                    <a:prstGeom prst="rect">
                      <a:avLst/>
                    </a:prstGeom>
                  </pic:spPr>
                </pic:pic>
              </a:graphicData>
            </a:graphic>
          </wp:inline>
        </w:drawing>
      </w:r>
    </w:p>
    <w:p w14:paraId="621A1C7F" w14:textId="19D1012C" w:rsidR="00C66CD5" w:rsidRDefault="008804F8" w:rsidP="008804F8">
      <w:pPr>
        <w:pStyle w:val="Caption"/>
      </w:pPr>
      <w:bookmarkStart w:id="45" w:name="_Toc53411422"/>
      <w:r>
        <w:t xml:space="preserve">Hình ảnh </w:t>
      </w:r>
      <w:fldSimple w:instr=" SEQ Hình_ảnh \* ARABIC ">
        <w:r w:rsidR="00983943">
          <w:rPr>
            <w:noProof/>
          </w:rPr>
          <w:t>10</w:t>
        </w:r>
      </w:fldSimple>
      <w:r>
        <w:t xml:space="preserve"> Tạo mới sản phẩm</w:t>
      </w:r>
      <w:bookmarkEnd w:id="45"/>
    </w:p>
    <w:p w14:paraId="03DEDA82" w14:textId="77777777" w:rsidR="008804F8" w:rsidRDefault="008C26DC" w:rsidP="008804F8">
      <w:pPr>
        <w:keepNext/>
      </w:pPr>
      <w:r>
        <w:rPr>
          <w:noProof/>
        </w:rPr>
        <w:lastRenderedPageBreak/>
        <mc:AlternateContent>
          <mc:Choice Requires="wpg">
            <w:drawing>
              <wp:anchor distT="0" distB="0" distL="114300" distR="114300" simplePos="0" relativeHeight="251682816" behindDoc="0" locked="0" layoutInCell="1" allowOverlap="1" wp14:anchorId="598590FD" wp14:editId="0F9A059C">
                <wp:simplePos x="0" y="0"/>
                <wp:positionH relativeFrom="column">
                  <wp:posOffset>158750</wp:posOffset>
                </wp:positionH>
                <wp:positionV relativeFrom="paragraph">
                  <wp:posOffset>293370</wp:posOffset>
                </wp:positionV>
                <wp:extent cx="6570056" cy="2152650"/>
                <wp:effectExtent l="0" t="0" r="21590" b="38100"/>
                <wp:wrapNone/>
                <wp:docPr id="67" name="Group 67"/>
                <wp:cNvGraphicFramePr/>
                <a:graphic xmlns:a="http://schemas.openxmlformats.org/drawingml/2006/main">
                  <a:graphicData uri="http://schemas.microsoft.com/office/word/2010/wordprocessingGroup">
                    <wpg:wgp>
                      <wpg:cNvGrpSpPr/>
                      <wpg:grpSpPr>
                        <a:xfrm>
                          <a:off x="0" y="0"/>
                          <a:ext cx="6570056" cy="2152650"/>
                          <a:chOff x="0" y="0"/>
                          <a:chExt cx="6570056" cy="2152650"/>
                        </a:xfrm>
                      </wpg:grpSpPr>
                      <wpg:grpSp>
                        <wpg:cNvPr id="34" name="Group 34"/>
                        <wpg:cNvGrpSpPr/>
                        <wpg:grpSpPr>
                          <a:xfrm flipV="1">
                            <a:off x="1917700" y="0"/>
                            <a:ext cx="1587500" cy="438150"/>
                            <a:chOff x="-171450" y="294379"/>
                            <a:chExt cx="1587500" cy="423171"/>
                          </a:xfrm>
                        </wpg:grpSpPr>
                        <wps:wsp>
                          <wps:cNvPr id="35" name="Rectangle 35"/>
                          <wps:cNvSpPr/>
                          <wps:spPr>
                            <a:xfrm flipH="1" flipV="1">
                              <a:off x="-12700" y="450850"/>
                              <a:ext cx="1428750" cy="266700"/>
                            </a:xfrm>
                            <a:prstGeom prst="rect">
                              <a:avLst/>
                            </a:prstGeom>
                            <a:solidFill>
                              <a:schemeClr val="accent4">
                                <a:lumMod val="20000"/>
                                <a:lumOff val="80000"/>
                              </a:schemeClr>
                            </a:solidFill>
                            <a:ln>
                              <a:solidFill>
                                <a:schemeClr val="accent4">
                                  <a:lumMod val="20000"/>
                                  <a:lumOff val="80000"/>
                                </a:schemeClr>
                              </a:solidFill>
                            </a:ln>
                          </wps:spPr>
                          <wps:style>
                            <a:lnRef idx="2">
                              <a:schemeClr val="accent2"/>
                            </a:lnRef>
                            <a:fillRef idx="1">
                              <a:schemeClr val="lt1"/>
                            </a:fillRef>
                            <a:effectRef idx="0">
                              <a:schemeClr val="accent2"/>
                            </a:effectRef>
                            <a:fontRef idx="minor">
                              <a:schemeClr val="dk1"/>
                            </a:fontRef>
                          </wps:style>
                          <wps:txbx>
                            <w:txbxContent>
                              <w:p w14:paraId="618703A8" w14:textId="1AD02629" w:rsidR="00182945" w:rsidRPr="00AE3B0E" w:rsidRDefault="00182945" w:rsidP="007510ED">
                                <w:pPr>
                                  <w:jc w:val="center"/>
                                  <w:rPr>
                                    <w:rFonts w:asciiTheme="majorHAnsi" w:hAnsiTheme="majorHAnsi" w:cstheme="majorHAnsi"/>
                                    <w:sz w:val="20"/>
                                    <w:szCs w:val="20"/>
                                  </w:rPr>
                                </w:pPr>
                                <w:r>
                                  <w:rPr>
                                    <w:rFonts w:asciiTheme="majorHAnsi" w:hAnsiTheme="majorHAnsi" w:cstheme="majorHAnsi"/>
                                    <w:sz w:val="20"/>
                                    <w:szCs w:val="20"/>
                                  </w:rPr>
                                  <w:t>Chọn nhóm lĩnh vực</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6" name="Straight Arrow Connector 36"/>
                          <wps:cNvCnPr/>
                          <wps:spPr>
                            <a:xfrm>
                              <a:off x="-171450" y="294379"/>
                              <a:ext cx="552450" cy="156469"/>
                            </a:xfrm>
                            <a:prstGeom prst="straightConnector1">
                              <a:avLst/>
                            </a:prstGeom>
                            <a:ln>
                              <a:solidFill>
                                <a:schemeClr val="accent4">
                                  <a:lumMod val="75000"/>
                                </a:schemeClr>
                              </a:solidFill>
                              <a:tailEnd type="triangle"/>
                            </a:ln>
                          </wps:spPr>
                          <wps:style>
                            <a:lnRef idx="1">
                              <a:schemeClr val="accent1"/>
                            </a:lnRef>
                            <a:fillRef idx="0">
                              <a:schemeClr val="accent1"/>
                            </a:fillRef>
                            <a:effectRef idx="0">
                              <a:schemeClr val="accent1"/>
                            </a:effectRef>
                            <a:fontRef idx="minor">
                              <a:schemeClr val="tx1"/>
                            </a:fontRef>
                          </wps:style>
                          <wps:bodyPr/>
                        </wps:wsp>
                      </wpg:grpSp>
                      <wpg:grpSp>
                        <wpg:cNvPr id="37" name="Group 37"/>
                        <wpg:cNvGrpSpPr/>
                        <wpg:grpSpPr>
                          <a:xfrm flipV="1">
                            <a:off x="3041650" y="158750"/>
                            <a:ext cx="1917700" cy="419100"/>
                            <a:chOff x="-266700" y="292592"/>
                            <a:chExt cx="1917700" cy="459791"/>
                          </a:xfrm>
                        </wpg:grpSpPr>
                        <wps:wsp>
                          <wps:cNvPr id="38" name="Rectangle 38"/>
                          <wps:cNvSpPr/>
                          <wps:spPr>
                            <a:xfrm flipH="1" flipV="1">
                              <a:off x="285750" y="485682"/>
                              <a:ext cx="1365250" cy="266701"/>
                            </a:xfrm>
                            <a:prstGeom prst="rect">
                              <a:avLst/>
                            </a:prstGeom>
                            <a:solidFill>
                              <a:schemeClr val="accent4">
                                <a:lumMod val="20000"/>
                                <a:lumOff val="80000"/>
                              </a:schemeClr>
                            </a:solidFill>
                            <a:ln>
                              <a:solidFill>
                                <a:schemeClr val="accent4">
                                  <a:lumMod val="20000"/>
                                  <a:lumOff val="80000"/>
                                </a:schemeClr>
                              </a:solidFill>
                            </a:ln>
                          </wps:spPr>
                          <wps:style>
                            <a:lnRef idx="2">
                              <a:schemeClr val="accent2"/>
                            </a:lnRef>
                            <a:fillRef idx="1">
                              <a:schemeClr val="lt1"/>
                            </a:fillRef>
                            <a:effectRef idx="0">
                              <a:schemeClr val="accent2"/>
                            </a:effectRef>
                            <a:fontRef idx="minor">
                              <a:schemeClr val="dk1"/>
                            </a:fontRef>
                          </wps:style>
                          <wps:txbx>
                            <w:txbxContent>
                              <w:p w14:paraId="2141BF53" w14:textId="021AC883" w:rsidR="00182945" w:rsidRPr="00AE3B0E" w:rsidRDefault="00182945" w:rsidP="00F33821">
                                <w:pPr>
                                  <w:jc w:val="center"/>
                                  <w:rPr>
                                    <w:rFonts w:asciiTheme="majorHAnsi" w:hAnsiTheme="majorHAnsi" w:cstheme="majorHAnsi"/>
                                    <w:sz w:val="20"/>
                                    <w:szCs w:val="20"/>
                                  </w:rPr>
                                </w:pPr>
                                <w:r>
                                  <w:rPr>
                                    <w:rFonts w:asciiTheme="majorHAnsi" w:hAnsiTheme="majorHAnsi" w:cstheme="majorHAnsi"/>
                                    <w:sz w:val="20"/>
                                    <w:szCs w:val="20"/>
                                  </w:rPr>
                                  <w:t>Chọn nhóm dịch vụ</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9" name="Straight Arrow Connector 39"/>
                          <wps:cNvCnPr/>
                          <wps:spPr>
                            <a:xfrm>
                              <a:off x="-266700" y="292592"/>
                              <a:ext cx="571500" cy="193090"/>
                            </a:xfrm>
                            <a:prstGeom prst="straightConnector1">
                              <a:avLst/>
                            </a:prstGeom>
                            <a:ln>
                              <a:solidFill>
                                <a:schemeClr val="accent4">
                                  <a:lumMod val="75000"/>
                                </a:schemeClr>
                              </a:solidFill>
                              <a:tailEnd type="triangle"/>
                            </a:ln>
                          </wps:spPr>
                          <wps:style>
                            <a:lnRef idx="1">
                              <a:schemeClr val="accent1"/>
                            </a:lnRef>
                            <a:fillRef idx="0">
                              <a:schemeClr val="accent1"/>
                            </a:fillRef>
                            <a:effectRef idx="0">
                              <a:schemeClr val="accent1"/>
                            </a:effectRef>
                            <a:fontRef idx="minor">
                              <a:schemeClr val="tx1"/>
                            </a:fontRef>
                          </wps:style>
                          <wps:bodyPr/>
                        </wps:wsp>
                      </wpg:grpSp>
                      <wpg:grpSp>
                        <wpg:cNvPr id="40" name="Group 40"/>
                        <wpg:cNvGrpSpPr/>
                        <wpg:grpSpPr>
                          <a:xfrm flipV="1">
                            <a:off x="3041650" y="476250"/>
                            <a:ext cx="1974850" cy="279400"/>
                            <a:chOff x="-277764" y="416863"/>
                            <a:chExt cx="1693814" cy="300687"/>
                          </a:xfrm>
                        </wpg:grpSpPr>
                        <wps:wsp>
                          <wps:cNvPr id="41" name="Rectangle 41"/>
                          <wps:cNvSpPr/>
                          <wps:spPr>
                            <a:xfrm flipH="1" flipV="1">
                              <a:off x="279400" y="450850"/>
                              <a:ext cx="1136650" cy="266700"/>
                            </a:xfrm>
                            <a:prstGeom prst="rect">
                              <a:avLst/>
                            </a:prstGeom>
                            <a:solidFill>
                              <a:schemeClr val="accent4">
                                <a:lumMod val="20000"/>
                                <a:lumOff val="80000"/>
                              </a:schemeClr>
                            </a:solidFill>
                            <a:ln>
                              <a:solidFill>
                                <a:schemeClr val="accent4">
                                  <a:lumMod val="20000"/>
                                  <a:lumOff val="80000"/>
                                </a:schemeClr>
                              </a:solidFill>
                            </a:ln>
                          </wps:spPr>
                          <wps:style>
                            <a:lnRef idx="2">
                              <a:schemeClr val="accent2"/>
                            </a:lnRef>
                            <a:fillRef idx="1">
                              <a:schemeClr val="lt1"/>
                            </a:fillRef>
                            <a:effectRef idx="0">
                              <a:schemeClr val="accent2"/>
                            </a:effectRef>
                            <a:fontRef idx="minor">
                              <a:schemeClr val="dk1"/>
                            </a:fontRef>
                          </wps:style>
                          <wps:txbx>
                            <w:txbxContent>
                              <w:p w14:paraId="78D0F544" w14:textId="0C753459" w:rsidR="00182945" w:rsidRDefault="00182945" w:rsidP="00AF4DBC">
                                <w:pPr>
                                  <w:jc w:val="center"/>
                                  <w:rPr>
                                    <w:rFonts w:asciiTheme="majorHAnsi" w:hAnsiTheme="majorHAnsi" w:cstheme="majorHAnsi"/>
                                    <w:sz w:val="20"/>
                                    <w:szCs w:val="20"/>
                                  </w:rPr>
                                </w:pPr>
                                <w:r>
                                  <w:rPr>
                                    <w:rFonts w:asciiTheme="majorHAnsi" w:hAnsiTheme="majorHAnsi" w:cstheme="majorHAnsi"/>
                                    <w:sz w:val="20"/>
                                    <w:szCs w:val="20"/>
                                  </w:rPr>
                                  <w:t>Nhập tên sản phẩm</w:t>
                                </w:r>
                              </w:p>
                              <w:p w14:paraId="4E96E934" w14:textId="77777777" w:rsidR="00182945" w:rsidRPr="00AE3B0E" w:rsidRDefault="00182945" w:rsidP="00AF4DBC">
                                <w:pPr>
                                  <w:jc w:val="center"/>
                                  <w:rPr>
                                    <w:rFonts w:asciiTheme="majorHAnsi" w:hAnsiTheme="majorHAnsi" w:cstheme="majorHAnsi"/>
                                    <w:sz w:val="20"/>
                                    <w:szCs w:val="20"/>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2" name="Straight Arrow Connector 42"/>
                          <wps:cNvCnPr/>
                          <wps:spPr>
                            <a:xfrm>
                              <a:off x="-277764" y="416863"/>
                              <a:ext cx="538943" cy="184226"/>
                            </a:xfrm>
                            <a:prstGeom prst="straightConnector1">
                              <a:avLst/>
                            </a:prstGeom>
                            <a:ln>
                              <a:solidFill>
                                <a:schemeClr val="accent4">
                                  <a:lumMod val="75000"/>
                                </a:schemeClr>
                              </a:solidFill>
                              <a:tailEnd type="triangle"/>
                            </a:ln>
                          </wps:spPr>
                          <wps:style>
                            <a:lnRef idx="1">
                              <a:schemeClr val="accent1"/>
                            </a:lnRef>
                            <a:fillRef idx="0">
                              <a:schemeClr val="accent1"/>
                            </a:fillRef>
                            <a:effectRef idx="0">
                              <a:schemeClr val="accent1"/>
                            </a:effectRef>
                            <a:fontRef idx="minor">
                              <a:schemeClr val="tx1"/>
                            </a:fontRef>
                          </wps:style>
                          <wps:bodyPr/>
                        </wps:wsp>
                      </wpg:grpSp>
                      <wpg:grpSp>
                        <wpg:cNvPr id="43" name="Group 43"/>
                        <wpg:cNvGrpSpPr/>
                        <wpg:grpSpPr>
                          <a:xfrm flipH="1" flipV="1">
                            <a:off x="0" y="584200"/>
                            <a:ext cx="1974850" cy="279400"/>
                            <a:chOff x="-277764" y="416863"/>
                            <a:chExt cx="1693814" cy="300687"/>
                          </a:xfrm>
                        </wpg:grpSpPr>
                        <wps:wsp>
                          <wps:cNvPr id="44" name="Rectangle 44"/>
                          <wps:cNvSpPr/>
                          <wps:spPr>
                            <a:xfrm flipH="1" flipV="1">
                              <a:off x="279400" y="450850"/>
                              <a:ext cx="1136650" cy="266700"/>
                            </a:xfrm>
                            <a:prstGeom prst="rect">
                              <a:avLst/>
                            </a:prstGeom>
                            <a:solidFill>
                              <a:schemeClr val="accent4">
                                <a:lumMod val="20000"/>
                                <a:lumOff val="80000"/>
                              </a:schemeClr>
                            </a:solidFill>
                            <a:ln>
                              <a:solidFill>
                                <a:schemeClr val="accent4">
                                  <a:lumMod val="20000"/>
                                  <a:lumOff val="80000"/>
                                </a:schemeClr>
                              </a:solidFill>
                            </a:ln>
                          </wps:spPr>
                          <wps:style>
                            <a:lnRef idx="2">
                              <a:schemeClr val="accent2"/>
                            </a:lnRef>
                            <a:fillRef idx="1">
                              <a:schemeClr val="lt1"/>
                            </a:fillRef>
                            <a:effectRef idx="0">
                              <a:schemeClr val="accent2"/>
                            </a:effectRef>
                            <a:fontRef idx="minor">
                              <a:schemeClr val="dk1"/>
                            </a:fontRef>
                          </wps:style>
                          <wps:txbx>
                            <w:txbxContent>
                              <w:p w14:paraId="4D6216D0" w14:textId="634EA1A6" w:rsidR="00182945" w:rsidRDefault="00182945" w:rsidP="00B45080">
                                <w:pPr>
                                  <w:jc w:val="center"/>
                                  <w:rPr>
                                    <w:rFonts w:asciiTheme="majorHAnsi" w:hAnsiTheme="majorHAnsi" w:cstheme="majorHAnsi"/>
                                    <w:sz w:val="20"/>
                                    <w:szCs w:val="20"/>
                                  </w:rPr>
                                </w:pPr>
                                <w:r>
                                  <w:rPr>
                                    <w:rFonts w:asciiTheme="majorHAnsi" w:hAnsiTheme="majorHAnsi" w:cstheme="majorHAnsi"/>
                                    <w:sz w:val="20"/>
                                    <w:szCs w:val="20"/>
                                  </w:rPr>
                                  <w:t>Nhập tên khách hàng</w:t>
                                </w:r>
                              </w:p>
                              <w:p w14:paraId="4712135C" w14:textId="77777777" w:rsidR="00182945" w:rsidRPr="00AE3B0E" w:rsidRDefault="00182945" w:rsidP="00B45080">
                                <w:pPr>
                                  <w:jc w:val="center"/>
                                  <w:rPr>
                                    <w:rFonts w:asciiTheme="majorHAnsi" w:hAnsiTheme="majorHAnsi" w:cstheme="majorHAnsi"/>
                                    <w:sz w:val="20"/>
                                    <w:szCs w:val="20"/>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5" name="Straight Arrow Connector 45"/>
                          <wps:cNvCnPr/>
                          <wps:spPr>
                            <a:xfrm>
                              <a:off x="-277764" y="416863"/>
                              <a:ext cx="538943" cy="184226"/>
                            </a:xfrm>
                            <a:prstGeom prst="straightConnector1">
                              <a:avLst/>
                            </a:prstGeom>
                            <a:ln>
                              <a:solidFill>
                                <a:schemeClr val="accent4">
                                  <a:lumMod val="75000"/>
                                </a:schemeClr>
                              </a:solidFill>
                              <a:tailEnd type="triangle"/>
                            </a:ln>
                          </wps:spPr>
                          <wps:style>
                            <a:lnRef idx="1">
                              <a:schemeClr val="accent1"/>
                            </a:lnRef>
                            <a:fillRef idx="0">
                              <a:schemeClr val="accent1"/>
                            </a:fillRef>
                            <a:effectRef idx="0">
                              <a:schemeClr val="accent1"/>
                            </a:effectRef>
                            <a:fontRef idx="minor">
                              <a:schemeClr val="tx1"/>
                            </a:fontRef>
                          </wps:style>
                          <wps:bodyPr/>
                        </wps:wsp>
                      </wpg:grpSp>
                      <wpg:grpSp>
                        <wpg:cNvPr id="46" name="Group 46"/>
                        <wpg:cNvGrpSpPr/>
                        <wpg:grpSpPr>
                          <a:xfrm flipH="1" flipV="1">
                            <a:off x="6350" y="876300"/>
                            <a:ext cx="1981200" cy="247650"/>
                            <a:chOff x="-283210" y="450850"/>
                            <a:chExt cx="1699260" cy="266700"/>
                          </a:xfrm>
                        </wpg:grpSpPr>
                        <wps:wsp>
                          <wps:cNvPr id="47" name="Rectangle 47"/>
                          <wps:cNvSpPr/>
                          <wps:spPr>
                            <a:xfrm flipH="1" flipV="1">
                              <a:off x="279400" y="450850"/>
                              <a:ext cx="1136650" cy="266700"/>
                            </a:xfrm>
                            <a:prstGeom prst="rect">
                              <a:avLst/>
                            </a:prstGeom>
                            <a:solidFill>
                              <a:schemeClr val="accent4">
                                <a:lumMod val="20000"/>
                                <a:lumOff val="80000"/>
                              </a:schemeClr>
                            </a:solidFill>
                            <a:ln>
                              <a:solidFill>
                                <a:schemeClr val="accent4">
                                  <a:lumMod val="20000"/>
                                  <a:lumOff val="80000"/>
                                </a:schemeClr>
                              </a:solidFill>
                            </a:ln>
                          </wps:spPr>
                          <wps:style>
                            <a:lnRef idx="2">
                              <a:schemeClr val="accent2"/>
                            </a:lnRef>
                            <a:fillRef idx="1">
                              <a:schemeClr val="lt1"/>
                            </a:fillRef>
                            <a:effectRef idx="0">
                              <a:schemeClr val="accent2"/>
                            </a:effectRef>
                            <a:fontRef idx="minor">
                              <a:schemeClr val="dk1"/>
                            </a:fontRef>
                          </wps:style>
                          <wps:txbx>
                            <w:txbxContent>
                              <w:p w14:paraId="6D4D4288" w14:textId="3BF240FC" w:rsidR="00182945" w:rsidRDefault="00182945" w:rsidP="00463895">
                                <w:pPr>
                                  <w:jc w:val="center"/>
                                  <w:rPr>
                                    <w:rFonts w:asciiTheme="majorHAnsi" w:hAnsiTheme="majorHAnsi" w:cstheme="majorHAnsi"/>
                                    <w:sz w:val="20"/>
                                    <w:szCs w:val="20"/>
                                  </w:rPr>
                                </w:pPr>
                                <w:r>
                                  <w:rPr>
                                    <w:rFonts w:asciiTheme="majorHAnsi" w:hAnsiTheme="majorHAnsi" w:cstheme="majorHAnsi"/>
                                    <w:sz w:val="20"/>
                                    <w:szCs w:val="20"/>
                                  </w:rPr>
                                  <w:t>Nhập kích cỡ</w:t>
                                </w:r>
                              </w:p>
                              <w:p w14:paraId="47FE4C66" w14:textId="77777777" w:rsidR="00182945" w:rsidRPr="00AE3B0E" w:rsidRDefault="00182945" w:rsidP="00463895">
                                <w:pPr>
                                  <w:jc w:val="center"/>
                                  <w:rPr>
                                    <w:rFonts w:asciiTheme="majorHAnsi" w:hAnsiTheme="majorHAnsi" w:cstheme="majorHAnsi"/>
                                    <w:sz w:val="20"/>
                                    <w:szCs w:val="20"/>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8" name="Straight Arrow Connector 48"/>
                          <wps:cNvCnPr/>
                          <wps:spPr>
                            <a:xfrm flipV="1">
                              <a:off x="-283210" y="601089"/>
                              <a:ext cx="544389" cy="0"/>
                            </a:xfrm>
                            <a:prstGeom prst="straightConnector1">
                              <a:avLst/>
                            </a:prstGeom>
                            <a:ln>
                              <a:solidFill>
                                <a:schemeClr val="accent4">
                                  <a:lumMod val="75000"/>
                                </a:schemeClr>
                              </a:solidFill>
                              <a:tailEnd type="triangle"/>
                            </a:ln>
                          </wps:spPr>
                          <wps:style>
                            <a:lnRef idx="1">
                              <a:schemeClr val="accent1"/>
                            </a:lnRef>
                            <a:fillRef idx="0">
                              <a:schemeClr val="accent1"/>
                            </a:fillRef>
                            <a:effectRef idx="0">
                              <a:schemeClr val="accent1"/>
                            </a:effectRef>
                            <a:fontRef idx="minor">
                              <a:schemeClr val="tx1"/>
                            </a:fontRef>
                          </wps:style>
                          <wps:bodyPr/>
                        </wps:wsp>
                      </wpg:grpSp>
                      <wpg:grpSp>
                        <wpg:cNvPr id="49" name="Group 49"/>
                        <wpg:cNvGrpSpPr/>
                        <wpg:grpSpPr>
                          <a:xfrm flipH="1" flipV="1">
                            <a:off x="12700" y="1123950"/>
                            <a:ext cx="1974850" cy="292100"/>
                            <a:chOff x="-277764" y="450850"/>
                            <a:chExt cx="1693814" cy="314536"/>
                          </a:xfrm>
                        </wpg:grpSpPr>
                        <wps:wsp>
                          <wps:cNvPr id="50" name="Rectangle 50"/>
                          <wps:cNvSpPr/>
                          <wps:spPr>
                            <a:xfrm flipH="1" flipV="1">
                              <a:off x="279400" y="450850"/>
                              <a:ext cx="1136650" cy="266700"/>
                            </a:xfrm>
                            <a:prstGeom prst="rect">
                              <a:avLst/>
                            </a:prstGeom>
                            <a:solidFill>
                              <a:schemeClr val="accent4">
                                <a:lumMod val="20000"/>
                                <a:lumOff val="80000"/>
                              </a:schemeClr>
                            </a:solidFill>
                            <a:ln>
                              <a:solidFill>
                                <a:schemeClr val="accent4">
                                  <a:lumMod val="20000"/>
                                  <a:lumOff val="80000"/>
                                </a:schemeClr>
                              </a:solidFill>
                            </a:ln>
                          </wps:spPr>
                          <wps:style>
                            <a:lnRef idx="2">
                              <a:schemeClr val="accent2"/>
                            </a:lnRef>
                            <a:fillRef idx="1">
                              <a:schemeClr val="lt1"/>
                            </a:fillRef>
                            <a:effectRef idx="0">
                              <a:schemeClr val="accent2"/>
                            </a:effectRef>
                            <a:fontRef idx="minor">
                              <a:schemeClr val="dk1"/>
                            </a:fontRef>
                          </wps:style>
                          <wps:txbx>
                            <w:txbxContent>
                              <w:p w14:paraId="558BC493" w14:textId="6ADFF90B" w:rsidR="00182945" w:rsidRDefault="00182945" w:rsidP="00463895">
                                <w:pPr>
                                  <w:jc w:val="center"/>
                                  <w:rPr>
                                    <w:rFonts w:asciiTheme="majorHAnsi" w:hAnsiTheme="majorHAnsi" w:cstheme="majorHAnsi"/>
                                    <w:sz w:val="20"/>
                                    <w:szCs w:val="20"/>
                                  </w:rPr>
                                </w:pPr>
                                <w:r>
                                  <w:rPr>
                                    <w:rFonts w:asciiTheme="majorHAnsi" w:hAnsiTheme="majorHAnsi" w:cstheme="majorHAnsi"/>
                                    <w:sz w:val="20"/>
                                    <w:szCs w:val="20"/>
                                  </w:rPr>
                                  <w:t>Nhập giải pháp</w:t>
                                </w:r>
                              </w:p>
                              <w:p w14:paraId="6E0115FD" w14:textId="77777777" w:rsidR="00182945" w:rsidRPr="00AE3B0E" w:rsidRDefault="00182945" w:rsidP="00463895">
                                <w:pPr>
                                  <w:jc w:val="center"/>
                                  <w:rPr>
                                    <w:rFonts w:asciiTheme="majorHAnsi" w:hAnsiTheme="majorHAnsi" w:cstheme="majorHAnsi"/>
                                    <w:sz w:val="20"/>
                                    <w:szCs w:val="20"/>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1" name="Straight Arrow Connector 51"/>
                          <wps:cNvCnPr/>
                          <wps:spPr>
                            <a:xfrm flipV="1">
                              <a:off x="-277764" y="601089"/>
                              <a:ext cx="538943" cy="164297"/>
                            </a:xfrm>
                            <a:prstGeom prst="straightConnector1">
                              <a:avLst/>
                            </a:prstGeom>
                            <a:ln>
                              <a:solidFill>
                                <a:schemeClr val="accent4">
                                  <a:lumMod val="75000"/>
                                </a:schemeClr>
                              </a:solidFill>
                              <a:tailEnd type="triangle"/>
                            </a:ln>
                          </wps:spPr>
                          <wps:style>
                            <a:lnRef idx="1">
                              <a:schemeClr val="accent1"/>
                            </a:lnRef>
                            <a:fillRef idx="0">
                              <a:schemeClr val="accent1"/>
                            </a:fillRef>
                            <a:effectRef idx="0">
                              <a:schemeClr val="accent1"/>
                            </a:effectRef>
                            <a:fontRef idx="minor">
                              <a:schemeClr val="tx1"/>
                            </a:fontRef>
                          </wps:style>
                          <wps:bodyPr/>
                        </wps:wsp>
                      </wpg:grpSp>
                      <wpg:grpSp>
                        <wpg:cNvPr id="52" name="Group 52"/>
                        <wpg:cNvGrpSpPr/>
                        <wpg:grpSpPr>
                          <a:xfrm flipH="1" flipV="1">
                            <a:off x="19050" y="1263650"/>
                            <a:ext cx="1949450" cy="438150"/>
                            <a:chOff x="-255979" y="450850"/>
                            <a:chExt cx="1672029" cy="471714"/>
                          </a:xfrm>
                        </wpg:grpSpPr>
                        <wps:wsp>
                          <wps:cNvPr id="53" name="Rectangle 53"/>
                          <wps:cNvSpPr/>
                          <wps:spPr>
                            <a:xfrm flipH="1" flipV="1">
                              <a:off x="279400" y="450850"/>
                              <a:ext cx="1136650" cy="266700"/>
                            </a:xfrm>
                            <a:prstGeom prst="rect">
                              <a:avLst/>
                            </a:prstGeom>
                            <a:solidFill>
                              <a:schemeClr val="accent4">
                                <a:lumMod val="20000"/>
                                <a:lumOff val="80000"/>
                              </a:schemeClr>
                            </a:solidFill>
                            <a:ln>
                              <a:solidFill>
                                <a:schemeClr val="accent4">
                                  <a:lumMod val="20000"/>
                                  <a:lumOff val="80000"/>
                                </a:schemeClr>
                              </a:solidFill>
                            </a:ln>
                          </wps:spPr>
                          <wps:style>
                            <a:lnRef idx="2">
                              <a:schemeClr val="accent2"/>
                            </a:lnRef>
                            <a:fillRef idx="1">
                              <a:schemeClr val="lt1"/>
                            </a:fillRef>
                            <a:effectRef idx="0">
                              <a:schemeClr val="accent2"/>
                            </a:effectRef>
                            <a:fontRef idx="minor">
                              <a:schemeClr val="dk1"/>
                            </a:fontRef>
                          </wps:style>
                          <wps:txbx>
                            <w:txbxContent>
                              <w:p w14:paraId="2D620FA9" w14:textId="09EBA256" w:rsidR="00182945" w:rsidRDefault="00182945" w:rsidP="00A61C5C">
                                <w:pPr>
                                  <w:jc w:val="center"/>
                                  <w:rPr>
                                    <w:rFonts w:asciiTheme="majorHAnsi" w:hAnsiTheme="majorHAnsi" w:cstheme="majorHAnsi"/>
                                    <w:sz w:val="20"/>
                                    <w:szCs w:val="20"/>
                                  </w:rPr>
                                </w:pPr>
                                <w:r>
                                  <w:rPr>
                                    <w:rFonts w:asciiTheme="majorHAnsi" w:hAnsiTheme="majorHAnsi" w:cstheme="majorHAnsi"/>
                                    <w:sz w:val="20"/>
                                    <w:szCs w:val="20"/>
                                  </w:rPr>
                                  <w:t>Nhập tên lĩnh vực</w:t>
                                </w:r>
                              </w:p>
                              <w:p w14:paraId="25FF9931" w14:textId="77777777" w:rsidR="00182945" w:rsidRPr="00AE3B0E" w:rsidRDefault="00182945" w:rsidP="00A61C5C">
                                <w:pPr>
                                  <w:jc w:val="center"/>
                                  <w:rPr>
                                    <w:rFonts w:asciiTheme="majorHAnsi" w:hAnsiTheme="majorHAnsi" w:cstheme="majorHAnsi"/>
                                    <w:sz w:val="20"/>
                                    <w:szCs w:val="20"/>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4" name="Straight Arrow Connector 54"/>
                          <wps:cNvCnPr/>
                          <wps:spPr>
                            <a:xfrm flipV="1">
                              <a:off x="-255979" y="601089"/>
                              <a:ext cx="517158" cy="321475"/>
                            </a:xfrm>
                            <a:prstGeom prst="straightConnector1">
                              <a:avLst/>
                            </a:prstGeom>
                            <a:ln>
                              <a:solidFill>
                                <a:schemeClr val="accent4">
                                  <a:lumMod val="75000"/>
                                </a:schemeClr>
                              </a:solidFill>
                              <a:tailEnd type="triangle"/>
                            </a:ln>
                          </wps:spPr>
                          <wps:style>
                            <a:lnRef idx="1">
                              <a:schemeClr val="accent1"/>
                            </a:lnRef>
                            <a:fillRef idx="0">
                              <a:schemeClr val="accent1"/>
                            </a:fillRef>
                            <a:effectRef idx="0">
                              <a:schemeClr val="accent1"/>
                            </a:effectRef>
                            <a:fontRef idx="minor">
                              <a:schemeClr val="tx1"/>
                            </a:fontRef>
                          </wps:style>
                          <wps:bodyPr/>
                        </wps:wsp>
                      </wpg:grpSp>
                      <wpg:grpSp>
                        <wpg:cNvPr id="55" name="Group 55"/>
                        <wpg:cNvGrpSpPr/>
                        <wpg:grpSpPr>
                          <a:xfrm flipH="1" flipV="1">
                            <a:off x="12700" y="1390650"/>
                            <a:ext cx="1943100" cy="603250"/>
                            <a:chOff x="-250532" y="450850"/>
                            <a:chExt cx="1666582" cy="649392"/>
                          </a:xfrm>
                        </wpg:grpSpPr>
                        <wps:wsp>
                          <wps:cNvPr id="56" name="Rectangle 56"/>
                          <wps:cNvSpPr/>
                          <wps:spPr>
                            <a:xfrm flipH="1" flipV="1">
                              <a:off x="279400" y="450850"/>
                              <a:ext cx="1136650" cy="266700"/>
                            </a:xfrm>
                            <a:prstGeom prst="rect">
                              <a:avLst/>
                            </a:prstGeom>
                            <a:solidFill>
                              <a:schemeClr val="accent4">
                                <a:lumMod val="20000"/>
                                <a:lumOff val="80000"/>
                              </a:schemeClr>
                            </a:solidFill>
                            <a:ln>
                              <a:solidFill>
                                <a:schemeClr val="accent4">
                                  <a:lumMod val="20000"/>
                                  <a:lumOff val="80000"/>
                                </a:schemeClr>
                              </a:solidFill>
                            </a:ln>
                          </wps:spPr>
                          <wps:style>
                            <a:lnRef idx="2">
                              <a:schemeClr val="accent2"/>
                            </a:lnRef>
                            <a:fillRef idx="1">
                              <a:schemeClr val="lt1"/>
                            </a:fillRef>
                            <a:effectRef idx="0">
                              <a:schemeClr val="accent2"/>
                            </a:effectRef>
                            <a:fontRef idx="minor">
                              <a:schemeClr val="dk1"/>
                            </a:fontRef>
                          </wps:style>
                          <wps:txbx>
                            <w:txbxContent>
                              <w:p w14:paraId="53EACB6C" w14:textId="03C0A039" w:rsidR="00182945" w:rsidRDefault="00182945" w:rsidP="00A61C5C">
                                <w:pPr>
                                  <w:jc w:val="center"/>
                                  <w:rPr>
                                    <w:rFonts w:asciiTheme="majorHAnsi" w:hAnsiTheme="majorHAnsi" w:cstheme="majorHAnsi"/>
                                    <w:sz w:val="20"/>
                                    <w:szCs w:val="20"/>
                                  </w:rPr>
                                </w:pPr>
                                <w:r>
                                  <w:rPr>
                                    <w:rFonts w:asciiTheme="majorHAnsi" w:hAnsiTheme="majorHAnsi" w:cstheme="majorHAnsi"/>
                                    <w:sz w:val="20"/>
                                    <w:szCs w:val="20"/>
                                  </w:rPr>
                                  <w:t>Nhập kích cỡ dự án</w:t>
                                </w:r>
                              </w:p>
                              <w:p w14:paraId="718ABF74" w14:textId="77777777" w:rsidR="00182945" w:rsidRPr="00AE3B0E" w:rsidRDefault="00182945" w:rsidP="00A61C5C">
                                <w:pPr>
                                  <w:jc w:val="center"/>
                                  <w:rPr>
                                    <w:rFonts w:asciiTheme="majorHAnsi" w:hAnsiTheme="majorHAnsi" w:cstheme="majorHAnsi"/>
                                    <w:sz w:val="20"/>
                                    <w:szCs w:val="20"/>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7" name="Straight Arrow Connector 57"/>
                          <wps:cNvCnPr/>
                          <wps:spPr>
                            <a:xfrm flipV="1">
                              <a:off x="-250532" y="601089"/>
                              <a:ext cx="511711" cy="499153"/>
                            </a:xfrm>
                            <a:prstGeom prst="straightConnector1">
                              <a:avLst/>
                            </a:prstGeom>
                            <a:ln>
                              <a:solidFill>
                                <a:schemeClr val="accent4">
                                  <a:lumMod val="75000"/>
                                </a:schemeClr>
                              </a:solidFill>
                              <a:tailEnd type="triangle"/>
                            </a:ln>
                          </wps:spPr>
                          <wps:style>
                            <a:lnRef idx="1">
                              <a:schemeClr val="accent1"/>
                            </a:lnRef>
                            <a:fillRef idx="0">
                              <a:schemeClr val="accent1"/>
                            </a:fillRef>
                            <a:effectRef idx="0">
                              <a:schemeClr val="accent1"/>
                            </a:effectRef>
                            <a:fontRef idx="minor">
                              <a:schemeClr val="tx1"/>
                            </a:fontRef>
                          </wps:style>
                          <wps:bodyPr/>
                        </wps:wsp>
                      </wpg:grpSp>
                      <wpg:grpSp>
                        <wpg:cNvPr id="58" name="Group 58"/>
                        <wpg:cNvGrpSpPr/>
                        <wpg:grpSpPr>
                          <a:xfrm flipV="1">
                            <a:off x="4616207" y="1682750"/>
                            <a:ext cx="1953849" cy="469900"/>
                            <a:chOff x="-277972" y="416863"/>
                            <a:chExt cx="1675801" cy="505701"/>
                          </a:xfrm>
                        </wpg:grpSpPr>
                        <wps:wsp>
                          <wps:cNvPr id="59" name="Rectangle 59"/>
                          <wps:cNvSpPr/>
                          <wps:spPr>
                            <a:xfrm flipH="1" flipV="1">
                              <a:off x="261179" y="655864"/>
                              <a:ext cx="1136650" cy="266700"/>
                            </a:xfrm>
                            <a:prstGeom prst="rect">
                              <a:avLst/>
                            </a:prstGeom>
                            <a:solidFill>
                              <a:schemeClr val="accent4">
                                <a:lumMod val="20000"/>
                                <a:lumOff val="80000"/>
                              </a:schemeClr>
                            </a:solidFill>
                            <a:ln>
                              <a:solidFill>
                                <a:schemeClr val="accent4">
                                  <a:lumMod val="20000"/>
                                  <a:lumOff val="80000"/>
                                </a:schemeClr>
                              </a:solidFill>
                            </a:ln>
                          </wps:spPr>
                          <wps:style>
                            <a:lnRef idx="2">
                              <a:schemeClr val="accent2"/>
                            </a:lnRef>
                            <a:fillRef idx="1">
                              <a:schemeClr val="lt1"/>
                            </a:fillRef>
                            <a:effectRef idx="0">
                              <a:schemeClr val="accent2"/>
                            </a:effectRef>
                            <a:fontRef idx="minor">
                              <a:schemeClr val="dk1"/>
                            </a:fontRef>
                          </wps:style>
                          <wps:txbx>
                            <w:txbxContent>
                              <w:p w14:paraId="06AD97BD" w14:textId="1AE23A4D" w:rsidR="00182945" w:rsidRPr="00AE3B0E" w:rsidRDefault="00182945" w:rsidP="001A5445">
                                <w:pPr>
                                  <w:jc w:val="center"/>
                                  <w:rPr>
                                    <w:rFonts w:asciiTheme="majorHAnsi" w:hAnsiTheme="majorHAnsi" w:cstheme="majorHAnsi"/>
                                    <w:sz w:val="20"/>
                                    <w:szCs w:val="20"/>
                                  </w:rPr>
                                </w:pPr>
                                <w:r>
                                  <w:rPr>
                                    <w:rFonts w:asciiTheme="majorHAnsi" w:hAnsiTheme="majorHAnsi" w:cstheme="majorHAnsi"/>
                                    <w:sz w:val="20"/>
                                    <w:szCs w:val="20"/>
                                  </w:rPr>
                                  <w:t>Nhập nội du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0" name="Straight Arrow Connector 60"/>
                          <wps:cNvCnPr>
                            <a:endCxn id="59" idx="3"/>
                          </wps:cNvCnPr>
                          <wps:spPr>
                            <a:xfrm>
                              <a:off x="-277972" y="416863"/>
                              <a:ext cx="538915" cy="372350"/>
                            </a:xfrm>
                            <a:prstGeom prst="straightConnector1">
                              <a:avLst/>
                            </a:prstGeom>
                            <a:ln>
                              <a:solidFill>
                                <a:schemeClr val="accent4">
                                  <a:lumMod val="75000"/>
                                </a:schemeClr>
                              </a:solidFill>
                              <a:tailEnd type="triangle"/>
                            </a:ln>
                          </wps:spPr>
                          <wps:style>
                            <a:lnRef idx="1">
                              <a:schemeClr val="accent1"/>
                            </a:lnRef>
                            <a:fillRef idx="0">
                              <a:schemeClr val="accent1"/>
                            </a:fillRef>
                            <a:effectRef idx="0">
                              <a:schemeClr val="accent1"/>
                            </a:effectRef>
                            <a:fontRef idx="minor">
                              <a:schemeClr val="tx1"/>
                            </a:fontRef>
                          </wps:style>
                          <wps:bodyPr/>
                        </wps:wsp>
                      </wpg:grpSp>
                      <wpg:grpSp>
                        <wpg:cNvPr id="61" name="Group 61"/>
                        <wpg:cNvGrpSpPr/>
                        <wpg:grpSpPr>
                          <a:xfrm flipV="1">
                            <a:off x="2946400" y="1168374"/>
                            <a:ext cx="1962150" cy="330226"/>
                            <a:chOff x="-277764" y="416863"/>
                            <a:chExt cx="1682921" cy="355385"/>
                          </a:xfrm>
                        </wpg:grpSpPr>
                        <wps:wsp>
                          <wps:cNvPr id="62" name="Rectangle 62"/>
                          <wps:cNvSpPr/>
                          <wps:spPr>
                            <a:xfrm flipH="1" flipV="1">
                              <a:off x="268507" y="505548"/>
                              <a:ext cx="1136650" cy="266700"/>
                            </a:xfrm>
                            <a:prstGeom prst="rect">
                              <a:avLst/>
                            </a:prstGeom>
                            <a:solidFill>
                              <a:schemeClr val="accent4">
                                <a:lumMod val="20000"/>
                                <a:lumOff val="80000"/>
                              </a:schemeClr>
                            </a:solidFill>
                            <a:ln>
                              <a:solidFill>
                                <a:schemeClr val="accent4">
                                  <a:lumMod val="20000"/>
                                  <a:lumOff val="80000"/>
                                </a:schemeClr>
                              </a:solidFill>
                            </a:ln>
                          </wps:spPr>
                          <wps:style>
                            <a:lnRef idx="2">
                              <a:schemeClr val="accent2"/>
                            </a:lnRef>
                            <a:fillRef idx="1">
                              <a:schemeClr val="lt1"/>
                            </a:fillRef>
                            <a:effectRef idx="0">
                              <a:schemeClr val="accent2"/>
                            </a:effectRef>
                            <a:fontRef idx="minor">
                              <a:schemeClr val="dk1"/>
                            </a:fontRef>
                          </wps:style>
                          <wps:txbx>
                            <w:txbxContent>
                              <w:p w14:paraId="037E306D" w14:textId="7A041EE7" w:rsidR="00182945" w:rsidRDefault="00182945" w:rsidP="001A5445">
                                <w:pPr>
                                  <w:jc w:val="center"/>
                                  <w:rPr>
                                    <w:rFonts w:asciiTheme="majorHAnsi" w:hAnsiTheme="majorHAnsi" w:cstheme="majorHAnsi"/>
                                    <w:sz w:val="20"/>
                                    <w:szCs w:val="20"/>
                                  </w:rPr>
                                </w:pPr>
                                <w:r>
                                  <w:rPr>
                                    <w:rFonts w:asciiTheme="majorHAnsi" w:hAnsiTheme="majorHAnsi" w:cstheme="majorHAnsi"/>
                                    <w:sz w:val="20"/>
                                    <w:szCs w:val="20"/>
                                  </w:rPr>
                                  <w:t>Nhập hình ảnh</w:t>
                                </w:r>
                              </w:p>
                              <w:p w14:paraId="1B1484C4" w14:textId="77777777" w:rsidR="00182945" w:rsidRPr="00AE3B0E" w:rsidRDefault="00182945" w:rsidP="001A5445">
                                <w:pPr>
                                  <w:jc w:val="center"/>
                                  <w:rPr>
                                    <w:rFonts w:asciiTheme="majorHAnsi" w:hAnsiTheme="majorHAnsi" w:cstheme="majorHAnsi"/>
                                    <w:sz w:val="20"/>
                                    <w:szCs w:val="20"/>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3" name="Straight Arrow Connector 63"/>
                          <wps:cNvCnPr/>
                          <wps:spPr>
                            <a:xfrm>
                              <a:off x="-277764" y="416863"/>
                              <a:ext cx="538943" cy="184226"/>
                            </a:xfrm>
                            <a:prstGeom prst="straightConnector1">
                              <a:avLst/>
                            </a:prstGeom>
                            <a:ln>
                              <a:solidFill>
                                <a:schemeClr val="accent4">
                                  <a:lumMod val="75000"/>
                                </a:schemeClr>
                              </a:solidFill>
                              <a:tailEnd type="triangle"/>
                            </a:ln>
                          </wps:spPr>
                          <wps:style>
                            <a:lnRef idx="1">
                              <a:schemeClr val="accent1"/>
                            </a:lnRef>
                            <a:fillRef idx="0">
                              <a:schemeClr val="accent1"/>
                            </a:fillRef>
                            <a:effectRef idx="0">
                              <a:schemeClr val="accent1"/>
                            </a:effectRef>
                            <a:fontRef idx="minor">
                              <a:schemeClr val="tx1"/>
                            </a:fontRef>
                          </wps:style>
                          <wps:bodyPr/>
                        </wps:wsp>
                      </wpg:grpSp>
                      <wpg:grpSp>
                        <wpg:cNvPr id="64" name="Group 64"/>
                        <wpg:cNvGrpSpPr/>
                        <wpg:grpSpPr>
                          <a:xfrm flipV="1">
                            <a:off x="4737100" y="1231900"/>
                            <a:ext cx="1663700" cy="279400"/>
                            <a:chOff x="-277764" y="416863"/>
                            <a:chExt cx="1693814" cy="300687"/>
                          </a:xfrm>
                        </wpg:grpSpPr>
                        <wps:wsp>
                          <wps:cNvPr id="65" name="Rectangle 65"/>
                          <wps:cNvSpPr/>
                          <wps:spPr>
                            <a:xfrm flipH="1" flipV="1">
                              <a:off x="279400" y="450850"/>
                              <a:ext cx="1136650" cy="266700"/>
                            </a:xfrm>
                            <a:prstGeom prst="rect">
                              <a:avLst/>
                            </a:prstGeom>
                            <a:solidFill>
                              <a:schemeClr val="accent4">
                                <a:lumMod val="20000"/>
                                <a:lumOff val="80000"/>
                              </a:schemeClr>
                            </a:solidFill>
                            <a:ln>
                              <a:solidFill>
                                <a:schemeClr val="accent4">
                                  <a:lumMod val="20000"/>
                                  <a:lumOff val="80000"/>
                                </a:schemeClr>
                              </a:solidFill>
                            </a:ln>
                          </wps:spPr>
                          <wps:style>
                            <a:lnRef idx="2">
                              <a:schemeClr val="accent2"/>
                            </a:lnRef>
                            <a:fillRef idx="1">
                              <a:schemeClr val="lt1"/>
                            </a:fillRef>
                            <a:effectRef idx="0">
                              <a:schemeClr val="accent2"/>
                            </a:effectRef>
                            <a:fontRef idx="minor">
                              <a:schemeClr val="dk1"/>
                            </a:fontRef>
                          </wps:style>
                          <wps:txbx>
                            <w:txbxContent>
                              <w:p w14:paraId="5560775F" w14:textId="5171AAD3" w:rsidR="00182945" w:rsidRPr="00AE3B0E" w:rsidRDefault="00182945" w:rsidP="00BD373D">
                                <w:pPr>
                                  <w:jc w:val="center"/>
                                  <w:rPr>
                                    <w:rFonts w:asciiTheme="majorHAnsi" w:hAnsiTheme="majorHAnsi" w:cstheme="majorHAnsi"/>
                                    <w:sz w:val="20"/>
                                    <w:szCs w:val="20"/>
                                  </w:rPr>
                                </w:pPr>
                                <w:r>
                                  <w:rPr>
                                    <w:rFonts w:asciiTheme="majorHAnsi" w:hAnsiTheme="majorHAnsi" w:cstheme="majorHAnsi"/>
                                    <w:sz w:val="20"/>
                                    <w:szCs w:val="20"/>
                                  </w:rPr>
                                  <w:t>Chọn fil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6" name="Straight Arrow Connector 66"/>
                          <wps:cNvCnPr/>
                          <wps:spPr>
                            <a:xfrm>
                              <a:off x="-277764" y="416863"/>
                              <a:ext cx="538943" cy="184226"/>
                            </a:xfrm>
                            <a:prstGeom prst="straightConnector1">
                              <a:avLst/>
                            </a:prstGeom>
                            <a:ln>
                              <a:solidFill>
                                <a:schemeClr val="accent4">
                                  <a:lumMod val="75000"/>
                                </a:schemeClr>
                              </a:solidFill>
                              <a:tailEnd type="triangle"/>
                            </a:ln>
                          </wps:spPr>
                          <wps:style>
                            <a:lnRef idx="1">
                              <a:schemeClr val="accent1"/>
                            </a:lnRef>
                            <a:fillRef idx="0">
                              <a:schemeClr val="accent1"/>
                            </a:fillRef>
                            <a:effectRef idx="0">
                              <a:schemeClr val="accent1"/>
                            </a:effectRef>
                            <a:fontRef idx="minor">
                              <a:schemeClr val="tx1"/>
                            </a:fontRef>
                          </wps:style>
                          <wps:bodyPr/>
                        </wps:wsp>
                      </wpg:grpSp>
                    </wpg:wgp>
                  </a:graphicData>
                </a:graphic>
                <wp14:sizeRelH relativeFrom="margin">
                  <wp14:pctWidth>0</wp14:pctWidth>
                </wp14:sizeRelH>
              </wp:anchor>
            </w:drawing>
          </mc:Choice>
          <mc:Fallback>
            <w:pict>
              <v:group w14:anchorId="598590FD" id="Group 67" o:spid="_x0000_s1030" style="position:absolute;left:0;text-align:left;margin-left:12.5pt;margin-top:23.1pt;width:517.35pt;height:169.5pt;z-index:251682816;mso-width-relative:margin" coordsize="65700,2152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">
                <v:group id="Group 34" o:spid="_x0000_s1031" style="position:absolute;left:19177;width:15875;height:4381;flip:y" coordorigin="-1714,2943" coordsize="15875,423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">
                  <v:rect id="Rectangle 35" o:spid="_x0000_s1032" style="position:absolute;left:-127;top:4508;width:14287;height:2667;flip:x y;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" fillcolor="#fff2cc [663]" strokecolor="#fff2cc [663]" strokeweight="1pt">
                    <v:textbox>
                      <w:txbxContent>
                        <w:p w14:paraId="618703A8" w14:textId="1AD02629" w:rsidR="00182945" w:rsidRPr="00AE3B0E" w:rsidRDefault="00182945" w:rsidP="007510ED">
                          <w:pPr>
                            <w:jc w:val="center"/>
                            <w:rPr>
                              <w:rFonts w:asciiTheme="majorHAnsi" w:hAnsiTheme="majorHAnsi" w:cstheme="majorHAnsi"/>
                              <w:sz w:val="20"/>
                              <w:szCs w:val="20"/>
                            </w:rPr>
                          </w:pPr>
                          <w:r>
                            <w:rPr>
                              <w:rFonts w:asciiTheme="majorHAnsi" w:hAnsiTheme="majorHAnsi" w:cstheme="majorHAnsi"/>
                              <w:sz w:val="20"/>
                              <w:szCs w:val="20"/>
                            </w:rPr>
                            <w:t>Chọn nhóm lĩnh vực</w:t>
                          </w:r>
                        </w:p>
                      </w:txbxContent>
                    </v:textbox>
                  </v:rect>
                  <v:shape id="Straight Arrow Connector 36" o:spid="_x0000_s1033" type="#_x0000_t32" style="position:absolute;left:-1714;top:2943;width:5524;height:156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" strokecolor="#bf8f00 [2407]" strokeweight=".5pt">
                    <v:stroke endarrow="block" joinstyle="miter"/>
                  </v:shape>
                </v:group>
                <v:group id="Group 37" o:spid="_x0000_s1034" style="position:absolute;left:30416;top:1587;width:19177;height:4191;flip:y" coordorigin="-2667,2925" coordsize="19177,45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">
                  <v:rect id="Rectangle 38" o:spid="_x0000_s1035" style="position:absolute;left:2857;top:4856;width:13653;height:2667;flip:x y;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" fillcolor="#fff2cc [663]" strokecolor="#fff2cc [663]" strokeweight="1pt">
                    <v:textbox>
                      <w:txbxContent>
                        <w:p w14:paraId="2141BF53" w14:textId="021AC883" w:rsidR="00182945" w:rsidRPr="00AE3B0E" w:rsidRDefault="00182945" w:rsidP="00F33821">
                          <w:pPr>
                            <w:jc w:val="center"/>
                            <w:rPr>
                              <w:rFonts w:asciiTheme="majorHAnsi" w:hAnsiTheme="majorHAnsi" w:cstheme="majorHAnsi"/>
                              <w:sz w:val="20"/>
                              <w:szCs w:val="20"/>
                            </w:rPr>
                          </w:pPr>
                          <w:r>
                            <w:rPr>
                              <w:rFonts w:asciiTheme="majorHAnsi" w:hAnsiTheme="majorHAnsi" w:cstheme="majorHAnsi"/>
                              <w:sz w:val="20"/>
                              <w:szCs w:val="20"/>
                            </w:rPr>
                            <w:t>Chọn nhóm dịch vụ</w:t>
                          </w:r>
                        </w:p>
                      </w:txbxContent>
                    </v:textbox>
                  </v:rect>
                  <v:shape id="Straight Arrow Connector 39" o:spid="_x0000_s1036" type="#_x0000_t32" style="position:absolute;left:-2667;top:2925;width:5715;height:193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" strokecolor="#bf8f00 [2407]" strokeweight=".5pt">
                    <v:stroke endarrow="block" joinstyle="miter"/>
                  </v:shape>
                </v:group>
                <v:group id="Group 40" o:spid="_x0000_s1037" style="position:absolute;left:30416;top:4762;width:19749;height:2794;flip:y" coordorigin="-2777,4168" coordsize="16938,30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">
                  <v:rect id="Rectangle 41" o:spid="_x0000_s1038" style="position:absolute;left:2794;top:4508;width:11366;height:2667;flip:x y;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" fillcolor="#fff2cc [663]" strokecolor="#fff2cc [663]" strokeweight="1pt">
                    <v:textbox>
                      <w:txbxContent>
                        <w:p w14:paraId="78D0F544" w14:textId="0C753459" w:rsidR="00182945" w:rsidRDefault="00182945" w:rsidP="00AF4DBC">
                          <w:pPr>
                            <w:jc w:val="center"/>
                            <w:rPr>
                              <w:rFonts w:asciiTheme="majorHAnsi" w:hAnsiTheme="majorHAnsi" w:cstheme="majorHAnsi"/>
                              <w:sz w:val="20"/>
                              <w:szCs w:val="20"/>
                            </w:rPr>
                          </w:pPr>
                          <w:r>
                            <w:rPr>
                              <w:rFonts w:asciiTheme="majorHAnsi" w:hAnsiTheme="majorHAnsi" w:cstheme="majorHAnsi"/>
                              <w:sz w:val="20"/>
                              <w:szCs w:val="20"/>
                            </w:rPr>
                            <w:t>Nhập tên sản phẩm</w:t>
                          </w:r>
                        </w:p>
                        <w:p w14:paraId="4E96E934" w14:textId="77777777" w:rsidR="00182945" w:rsidRPr="00AE3B0E" w:rsidRDefault="00182945" w:rsidP="00AF4DBC">
                          <w:pPr>
                            <w:jc w:val="center"/>
                            <w:rPr>
                              <w:rFonts w:asciiTheme="majorHAnsi" w:hAnsiTheme="majorHAnsi" w:cstheme="majorHAnsi"/>
                              <w:sz w:val="20"/>
                              <w:szCs w:val="20"/>
                            </w:rPr>
                          </w:pPr>
                        </w:p>
                      </w:txbxContent>
                    </v:textbox>
                  </v:rect>
                  <v:shape id="Straight Arrow Connector 42" o:spid="_x0000_s1039" type="#_x0000_t32" style="position:absolute;left:-2777;top:4168;width:5388;height:184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" strokecolor="#bf8f00 [2407]" strokeweight=".5pt">
                    <v:stroke endarrow="block" joinstyle="miter"/>
                  </v:shape>
                </v:group>
                <v:group id="Group 43" o:spid="_x0000_s1040" style="position:absolute;top:5842;width:19748;height:2794;flip:x y" coordorigin="-2777,4168" coordsize="16938,30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">
                  <v:rect id="Rectangle 44" o:spid="_x0000_s1041" style="position:absolute;left:2794;top:4508;width:11366;height:2667;flip:x y;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" fillcolor="#fff2cc [663]" strokecolor="#fff2cc [663]" strokeweight="1pt">
                    <v:textbox>
                      <w:txbxContent>
                        <w:p w14:paraId="4D6216D0" w14:textId="634EA1A6" w:rsidR="00182945" w:rsidRDefault="00182945" w:rsidP="00B45080">
                          <w:pPr>
                            <w:jc w:val="center"/>
                            <w:rPr>
                              <w:rFonts w:asciiTheme="majorHAnsi" w:hAnsiTheme="majorHAnsi" w:cstheme="majorHAnsi"/>
                              <w:sz w:val="20"/>
                              <w:szCs w:val="20"/>
                            </w:rPr>
                          </w:pPr>
                          <w:r>
                            <w:rPr>
                              <w:rFonts w:asciiTheme="majorHAnsi" w:hAnsiTheme="majorHAnsi" w:cstheme="majorHAnsi"/>
                              <w:sz w:val="20"/>
                              <w:szCs w:val="20"/>
                            </w:rPr>
                            <w:t>Nhập tên khách hàng</w:t>
                          </w:r>
                        </w:p>
                        <w:p w14:paraId="4712135C" w14:textId="77777777" w:rsidR="00182945" w:rsidRPr="00AE3B0E" w:rsidRDefault="00182945" w:rsidP="00B45080">
                          <w:pPr>
                            <w:jc w:val="center"/>
                            <w:rPr>
                              <w:rFonts w:asciiTheme="majorHAnsi" w:hAnsiTheme="majorHAnsi" w:cstheme="majorHAnsi"/>
                              <w:sz w:val="20"/>
                              <w:szCs w:val="20"/>
                            </w:rPr>
                          </w:pPr>
                        </w:p>
                      </w:txbxContent>
                    </v:textbox>
                  </v:rect>
                  <v:shape id="Straight Arrow Connector 45" o:spid="_x0000_s1042" type="#_x0000_t32" style="position:absolute;left:-2777;top:4168;width:5388;height:184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" strokecolor="#bf8f00 [2407]" strokeweight=".5pt">
                    <v:stroke endarrow="block" joinstyle="miter"/>
                  </v:shape>
                </v:group>
                <v:group id="Group 46" o:spid="_x0000_s1043" style="position:absolute;left:63;top:8763;width:19812;height:2476;flip:x y" coordorigin="-2832,4508" coordsize="16992,266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">
                  <v:rect id="Rectangle 47" o:spid="_x0000_s1044" style="position:absolute;left:2794;top:4508;width:11366;height:2667;flip:x y;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" fillcolor="#fff2cc [663]" strokecolor="#fff2cc [663]" strokeweight="1pt">
                    <v:textbox>
                      <w:txbxContent>
                        <w:p w14:paraId="6D4D4288" w14:textId="3BF240FC" w:rsidR="00182945" w:rsidRDefault="00182945" w:rsidP="00463895">
                          <w:pPr>
                            <w:jc w:val="center"/>
                            <w:rPr>
                              <w:rFonts w:asciiTheme="majorHAnsi" w:hAnsiTheme="majorHAnsi" w:cstheme="majorHAnsi"/>
                              <w:sz w:val="20"/>
                              <w:szCs w:val="20"/>
                            </w:rPr>
                          </w:pPr>
                          <w:r>
                            <w:rPr>
                              <w:rFonts w:asciiTheme="majorHAnsi" w:hAnsiTheme="majorHAnsi" w:cstheme="majorHAnsi"/>
                              <w:sz w:val="20"/>
                              <w:szCs w:val="20"/>
                            </w:rPr>
                            <w:t>Nhập kích cỡ</w:t>
                          </w:r>
                        </w:p>
                        <w:p w14:paraId="47FE4C66" w14:textId="77777777" w:rsidR="00182945" w:rsidRPr="00AE3B0E" w:rsidRDefault="00182945" w:rsidP="00463895">
                          <w:pPr>
                            <w:jc w:val="center"/>
                            <w:rPr>
                              <w:rFonts w:asciiTheme="majorHAnsi" w:hAnsiTheme="majorHAnsi" w:cstheme="majorHAnsi"/>
                              <w:sz w:val="20"/>
                              <w:szCs w:val="20"/>
                            </w:rPr>
                          </w:pPr>
                        </w:p>
                      </w:txbxContent>
                    </v:textbox>
                  </v:rect>
                  <v:shape id="Straight Arrow Connector 48" o:spid="_x0000_s1045" type="#_x0000_t32" style="position:absolute;left:-2832;top:6010;width:5443;height: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" strokecolor="#bf8f00 [2407]" strokeweight=".5pt">
                    <v:stroke endarrow="block" joinstyle="miter"/>
                  </v:shape>
                </v:group>
                <v:group id="Group 49" o:spid="_x0000_s1046" style="position:absolute;left:127;top:11239;width:19748;height:2921;flip:x y" coordorigin="-2777,4508" coordsize="16938,3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">
                  <v:rect id="Rectangle 50" o:spid="_x0000_s1047" style="position:absolute;left:2794;top:4508;width:11366;height:2667;flip:x y;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" fillcolor="#fff2cc [663]" strokecolor="#fff2cc [663]" strokeweight="1pt">
                    <v:textbox>
                      <w:txbxContent>
                        <w:p w14:paraId="558BC493" w14:textId="6ADFF90B" w:rsidR="00182945" w:rsidRDefault="00182945" w:rsidP="00463895">
                          <w:pPr>
                            <w:jc w:val="center"/>
                            <w:rPr>
                              <w:rFonts w:asciiTheme="majorHAnsi" w:hAnsiTheme="majorHAnsi" w:cstheme="majorHAnsi"/>
                              <w:sz w:val="20"/>
                              <w:szCs w:val="20"/>
                            </w:rPr>
                          </w:pPr>
                          <w:r>
                            <w:rPr>
                              <w:rFonts w:asciiTheme="majorHAnsi" w:hAnsiTheme="majorHAnsi" w:cstheme="majorHAnsi"/>
                              <w:sz w:val="20"/>
                              <w:szCs w:val="20"/>
                            </w:rPr>
                            <w:t>Nhập giải pháp</w:t>
                          </w:r>
                        </w:p>
                        <w:p w14:paraId="6E0115FD" w14:textId="77777777" w:rsidR="00182945" w:rsidRPr="00AE3B0E" w:rsidRDefault="00182945" w:rsidP="00463895">
                          <w:pPr>
                            <w:jc w:val="center"/>
                            <w:rPr>
                              <w:rFonts w:asciiTheme="majorHAnsi" w:hAnsiTheme="majorHAnsi" w:cstheme="majorHAnsi"/>
                              <w:sz w:val="20"/>
                              <w:szCs w:val="20"/>
                            </w:rPr>
                          </w:pPr>
                        </w:p>
                      </w:txbxContent>
                    </v:textbox>
                  </v:rect>
                  <v:shape id="Straight Arrow Connector 51" o:spid="_x0000_s1048" type="#_x0000_t32" style="position:absolute;left:-2777;top:6010;width:5388;height:1643;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" strokecolor="#bf8f00 [2407]" strokeweight=".5pt">
                    <v:stroke endarrow="block" joinstyle="miter"/>
                  </v:shape>
                </v:group>
                <v:group id="Group 52" o:spid="_x0000_s1049" style="position:absolute;left:190;top:12636;width:19495;height:4382;flip:x y" coordorigin="-2559,4508" coordsize="16720,47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">
                  <v:rect id="Rectangle 53" o:spid="_x0000_s1050" style="position:absolute;left:2794;top:4508;width:11366;height:2667;flip:x y;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" fillcolor="#fff2cc [663]" strokecolor="#fff2cc [663]" strokeweight="1pt">
                    <v:textbox>
                      <w:txbxContent>
                        <w:p w14:paraId="2D620FA9" w14:textId="09EBA256" w:rsidR="00182945" w:rsidRDefault="00182945" w:rsidP="00A61C5C">
                          <w:pPr>
                            <w:jc w:val="center"/>
                            <w:rPr>
                              <w:rFonts w:asciiTheme="majorHAnsi" w:hAnsiTheme="majorHAnsi" w:cstheme="majorHAnsi"/>
                              <w:sz w:val="20"/>
                              <w:szCs w:val="20"/>
                            </w:rPr>
                          </w:pPr>
                          <w:r>
                            <w:rPr>
                              <w:rFonts w:asciiTheme="majorHAnsi" w:hAnsiTheme="majorHAnsi" w:cstheme="majorHAnsi"/>
                              <w:sz w:val="20"/>
                              <w:szCs w:val="20"/>
                            </w:rPr>
                            <w:t>Nhập tên lĩnh vực</w:t>
                          </w:r>
                        </w:p>
                        <w:p w14:paraId="25FF9931" w14:textId="77777777" w:rsidR="00182945" w:rsidRPr="00AE3B0E" w:rsidRDefault="00182945" w:rsidP="00A61C5C">
                          <w:pPr>
                            <w:jc w:val="center"/>
                            <w:rPr>
                              <w:rFonts w:asciiTheme="majorHAnsi" w:hAnsiTheme="majorHAnsi" w:cstheme="majorHAnsi"/>
                              <w:sz w:val="20"/>
                              <w:szCs w:val="20"/>
                            </w:rPr>
                          </w:pPr>
                        </w:p>
                      </w:txbxContent>
                    </v:textbox>
                  </v:rect>
                  <v:shape id="Straight Arrow Connector 54" o:spid="_x0000_s1051" type="#_x0000_t32" style="position:absolute;left:-2559;top:6010;width:5170;height:3215;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" strokecolor="#bf8f00 [2407]" strokeweight=".5pt">
                    <v:stroke endarrow="block" joinstyle="miter"/>
                  </v:shape>
                </v:group>
                <v:group id="Group 55" o:spid="_x0000_s1052" style="position:absolute;left:127;top:13906;width:19431;height:6033;flip:x y" coordorigin="-2505,4508" coordsize="16665,649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">
                  <v:rect id="Rectangle 56" o:spid="_x0000_s1053" style="position:absolute;left:2794;top:4508;width:11366;height:2667;flip:x y;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" fillcolor="#fff2cc [663]" strokecolor="#fff2cc [663]" strokeweight="1pt">
                    <v:textbox>
                      <w:txbxContent>
                        <w:p w14:paraId="53EACB6C" w14:textId="03C0A039" w:rsidR="00182945" w:rsidRDefault="00182945" w:rsidP="00A61C5C">
                          <w:pPr>
                            <w:jc w:val="center"/>
                            <w:rPr>
                              <w:rFonts w:asciiTheme="majorHAnsi" w:hAnsiTheme="majorHAnsi" w:cstheme="majorHAnsi"/>
                              <w:sz w:val="20"/>
                              <w:szCs w:val="20"/>
                            </w:rPr>
                          </w:pPr>
                          <w:r>
                            <w:rPr>
                              <w:rFonts w:asciiTheme="majorHAnsi" w:hAnsiTheme="majorHAnsi" w:cstheme="majorHAnsi"/>
                              <w:sz w:val="20"/>
                              <w:szCs w:val="20"/>
                            </w:rPr>
                            <w:t>Nhập kích cỡ dự án</w:t>
                          </w:r>
                        </w:p>
                        <w:p w14:paraId="718ABF74" w14:textId="77777777" w:rsidR="00182945" w:rsidRPr="00AE3B0E" w:rsidRDefault="00182945" w:rsidP="00A61C5C">
                          <w:pPr>
                            <w:jc w:val="center"/>
                            <w:rPr>
                              <w:rFonts w:asciiTheme="majorHAnsi" w:hAnsiTheme="majorHAnsi" w:cstheme="majorHAnsi"/>
                              <w:sz w:val="20"/>
                              <w:szCs w:val="20"/>
                            </w:rPr>
                          </w:pPr>
                        </w:p>
                      </w:txbxContent>
                    </v:textbox>
                  </v:rect>
                  <v:shape id="Straight Arrow Connector 57" o:spid="_x0000_s1054" type="#_x0000_t32" style="position:absolute;left:-2505;top:6010;width:5116;height:4992;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" strokecolor="#bf8f00 [2407]" strokeweight=".5pt">
                    <v:stroke endarrow="block" joinstyle="miter"/>
                  </v:shape>
                </v:group>
                <v:group id="Group 58" o:spid="_x0000_s1055" style="position:absolute;left:46162;top:16827;width:19538;height:4699;flip:y" coordorigin="-2779,4168" coordsize="16758,505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">
                  <v:rect id="Rectangle 59" o:spid="_x0000_s1056" style="position:absolute;left:2611;top:6558;width:11367;height:2667;flip:x y;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" fillcolor="#fff2cc [663]" strokecolor="#fff2cc [663]" strokeweight="1pt">
                    <v:textbox>
                      <w:txbxContent>
                        <w:p w14:paraId="06AD97BD" w14:textId="1AE23A4D" w:rsidR="00182945" w:rsidRPr="00AE3B0E" w:rsidRDefault="00182945" w:rsidP="001A5445">
                          <w:pPr>
                            <w:jc w:val="center"/>
                            <w:rPr>
                              <w:rFonts w:asciiTheme="majorHAnsi" w:hAnsiTheme="majorHAnsi" w:cstheme="majorHAnsi"/>
                              <w:sz w:val="20"/>
                              <w:szCs w:val="20"/>
                            </w:rPr>
                          </w:pPr>
                          <w:r>
                            <w:rPr>
                              <w:rFonts w:asciiTheme="majorHAnsi" w:hAnsiTheme="majorHAnsi" w:cstheme="majorHAnsi"/>
                              <w:sz w:val="20"/>
                              <w:szCs w:val="20"/>
                            </w:rPr>
                            <w:t>Nhập nội dung</w:t>
                          </w:r>
                        </w:p>
                      </w:txbxContent>
                    </v:textbox>
                  </v:rect>
                  <v:shape id="Straight Arrow Connector 60" o:spid="_x0000_s1057" type="#_x0000_t32" style="position:absolute;left:-2779;top:4168;width:5388;height:372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" strokecolor="#bf8f00 [2407]" strokeweight=".5pt">
                    <v:stroke endarrow="block" joinstyle="miter"/>
                  </v:shape>
                </v:group>
                <v:group id="Group 61" o:spid="_x0000_s1058" style="position:absolute;left:29464;top:11683;width:19621;height:3303;flip:y" coordorigin="-2777,4168" coordsize="16829,355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">
                  <v:rect id="Rectangle 62" o:spid="_x0000_s1059" style="position:absolute;left:2685;top:5055;width:11366;height:2667;flip:x y;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" fillcolor="#fff2cc [663]" strokecolor="#fff2cc [663]" strokeweight="1pt">
                    <v:textbox>
                      <w:txbxContent>
                        <w:p w14:paraId="037E306D" w14:textId="7A041EE7" w:rsidR="00182945" w:rsidRDefault="00182945" w:rsidP="001A5445">
                          <w:pPr>
                            <w:jc w:val="center"/>
                            <w:rPr>
                              <w:rFonts w:asciiTheme="majorHAnsi" w:hAnsiTheme="majorHAnsi" w:cstheme="majorHAnsi"/>
                              <w:sz w:val="20"/>
                              <w:szCs w:val="20"/>
                            </w:rPr>
                          </w:pPr>
                          <w:r>
                            <w:rPr>
                              <w:rFonts w:asciiTheme="majorHAnsi" w:hAnsiTheme="majorHAnsi" w:cstheme="majorHAnsi"/>
                              <w:sz w:val="20"/>
                              <w:szCs w:val="20"/>
                            </w:rPr>
                            <w:t>Nhập hình ảnh</w:t>
                          </w:r>
                        </w:p>
                        <w:p w14:paraId="1B1484C4" w14:textId="77777777" w:rsidR="00182945" w:rsidRPr="00AE3B0E" w:rsidRDefault="00182945" w:rsidP="001A5445">
                          <w:pPr>
                            <w:jc w:val="center"/>
                            <w:rPr>
                              <w:rFonts w:asciiTheme="majorHAnsi" w:hAnsiTheme="majorHAnsi" w:cstheme="majorHAnsi"/>
                              <w:sz w:val="20"/>
                              <w:szCs w:val="20"/>
                            </w:rPr>
                          </w:pPr>
                        </w:p>
                      </w:txbxContent>
                    </v:textbox>
                  </v:rect>
                  <v:shape id="Straight Arrow Connector 63" o:spid="_x0000_s1060" type="#_x0000_t32" style="position:absolute;left:-2777;top:4168;width:5388;height:184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" strokecolor="#bf8f00 [2407]" strokeweight=".5pt">
                    <v:stroke endarrow="block" joinstyle="miter"/>
                  </v:shape>
                </v:group>
                <v:group id="Group 64" o:spid="_x0000_s1061" style="position:absolute;left:47371;top:12319;width:16637;height:2794;flip:y" coordorigin="-2777,4168" coordsize="16938,30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">
                  <v:rect id="Rectangle 65" o:spid="_x0000_s1062" style="position:absolute;left:2794;top:4508;width:11366;height:2667;flip:x y;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" fillcolor="#fff2cc [663]" strokecolor="#fff2cc [663]" strokeweight="1pt">
                    <v:textbox>
                      <w:txbxContent>
                        <w:p w14:paraId="5560775F" w14:textId="5171AAD3" w:rsidR="00182945" w:rsidRPr="00AE3B0E" w:rsidRDefault="00182945" w:rsidP="00BD373D">
                          <w:pPr>
                            <w:jc w:val="center"/>
                            <w:rPr>
                              <w:rFonts w:asciiTheme="majorHAnsi" w:hAnsiTheme="majorHAnsi" w:cstheme="majorHAnsi"/>
                              <w:sz w:val="20"/>
                              <w:szCs w:val="20"/>
                            </w:rPr>
                          </w:pPr>
                          <w:r>
                            <w:rPr>
                              <w:rFonts w:asciiTheme="majorHAnsi" w:hAnsiTheme="majorHAnsi" w:cstheme="majorHAnsi"/>
                              <w:sz w:val="20"/>
                              <w:szCs w:val="20"/>
                            </w:rPr>
                            <w:t>Chọn file</w:t>
                          </w:r>
                        </w:p>
                      </w:txbxContent>
                    </v:textbox>
                  </v:rect>
                  <v:shape id="Straight Arrow Connector 66" o:spid="_x0000_s1063" type="#_x0000_t32" style="position:absolute;left:-2777;top:4168;width:5388;height:184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" strokecolor="#bf8f00 [2407]" strokeweight=".5pt">
                    <v:stroke endarrow="block" joinstyle="miter"/>
                  </v:shape>
                </v:group>
              </v:group>
            </w:pict>
          </mc:Fallback>
        </mc:AlternateContent>
      </w:r>
      <w:r w:rsidR="00246107">
        <w:rPr>
          <w:noProof/>
        </w:rPr>
        <w:drawing>
          <wp:inline distT="0" distB="0" distL="0" distR="0" wp14:anchorId="0C39C03B" wp14:editId="7BA20F09">
            <wp:extent cx="6972300" cy="3333115"/>
            <wp:effectExtent l="0" t="0" r="0" b="6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6972300" cy="3333115"/>
                    </a:xfrm>
                    <a:prstGeom prst="rect">
                      <a:avLst/>
                    </a:prstGeom>
                  </pic:spPr>
                </pic:pic>
              </a:graphicData>
            </a:graphic>
          </wp:inline>
        </w:drawing>
      </w:r>
    </w:p>
    <w:p w14:paraId="0AE758AC" w14:textId="052ED167" w:rsidR="00306D00" w:rsidRDefault="008804F8" w:rsidP="008804F8">
      <w:pPr>
        <w:pStyle w:val="Caption"/>
      </w:pPr>
      <w:bookmarkStart w:id="46" w:name="_Toc53411423"/>
      <w:r>
        <w:t xml:space="preserve">Hình ảnh </w:t>
      </w:r>
      <w:fldSimple w:instr=" SEQ Hình_ảnh \* ARABIC ">
        <w:r w:rsidR="00983943">
          <w:rPr>
            <w:noProof/>
          </w:rPr>
          <w:t>11</w:t>
        </w:r>
      </w:fldSimple>
      <w:r>
        <w:t xml:space="preserve"> Biểu mẫu tạo mới dự án</w:t>
      </w:r>
      <w:bookmarkEnd w:id="46"/>
    </w:p>
    <w:p w14:paraId="3F80FB3A" w14:textId="77777777" w:rsidR="008804F8" w:rsidRDefault="009E0626" w:rsidP="008804F8">
      <w:pPr>
        <w:keepNext/>
      </w:pPr>
      <w:r>
        <w:rPr>
          <w:noProof/>
        </w:rPr>
        <mc:AlternateContent>
          <mc:Choice Requires="wpg">
            <w:drawing>
              <wp:anchor distT="0" distB="0" distL="114300" distR="114300" simplePos="0" relativeHeight="251752448" behindDoc="0" locked="0" layoutInCell="1" allowOverlap="1" wp14:anchorId="11FA83A8" wp14:editId="41CA766C">
                <wp:simplePos x="0" y="0"/>
                <wp:positionH relativeFrom="column">
                  <wp:posOffset>5317880</wp:posOffset>
                </wp:positionH>
                <wp:positionV relativeFrom="paragraph">
                  <wp:posOffset>513031</wp:posOffset>
                </wp:positionV>
                <wp:extent cx="1217932" cy="972821"/>
                <wp:effectExtent l="0" t="0" r="20320" b="17780"/>
                <wp:wrapNone/>
                <wp:docPr id="4" name="Group 4"/>
                <wp:cNvGraphicFramePr/>
                <a:graphic xmlns:a="http://schemas.openxmlformats.org/drawingml/2006/main">
                  <a:graphicData uri="http://schemas.microsoft.com/office/word/2010/wordprocessingGroup">
                    <wpg:wgp>
                      <wpg:cNvGrpSpPr/>
                      <wpg:grpSpPr>
                        <a:xfrm flipH="1" flipV="1">
                          <a:off x="0" y="0"/>
                          <a:ext cx="1217932" cy="972821"/>
                          <a:chOff x="208572" y="-483088"/>
                          <a:chExt cx="1218046" cy="973017"/>
                        </a:xfrm>
                      </wpg:grpSpPr>
                      <wps:wsp>
                        <wps:cNvPr id="100" name="Rectangle 100"/>
                        <wps:cNvSpPr/>
                        <wps:spPr>
                          <a:xfrm flipH="1" flipV="1">
                            <a:off x="639218" y="210529"/>
                            <a:ext cx="787400" cy="279400"/>
                          </a:xfrm>
                          <a:prstGeom prst="rect">
                            <a:avLst/>
                          </a:prstGeom>
                          <a:solidFill>
                            <a:schemeClr val="accent4">
                              <a:lumMod val="20000"/>
                              <a:lumOff val="80000"/>
                            </a:schemeClr>
                          </a:solidFill>
                          <a:ln>
                            <a:solidFill>
                              <a:schemeClr val="accent4">
                                <a:lumMod val="20000"/>
                                <a:lumOff val="80000"/>
                              </a:schemeClr>
                            </a:solidFill>
                          </a:ln>
                        </wps:spPr>
                        <wps:style>
                          <a:lnRef idx="2">
                            <a:schemeClr val="accent2"/>
                          </a:lnRef>
                          <a:fillRef idx="1">
                            <a:schemeClr val="lt1"/>
                          </a:fillRef>
                          <a:effectRef idx="0">
                            <a:schemeClr val="accent2"/>
                          </a:effectRef>
                          <a:fontRef idx="minor">
                            <a:schemeClr val="dk1"/>
                          </a:fontRef>
                        </wps:style>
                        <wps:txbx>
                          <w:txbxContent>
                            <w:p w14:paraId="68376073" w14:textId="77777777" w:rsidR="00182945" w:rsidRPr="00AE3B0E" w:rsidRDefault="00182945" w:rsidP="002372C9">
                              <w:pPr>
                                <w:jc w:val="center"/>
                                <w:rPr>
                                  <w:rFonts w:asciiTheme="majorHAnsi" w:hAnsiTheme="majorHAnsi" w:cstheme="majorHAnsi"/>
                                  <w:sz w:val="20"/>
                                  <w:szCs w:val="20"/>
                                </w:rPr>
                              </w:pPr>
                              <w:r>
                                <w:rPr>
                                  <w:rFonts w:asciiTheme="majorHAnsi" w:hAnsiTheme="majorHAnsi" w:cstheme="majorHAnsi"/>
                                  <w:sz w:val="20"/>
                                  <w:szCs w:val="20"/>
                                </w:rPr>
                                <w:t xml:space="preserve">Xóa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1" name="Straight Arrow Connector 101"/>
                        <wps:cNvCnPr>
                          <a:endCxn id="100" idx="3"/>
                        </wps:cNvCnPr>
                        <wps:spPr>
                          <a:xfrm>
                            <a:off x="208572" y="-483088"/>
                            <a:ext cx="430645" cy="833317"/>
                          </a:xfrm>
                          <a:prstGeom prst="straightConnector1">
                            <a:avLst/>
                          </a:prstGeom>
                          <a:ln>
                            <a:solidFill>
                              <a:schemeClr val="accent4">
                                <a:lumMod val="75000"/>
                              </a:schemeClr>
                            </a:solidFill>
                            <a:tailEnd type="triangle"/>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11FA83A8" id="Group 4" o:spid="_x0000_s1064" style="position:absolute;left:0;text-align:left;margin-left:418.75pt;margin-top:40.4pt;width:95.9pt;height:76.6pt;flip:x y;z-index:251752448;mso-width-relative:margin;mso-height-relative:margin" coordorigin="2085,-4830" coordsize="12180,973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">
                <v:rect id="Rectangle 100" o:spid="_x0000_s1065" style="position:absolute;left:6392;top:2105;width:7874;height:2794;flip:x y;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" fillcolor="#fff2cc [663]" strokecolor="#fff2cc [663]" strokeweight="1pt">
                  <v:textbox>
                    <w:txbxContent>
                      <w:p w14:paraId="68376073" w14:textId="77777777" w:rsidR="00182945" w:rsidRPr="00AE3B0E" w:rsidRDefault="00182945" w:rsidP="002372C9">
                        <w:pPr>
                          <w:jc w:val="center"/>
                          <w:rPr>
                            <w:rFonts w:asciiTheme="majorHAnsi" w:hAnsiTheme="majorHAnsi" w:cstheme="majorHAnsi"/>
                            <w:sz w:val="20"/>
                            <w:szCs w:val="20"/>
                          </w:rPr>
                        </w:pPr>
                        <w:r>
                          <w:rPr>
                            <w:rFonts w:asciiTheme="majorHAnsi" w:hAnsiTheme="majorHAnsi" w:cstheme="majorHAnsi"/>
                            <w:sz w:val="20"/>
                            <w:szCs w:val="20"/>
                          </w:rPr>
                          <w:t xml:space="preserve">Xóa </w:t>
                        </w:r>
                      </w:p>
                    </w:txbxContent>
                  </v:textbox>
                </v:rect>
                <v:shape id="Straight Arrow Connector 101" o:spid="_x0000_s1066" type="#_x0000_t32" style="position:absolute;left:2085;top:-4830;width:4307;height:833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" strokecolor="#bf8f00 [2407]" strokeweight=".5pt">
                  <v:stroke endarrow="block" joinstyle="miter"/>
                </v:shape>
              </v:group>
            </w:pict>
          </mc:Fallback>
        </mc:AlternateContent>
      </w:r>
      <w:r w:rsidR="00481B72">
        <w:rPr>
          <w:noProof/>
        </w:rPr>
        <mc:AlternateContent>
          <mc:Choice Requires="wpg">
            <w:drawing>
              <wp:anchor distT="0" distB="0" distL="114300" distR="114300" simplePos="0" relativeHeight="251756544" behindDoc="0" locked="0" layoutInCell="1" allowOverlap="1" wp14:anchorId="23D9F22B" wp14:editId="2A04D4BC">
                <wp:simplePos x="0" y="0"/>
                <wp:positionH relativeFrom="column">
                  <wp:posOffset>4761035</wp:posOffset>
                </wp:positionH>
                <wp:positionV relativeFrom="paragraph">
                  <wp:posOffset>2194609</wp:posOffset>
                </wp:positionV>
                <wp:extent cx="1541584" cy="279400"/>
                <wp:effectExtent l="0" t="0" r="20955" b="25400"/>
                <wp:wrapNone/>
                <wp:docPr id="180" name="Group 180"/>
                <wp:cNvGraphicFramePr/>
                <a:graphic xmlns:a="http://schemas.openxmlformats.org/drawingml/2006/main">
                  <a:graphicData uri="http://schemas.microsoft.com/office/word/2010/wordprocessingGroup">
                    <wpg:wgp>
                      <wpg:cNvGrpSpPr/>
                      <wpg:grpSpPr>
                        <a:xfrm flipH="1" flipV="1">
                          <a:off x="0" y="0"/>
                          <a:ext cx="1541584" cy="279400"/>
                          <a:chOff x="-468434" y="450850"/>
                          <a:chExt cx="1541584" cy="279400"/>
                        </a:xfrm>
                      </wpg:grpSpPr>
                      <wps:wsp>
                        <wps:cNvPr id="181" name="Rectangle 181"/>
                        <wps:cNvSpPr/>
                        <wps:spPr>
                          <a:xfrm flipH="1" flipV="1">
                            <a:off x="285750" y="450850"/>
                            <a:ext cx="787400" cy="279400"/>
                          </a:xfrm>
                          <a:prstGeom prst="rect">
                            <a:avLst/>
                          </a:prstGeom>
                          <a:solidFill>
                            <a:schemeClr val="accent4">
                              <a:lumMod val="20000"/>
                              <a:lumOff val="80000"/>
                            </a:schemeClr>
                          </a:solidFill>
                          <a:ln>
                            <a:solidFill>
                              <a:schemeClr val="accent4">
                                <a:lumMod val="20000"/>
                                <a:lumOff val="80000"/>
                              </a:schemeClr>
                            </a:solidFill>
                          </a:ln>
                        </wps:spPr>
                        <wps:style>
                          <a:lnRef idx="2">
                            <a:schemeClr val="accent2"/>
                          </a:lnRef>
                          <a:fillRef idx="1">
                            <a:schemeClr val="lt1"/>
                          </a:fillRef>
                          <a:effectRef idx="0">
                            <a:schemeClr val="accent2"/>
                          </a:effectRef>
                          <a:fontRef idx="minor">
                            <a:schemeClr val="dk1"/>
                          </a:fontRef>
                        </wps:style>
                        <wps:txbx>
                          <w:txbxContent>
                            <w:p w14:paraId="44FE20B8" w14:textId="77777777" w:rsidR="00182945" w:rsidRPr="00AE3B0E" w:rsidRDefault="00182945" w:rsidP="00481B72">
                              <w:pPr>
                                <w:jc w:val="center"/>
                                <w:rPr>
                                  <w:rFonts w:asciiTheme="majorHAnsi" w:hAnsiTheme="majorHAnsi" w:cstheme="majorHAnsi"/>
                                  <w:sz w:val="20"/>
                                  <w:szCs w:val="20"/>
                                </w:rPr>
                              </w:pPr>
                              <w:r>
                                <w:rPr>
                                  <w:rFonts w:asciiTheme="majorHAnsi" w:hAnsiTheme="majorHAnsi" w:cstheme="majorHAnsi"/>
                                  <w:sz w:val="20"/>
                                  <w:szCs w:val="20"/>
                                </w:rPr>
                                <w:t>Chỉnh sử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2" name="Straight Arrow Connector 182"/>
                        <wps:cNvCnPr>
                          <a:endCxn id="181" idx="3"/>
                        </wps:cNvCnPr>
                        <wps:spPr>
                          <a:xfrm flipV="1">
                            <a:off x="-468434" y="590550"/>
                            <a:ext cx="754208" cy="139700"/>
                          </a:xfrm>
                          <a:prstGeom prst="straightConnector1">
                            <a:avLst/>
                          </a:prstGeom>
                          <a:ln>
                            <a:solidFill>
                              <a:schemeClr val="accent4">
                                <a:lumMod val="75000"/>
                              </a:schemeClr>
                            </a:solidFill>
                            <a:tailEnd type="triangle"/>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23D9F22B" id="Group 180" o:spid="_x0000_s1067" style="position:absolute;left:0;text-align:left;margin-left:374.9pt;margin-top:172.8pt;width:121.4pt;height:22pt;flip:x y;z-index:251756544;mso-width-relative:margin;mso-height-relative:margin" coordorigin="-4684,4508" coordsize="15415,279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">
                <v:rect id="Rectangle 181" o:spid="_x0000_s1068" style="position:absolute;left:2857;top:4508;width:7874;height:2794;flip:x y;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" fillcolor="#fff2cc [663]" strokecolor="#fff2cc [663]" strokeweight="1pt">
                  <v:textbox>
                    <w:txbxContent>
                      <w:p w14:paraId="44FE20B8" w14:textId="77777777" w:rsidR="00182945" w:rsidRPr="00AE3B0E" w:rsidRDefault="00182945" w:rsidP="00481B72">
                        <w:pPr>
                          <w:jc w:val="center"/>
                          <w:rPr>
                            <w:rFonts w:asciiTheme="majorHAnsi" w:hAnsiTheme="majorHAnsi" w:cstheme="majorHAnsi"/>
                            <w:sz w:val="20"/>
                            <w:szCs w:val="20"/>
                          </w:rPr>
                        </w:pPr>
                        <w:r>
                          <w:rPr>
                            <w:rFonts w:asciiTheme="majorHAnsi" w:hAnsiTheme="majorHAnsi" w:cstheme="majorHAnsi"/>
                            <w:sz w:val="20"/>
                            <w:szCs w:val="20"/>
                          </w:rPr>
                          <w:t>Chỉnh sửa</w:t>
                        </w:r>
                      </w:p>
                    </w:txbxContent>
                  </v:textbox>
                </v:rect>
                <v:shape id="Straight Arrow Connector 182" o:spid="_x0000_s1069" type="#_x0000_t32" style="position:absolute;left:-4684;top:5905;width:7541;height:1397;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" strokecolor="#bf8f00 [2407]" strokeweight=".5pt">
                  <v:stroke endarrow="block" joinstyle="miter"/>
                </v:shape>
              </v:group>
            </w:pict>
          </mc:Fallback>
        </mc:AlternateContent>
      </w:r>
      <w:r w:rsidR="00425C11">
        <w:rPr>
          <w:noProof/>
        </w:rPr>
        <mc:AlternateContent>
          <mc:Choice Requires="wpg">
            <w:drawing>
              <wp:anchor distT="0" distB="0" distL="114300" distR="114300" simplePos="0" relativeHeight="251688960" behindDoc="0" locked="0" layoutInCell="1" allowOverlap="1" wp14:anchorId="39881BA6" wp14:editId="1FEBD971">
                <wp:simplePos x="0" y="0"/>
                <wp:positionH relativeFrom="column">
                  <wp:posOffset>3975100</wp:posOffset>
                </wp:positionH>
                <wp:positionV relativeFrom="paragraph">
                  <wp:posOffset>1143000</wp:posOffset>
                </wp:positionV>
                <wp:extent cx="2101850" cy="508000"/>
                <wp:effectExtent l="0" t="0" r="31750" b="25400"/>
                <wp:wrapNone/>
                <wp:docPr id="78" name="Group 78"/>
                <wp:cNvGraphicFramePr/>
                <a:graphic xmlns:a="http://schemas.openxmlformats.org/drawingml/2006/main">
                  <a:graphicData uri="http://schemas.microsoft.com/office/word/2010/wordprocessingGroup">
                    <wpg:wgp>
                      <wpg:cNvGrpSpPr/>
                      <wpg:grpSpPr>
                        <a:xfrm flipH="1" flipV="1">
                          <a:off x="0" y="0"/>
                          <a:ext cx="2101850" cy="508000"/>
                          <a:chOff x="-184150" y="222250"/>
                          <a:chExt cx="2101850" cy="508000"/>
                        </a:xfrm>
                      </wpg:grpSpPr>
                      <wps:wsp>
                        <wps:cNvPr id="79" name="Rectangle 79"/>
                        <wps:cNvSpPr/>
                        <wps:spPr>
                          <a:xfrm flipH="1" flipV="1">
                            <a:off x="285750" y="450850"/>
                            <a:ext cx="1631950" cy="279400"/>
                          </a:xfrm>
                          <a:prstGeom prst="rect">
                            <a:avLst/>
                          </a:prstGeom>
                          <a:solidFill>
                            <a:schemeClr val="accent4">
                              <a:lumMod val="20000"/>
                              <a:lumOff val="80000"/>
                            </a:schemeClr>
                          </a:solidFill>
                          <a:ln>
                            <a:solidFill>
                              <a:schemeClr val="accent4">
                                <a:lumMod val="20000"/>
                                <a:lumOff val="80000"/>
                              </a:schemeClr>
                            </a:solidFill>
                          </a:ln>
                        </wps:spPr>
                        <wps:style>
                          <a:lnRef idx="2">
                            <a:schemeClr val="accent2"/>
                          </a:lnRef>
                          <a:fillRef idx="1">
                            <a:schemeClr val="lt1"/>
                          </a:fillRef>
                          <a:effectRef idx="0">
                            <a:schemeClr val="accent2"/>
                          </a:effectRef>
                          <a:fontRef idx="minor">
                            <a:schemeClr val="dk1"/>
                          </a:fontRef>
                        </wps:style>
                        <wps:txbx>
                          <w:txbxContent>
                            <w:p w14:paraId="1164C475" w14:textId="5950FCD0" w:rsidR="00182945" w:rsidRPr="00AE3B0E" w:rsidRDefault="00182945" w:rsidP="00425C11">
                              <w:pPr>
                                <w:jc w:val="center"/>
                                <w:rPr>
                                  <w:rFonts w:asciiTheme="majorHAnsi" w:hAnsiTheme="majorHAnsi" w:cstheme="majorHAnsi"/>
                                  <w:sz w:val="20"/>
                                  <w:szCs w:val="20"/>
                                </w:rPr>
                              </w:pPr>
                              <w:r>
                                <w:rPr>
                                  <w:rFonts w:asciiTheme="majorHAnsi" w:hAnsiTheme="majorHAnsi" w:cstheme="majorHAnsi"/>
                                  <w:sz w:val="20"/>
                                  <w:szCs w:val="20"/>
                                </w:rPr>
                                <w:t>Chọn cập nhật tình trạ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0" name="Straight Arrow Connector 80"/>
                        <wps:cNvCnPr/>
                        <wps:spPr>
                          <a:xfrm>
                            <a:off x="-184150" y="222250"/>
                            <a:ext cx="565150" cy="228600"/>
                          </a:xfrm>
                          <a:prstGeom prst="straightConnector1">
                            <a:avLst/>
                          </a:prstGeom>
                          <a:ln>
                            <a:solidFill>
                              <a:schemeClr val="accent4">
                                <a:lumMod val="75000"/>
                              </a:schemeClr>
                            </a:solidFill>
                            <a:tailEnd type="triangle"/>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39881BA6" id="Group 78" o:spid="_x0000_s1070" style="position:absolute;left:0;text-align:left;margin-left:313pt;margin-top:90pt;width:165.5pt;height:40pt;flip:x y;z-index:251688960;mso-width-relative:margin;mso-height-relative:margin" coordorigin="-1841,2222" coordsize="21018,50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">
                <v:rect id="Rectangle 79" o:spid="_x0000_s1071" style="position:absolute;left:2857;top:4508;width:16320;height:2794;flip:x y;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" fillcolor="#fff2cc [663]" strokecolor="#fff2cc [663]" strokeweight="1pt">
                  <v:textbox>
                    <w:txbxContent>
                      <w:p w14:paraId="1164C475" w14:textId="5950FCD0" w:rsidR="00182945" w:rsidRPr="00AE3B0E" w:rsidRDefault="00182945" w:rsidP="00425C11">
                        <w:pPr>
                          <w:jc w:val="center"/>
                          <w:rPr>
                            <w:rFonts w:asciiTheme="majorHAnsi" w:hAnsiTheme="majorHAnsi" w:cstheme="majorHAnsi"/>
                            <w:sz w:val="20"/>
                            <w:szCs w:val="20"/>
                          </w:rPr>
                        </w:pPr>
                        <w:r>
                          <w:rPr>
                            <w:rFonts w:asciiTheme="majorHAnsi" w:hAnsiTheme="majorHAnsi" w:cstheme="majorHAnsi"/>
                            <w:sz w:val="20"/>
                            <w:szCs w:val="20"/>
                          </w:rPr>
                          <w:t>Chọn cập nhật tình trạng</w:t>
                        </w:r>
                      </w:p>
                    </w:txbxContent>
                  </v:textbox>
                </v:rect>
                <v:shape id="Straight Arrow Connector 80" o:spid="_x0000_s1072" type="#_x0000_t32" style="position:absolute;left:-1841;top:2222;width:5651;height:228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" strokecolor="#bf8f00 [2407]" strokeweight=".5pt">
                  <v:stroke endarrow="block" joinstyle="miter"/>
                </v:shape>
              </v:group>
            </w:pict>
          </mc:Fallback>
        </mc:AlternateContent>
      </w:r>
      <w:r w:rsidR="00425C11">
        <w:rPr>
          <w:noProof/>
        </w:rPr>
        <mc:AlternateContent>
          <mc:Choice Requires="wps">
            <w:drawing>
              <wp:anchor distT="0" distB="0" distL="114300" distR="114300" simplePos="0" relativeHeight="251689984" behindDoc="0" locked="0" layoutInCell="1" allowOverlap="1" wp14:anchorId="13458693" wp14:editId="7BCCB653">
                <wp:simplePos x="0" y="0"/>
                <wp:positionH relativeFrom="column">
                  <wp:posOffset>6096000</wp:posOffset>
                </wp:positionH>
                <wp:positionV relativeFrom="paragraph">
                  <wp:posOffset>1581150</wp:posOffset>
                </wp:positionV>
                <wp:extent cx="762000" cy="292100"/>
                <wp:effectExtent l="0" t="0" r="19050" b="12700"/>
                <wp:wrapNone/>
                <wp:docPr id="81" name="Rectangle 81"/>
                <wp:cNvGraphicFramePr/>
                <a:graphic xmlns:a="http://schemas.openxmlformats.org/drawingml/2006/main">
                  <a:graphicData uri="http://schemas.microsoft.com/office/word/2010/wordprocessingShape">
                    <wps:wsp>
                      <wps:cNvSpPr/>
                      <wps:spPr>
                        <a:xfrm>
                          <a:off x="0" y="0"/>
                          <a:ext cx="762000" cy="29210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1BDD75D" id="Rectangle 81" o:spid="_x0000_s1026" style="position:absolute;margin-left:480pt;margin-top:124.5pt;width:60pt;height:23pt;z-index:2516899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" filled="f" strokecolor="red" strokeweight="1pt"/>
            </w:pict>
          </mc:Fallback>
        </mc:AlternateContent>
      </w:r>
      <w:r w:rsidR="002372C9">
        <w:rPr>
          <w:noProof/>
        </w:rPr>
        <mc:AlternateContent>
          <mc:Choice Requires="wpg">
            <w:drawing>
              <wp:anchor distT="0" distB="0" distL="114300" distR="114300" simplePos="0" relativeHeight="251750400" behindDoc="0" locked="0" layoutInCell="1" allowOverlap="1" wp14:anchorId="60BFCC9B" wp14:editId="39194368">
                <wp:simplePos x="0" y="0"/>
                <wp:positionH relativeFrom="column">
                  <wp:posOffset>5270500</wp:posOffset>
                </wp:positionH>
                <wp:positionV relativeFrom="paragraph">
                  <wp:posOffset>-2754630</wp:posOffset>
                </wp:positionV>
                <wp:extent cx="1257300" cy="508000"/>
                <wp:effectExtent l="0" t="0" r="19050" b="25400"/>
                <wp:wrapNone/>
                <wp:docPr id="75" name="Group 75"/>
                <wp:cNvGraphicFramePr/>
                <a:graphic xmlns:a="http://schemas.openxmlformats.org/drawingml/2006/main">
                  <a:graphicData uri="http://schemas.microsoft.com/office/word/2010/wordprocessingGroup">
                    <wpg:wgp>
                      <wpg:cNvGrpSpPr/>
                      <wpg:grpSpPr>
                        <a:xfrm flipH="1" flipV="1">
                          <a:off x="0" y="0"/>
                          <a:ext cx="1257300" cy="508000"/>
                          <a:chOff x="-184150" y="222250"/>
                          <a:chExt cx="1257300" cy="508000"/>
                        </a:xfrm>
                      </wpg:grpSpPr>
                      <wps:wsp>
                        <wps:cNvPr id="76" name="Rectangle 76"/>
                        <wps:cNvSpPr/>
                        <wps:spPr>
                          <a:xfrm flipH="1" flipV="1">
                            <a:off x="285750" y="450850"/>
                            <a:ext cx="787400" cy="279400"/>
                          </a:xfrm>
                          <a:prstGeom prst="rect">
                            <a:avLst/>
                          </a:prstGeom>
                          <a:solidFill>
                            <a:schemeClr val="accent4">
                              <a:lumMod val="20000"/>
                              <a:lumOff val="80000"/>
                            </a:schemeClr>
                          </a:solidFill>
                          <a:ln>
                            <a:solidFill>
                              <a:schemeClr val="accent4">
                                <a:lumMod val="20000"/>
                                <a:lumOff val="80000"/>
                              </a:schemeClr>
                            </a:solidFill>
                          </a:ln>
                        </wps:spPr>
                        <wps:style>
                          <a:lnRef idx="2">
                            <a:schemeClr val="accent2"/>
                          </a:lnRef>
                          <a:fillRef idx="1">
                            <a:schemeClr val="lt1"/>
                          </a:fillRef>
                          <a:effectRef idx="0">
                            <a:schemeClr val="accent2"/>
                          </a:effectRef>
                          <a:fontRef idx="minor">
                            <a:schemeClr val="dk1"/>
                          </a:fontRef>
                        </wps:style>
                        <wps:txbx>
                          <w:txbxContent>
                            <w:p w14:paraId="7AFD3CBC" w14:textId="77777777" w:rsidR="00182945" w:rsidRPr="00AE3B0E" w:rsidRDefault="00182945" w:rsidP="002372C9">
                              <w:pPr>
                                <w:jc w:val="center"/>
                                <w:rPr>
                                  <w:rFonts w:asciiTheme="majorHAnsi" w:hAnsiTheme="majorHAnsi" w:cstheme="majorHAnsi"/>
                                  <w:sz w:val="20"/>
                                  <w:szCs w:val="20"/>
                                </w:rPr>
                              </w:pPr>
                              <w:r>
                                <w:rPr>
                                  <w:rFonts w:asciiTheme="majorHAnsi" w:hAnsiTheme="majorHAnsi" w:cstheme="majorHAnsi"/>
                                  <w:sz w:val="20"/>
                                  <w:szCs w:val="20"/>
                                </w:rPr>
                                <w:t xml:space="preserve">Xóa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7" name="Straight Arrow Connector 77"/>
                        <wps:cNvCnPr/>
                        <wps:spPr>
                          <a:xfrm>
                            <a:off x="-184150" y="222250"/>
                            <a:ext cx="565150" cy="228600"/>
                          </a:xfrm>
                          <a:prstGeom prst="straightConnector1">
                            <a:avLst/>
                          </a:prstGeom>
                          <a:ln>
                            <a:solidFill>
                              <a:schemeClr val="accent4">
                                <a:lumMod val="75000"/>
                              </a:schemeClr>
                            </a:solidFill>
                            <a:tailEnd type="triangle"/>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60BFCC9B" id="Group 75" o:spid="_x0000_s1073" style="position:absolute;left:0;text-align:left;margin-left:415pt;margin-top:-216.9pt;width:99pt;height:40pt;flip:x y;z-index:251750400;mso-width-relative:margin;mso-height-relative:margin" coordorigin="-1841,2222" coordsize="12573,50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">
                <v:rect id="Rectangle 76" o:spid="_x0000_s1074" style="position:absolute;left:2857;top:4508;width:7874;height:2794;flip:x y;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" fillcolor="#fff2cc [663]" strokecolor="#fff2cc [663]" strokeweight="1pt">
                  <v:textbox>
                    <w:txbxContent>
                      <w:p w14:paraId="7AFD3CBC" w14:textId="77777777" w:rsidR="00182945" w:rsidRPr="00AE3B0E" w:rsidRDefault="00182945" w:rsidP="002372C9">
                        <w:pPr>
                          <w:jc w:val="center"/>
                          <w:rPr>
                            <w:rFonts w:asciiTheme="majorHAnsi" w:hAnsiTheme="majorHAnsi" w:cstheme="majorHAnsi"/>
                            <w:sz w:val="20"/>
                            <w:szCs w:val="20"/>
                          </w:rPr>
                        </w:pPr>
                        <w:r>
                          <w:rPr>
                            <w:rFonts w:asciiTheme="majorHAnsi" w:hAnsiTheme="majorHAnsi" w:cstheme="majorHAnsi"/>
                            <w:sz w:val="20"/>
                            <w:szCs w:val="20"/>
                          </w:rPr>
                          <w:t xml:space="preserve">Xóa </w:t>
                        </w:r>
                      </w:p>
                    </w:txbxContent>
                  </v:textbox>
                </v:rect>
                <v:shape id="Straight Arrow Connector 77" o:spid="_x0000_s1075" type="#_x0000_t32" style="position:absolute;left:-1841;top:2222;width:5651;height:228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" strokecolor="#bf8f00 [2407]" strokeweight=".5pt">
                  <v:stroke endarrow="block" joinstyle="miter"/>
                </v:shape>
              </v:group>
            </w:pict>
          </mc:Fallback>
        </mc:AlternateContent>
      </w:r>
      <w:r w:rsidR="004C51C2">
        <w:rPr>
          <w:noProof/>
        </w:rPr>
        <w:drawing>
          <wp:inline distT="0" distB="0" distL="0" distR="0" wp14:anchorId="350E171C" wp14:editId="77F707F3">
            <wp:extent cx="6972300" cy="3293745"/>
            <wp:effectExtent l="0" t="0" r="0" b="190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6972300" cy="3293745"/>
                    </a:xfrm>
                    <a:prstGeom prst="rect">
                      <a:avLst/>
                    </a:prstGeom>
                  </pic:spPr>
                </pic:pic>
              </a:graphicData>
            </a:graphic>
          </wp:inline>
        </w:drawing>
      </w:r>
    </w:p>
    <w:p w14:paraId="68FB3112" w14:textId="7B1686FF" w:rsidR="004C51C2" w:rsidRPr="00754F0C" w:rsidRDefault="008804F8" w:rsidP="008804F8">
      <w:pPr>
        <w:pStyle w:val="Caption"/>
      </w:pPr>
      <w:bookmarkStart w:id="47" w:name="_Toc53411424"/>
      <w:r>
        <w:t xml:space="preserve">Hình ảnh </w:t>
      </w:r>
      <w:fldSimple w:instr=" SEQ Hình_ảnh \* ARABIC ">
        <w:r w:rsidR="00983943">
          <w:rPr>
            <w:noProof/>
          </w:rPr>
          <w:t>12</w:t>
        </w:r>
      </w:fldSimple>
      <w:r>
        <w:t xml:space="preserve"> </w:t>
      </w:r>
      <w:r w:rsidRPr="00BD73E8">
        <w:t>Chỉnh sửa, xóa thông tin dự án, cập nhật tình trạng dự án</w:t>
      </w:r>
      <w:bookmarkEnd w:id="47"/>
    </w:p>
    <w:p w14:paraId="4BCA4EFC" w14:textId="3D747E8B" w:rsidR="00125C13" w:rsidRDefault="00125C13" w:rsidP="00950CC9">
      <w:pPr>
        <w:pStyle w:val="Heading2"/>
        <w:numPr>
          <w:ilvl w:val="1"/>
          <w:numId w:val="1"/>
        </w:numPr>
      </w:pPr>
      <w:bookmarkStart w:id="48" w:name="_Toc53411506"/>
      <w:r>
        <w:t>Chức năng quản lý banner/slide</w:t>
      </w:r>
      <w:bookmarkEnd w:id="48"/>
    </w:p>
    <w:p w14:paraId="2BA9F321" w14:textId="7C9DF749" w:rsidR="00754F0C" w:rsidRDefault="00125C13" w:rsidP="000A3DE0">
      <w:pPr>
        <w:pStyle w:val="Heading3"/>
        <w:numPr>
          <w:ilvl w:val="2"/>
          <w:numId w:val="1"/>
        </w:numPr>
      </w:pPr>
      <w:bookmarkStart w:id="49" w:name="_Toc53411507"/>
      <w:r>
        <w:t>Mô tả chức năng</w:t>
      </w:r>
      <w:bookmarkEnd w:id="49"/>
    </w:p>
    <w:p w14:paraId="5324B72F" w14:textId="39010DDF" w:rsidR="00754F0C" w:rsidRDefault="00725DE5" w:rsidP="00754F0C">
      <w:r>
        <w:t xml:space="preserve">Chức năng cho phép người dùng </w:t>
      </w:r>
      <w:r w:rsidR="008B12EF">
        <w:t xml:space="preserve">đăng tải và sử dụng các hình ảnh banner </w:t>
      </w:r>
      <w:r w:rsidR="00D722C8">
        <w:t xml:space="preserve">lên trang </w:t>
      </w:r>
      <w:r w:rsidR="0086464F">
        <w:t xml:space="preserve">chủ và trang thông tin </w:t>
      </w:r>
      <w:r w:rsidR="00411CB6">
        <w:t>đ</w:t>
      </w:r>
      <w:r w:rsidR="0086464F">
        <w:t>ối tác</w:t>
      </w:r>
    </w:p>
    <w:p w14:paraId="787DF202" w14:textId="1CE5DFDA" w:rsidR="004B7076" w:rsidRDefault="004B7076" w:rsidP="000A3DE0">
      <w:pPr>
        <w:pStyle w:val="Heading3"/>
        <w:numPr>
          <w:ilvl w:val="2"/>
          <w:numId w:val="1"/>
        </w:numPr>
      </w:pPr>
      <w:bookmarkStart w:id="50" w:name="_Toc53411508"/>
      <w:r>
        <w:lastRenderedPageBreak/>
        <w:t>Luồng hoạt động</w:t>
      </w:r>
      <w:bookmarkEnd w:id="50"/>
    </w:p>
    <w:p w14:paraId="0439B9E0" w14:textId="77777777" w:rsidR="00471A72" w:rsidRDefault="00BF1317" w:rsidP="00471A72">
      <w:pPr>
        <w:keepNext/>
        <w:ind w:left="360"/>
      </w:pPr>
      <w:r>
        <w:object w:dxaOrig="16201" w:dyaOrig="8295" w14:anchorId="0AB8693F">
          <v:shape id="_x0000_i1032" type="#_x0000_t75" style="width:548.3pt;height:280.15pt" o:ole="">
            <v:imagedata r:id="rId60" o:title=""/>
          </v:shape>
          <o:OLEObject Type="Embed" ProgID="Visio.Drawing.15" ShapeID="_x0000_i1032" DrawAspect="Content" ObjectID="_1664282762" r:id="rId61"/>
        </w:object>
      </w:r>
    </w:p>
    <w:p w14:paraId="39C96CE9" w14:textId="6A91EEC2" w:rsidR="004B7076" w:rsidRPr="00754F0C" w:rsidRDefault="00471A72" w:rsidP="00471A72">
      <w:pPr>
        <w:pStyle w:val="Caption"/>
      </w:pPr>
      <w:bookmarkStart w:id="51" w:name="_Toc53411425"/>
      <w:r>
        <w:t xml:space="preserve">Hình ảnh </w:t>
      </w:r>
      <w:fldSimple w:instr=" SEQ Hình_ảnh \* ARABIC ">
        <w:r w:rsidR="00983943">
          <w:rPr>
            <w:noProof/>
          </w:rPr>
          <w:t>13</w:t>
        </w:r>
      </w:fldSimple>
      <w:r>
        <w:t xml:space="preserve"> Luồng hoạt động quản lý banner/slide</w:t>
      </w:r>
      <w:bookmarkEnd w:id="51"/>
    </w:p>
    <w:p w14:paraId="27AA4942" w14:textId="2B4FCF49" w:rsidR="0046112F" w:rsidRDefault="0046112F" w:rsidP="000A3DE0">
      <w:pPr>
        <w:pStyle w:val="Heading3"/>
        <w:numPr>
          <w:ilvl w:val="2"/>
          <w:numId w:val="1"/>
        </w:numPr>
      </w:pPr>
      <w:bookmarkStart w:id="52" w:name="_Toc53411509"/>
      <w:r>
        <w:t>Bước xử lý chính</w:t>
      </w:r>
      <w:bookmarkEnd w:id="52"/>
    </w:p>
    <w:tbl>
      <w:tblPr>
        <w:tblW w:w="5000" w:type="pct"/>
        <w:tblLook w:val="0000" w:firstRow="0" w:lastRow="0" w:firstColumn="0" w:lastColumn="0" w:noHBand="0" w:noVBand="0"/>
      </w:tblPr>
      <w:tblGrid>
        <w:gridCol w:w="984"/>
        <w:gridCol w:w="5960"/>
        <w:gridCol w:w="2462"/>
        <w:gridCol w:w="1554"/>
      </w:tblGrid>
      <w:tr w:rsidR="0041261D" w:rsidRPr="00803D58" w14:paraId="2877310F" w14:textId="77777777" w:rsidTr="00542926">
        <w:trPr>
          <w:trHeight w:val="613"/>
          <w:tblHeader/>
        </w:trPr>
        <w:tc>
          <w:tcPr>
            <w:tcW w:w="449" w:type="pct"/>
            <w:tcBorders>
              <w:top w:val="single" w:sz="8" w:space="0" w:color="auto"/>
              <w:left w:val="single" w:sz="8" w:space="0" w:color="auto"/>
              <w:bottom w:val="single" w:sz="4" w:space="0" w:color="auto"/>
              <w:right w:val="single" w:sz="8" w:space="0" w:color="auto"/>
            </w:tcBorders>
            <w:shd w:val="clear" w:color="auto" w:fill="D0CECE" w:themeFill="background2" w:themeFillShade="E6"/>
            <w:vAlign w:val="center"/>
          </w:tcPr>
          <w:p w14:paraId="55DEEAA2" w14:textId="77777777" w:rsidR="0041261D" w:rsidRPr="00803D58" w:rsidRDefault="0041261D" w:rsidP="00542926">
            <w:pPr>
              <w:jc w:val="center"/>
              <w:rPr>
                <w:rFonts w:cs="Arial"/>
                <w:b/>
                <w:bCs/>
                <w:sz w:val="21"/>
                <w:szCs w:val="21"/>
              </w:rPr>
            </w:pPr>
            <w:r w:rsidRPr="00803D58">
              <w:rPr>
                <w:rFonts w:cs="Arial"/>
                <w:b/>
                <w:bCs/>
                <w:sz w:val="21"/>
                <w:szCs w:val="21"/>
              </w:rPr>
              <w:t>Bước</w:t>
            </w:r>
          </w:p>
        </w:tc>
        <w:tc>
          <w:tcPr>
            <w:tcW w:w="2719" w:type="pct"/>
            <w:tcBorders>
              <w:top w:val="single" w:sz="8" w:space="0" w:color="auto"/>
              <w:left w:val="nil"/>
              <w:bottom w:val="single" w:sz="4" w:space="0" w:color="auto"/>
              <w:right w:val="single" w:sz="8" w:space="0" w:color="auto"/>
            </w:tcBorders>
            <w:shd w:val="clear" w:color="auto" w:fill="D0CECE" w:themeFill="background2" w:themeFillShade="E6"/>
            <w:vAlign w:val="center"/>
          </w:tcPr>
          <w:p w14:paraId="63DC22B0" w14:textId="77777777" w:rsidR="0041261D" w:rsidRPr="00803D58" w:rsidRDefault="0041261D" w:rsidP="00542926">
            <w:pPr>
              <w:jc w:val="center"/>
              <w:rPr>
                <w:rFonts w:cs="Arial"/>
                <w:b/>
                <w:bCs/>
                <w:sz w:val="21"/>
                <w:szCs w:val="21"/>
              </w:rPr>
            </w:pPr>
            <w:r>
              <w:rPr>
                <w:rFonts w:cs="Arial"/>
                <w:b/>
                <w:bCs/>
                <w:sz w:val="21"/>
                <w:szCs w:val="21"/>
              </w:rPr>
              <w:t>Mô tả c</w:t>
            </w:r>
            <w:r w:rsidRPr="00803D58">
              <w:rPr>
                <w:rFonts w:cs="Arial"/>
                <w:b/>
                <w:bCs/>
                <w:sz w:val="21"/>
                <w:szCs w:val="21"/>
              </w:rPr>
              <w:t>ông việc thực hiện</w:t>
            </w:r>
          </w:p>
        </w:tc>
        <w:tc>
          <w:tcPr>
            <w:tcW w:w="1123" w:type="pct"/>
            <w:tcBorders>
              <w:top w:val="single" w:sz="8" w:space="0" w:color="auto"/>
              <w:left w:val="nil"/>
              <w:bottom w:val="single" w:sz="4" w:space="0" w:color="auto"/>
              <w:right w:val="single" w:sz="8" w:space="0" w:color="auto"/>
            </w:tcBorders>
            <w:shd w:val="clear" w:color="auto" w:fill="D0CECE" w:themeFill="background2" w:themeFillShade="E6"/>
            <w:vAlign w:val="center"/>
          </w:tcPr>
          <w:p w14:paraId="0F2BB1FA" w14:textId="77777777" w:rsidR="0041261D" w:rsidRPr="00803D58" w:rsidRDefault="0041261D" w:rsidP="00542926">
            <w:pPr>
              <w:jc w:val="center"/>
              <w:rPr>
                <w:rFonts w:cs="Arial"/>
                <w:b/>
                <w:bCs/>
                <w:sz w:val="21"/>
                <w:szCs w:val="21"/>
              </w:rPr>
            </w:pPr>
            <w:r w:rsidRPr="00803D58">
              <w:rPr>
                <w:rFonts w:cs="Arial"/>
                <w:b/>
                <w:bCs/>
                <w:sz w:val="21"/>
                <w:szCs w:val="21"/>
              </w:rPr>
              <w:t>Bên ngoài/ Hệ thống/Tcode</w:t>
            </w:r>
          </w:p>
        </w:tc>
        <w:tc>
          <w:tcPr>
            <w:tcW w:w="709" w:type="pct"/>
            <w:tcBorders>
              <w:top w:val="single" w:sz="8" w:space="0" w:color="auto"/>
              <w:left w:val="nil"/>
              <w:bottom w:val="single" w:sz="4" w:space="0" w:color="auto"/>
              <w:right w:val="single" w:sz="8" w:space="0" w:color="auto"/>
            </w:tcBorders>
            <w:shd w:val="clear" w:color="auto" w:fill="D0CECE" w:themeFill="background2" w:themeFillShade="E6"/>
            <w:vAlign w:val="center"/>
          </w:tcPr>
          <w:p w14:paraId="1A5776D9" w14:textId="77777777" w:rsidR="0041261D" w:rsidRPr="00803D58" w:rsidRDefault="0041261D" w:rsidP="00542926">
            <w:pPr>
              <w:jc w:val="center"/>
              <w:rPr>
                <w:rFonts w:cs="Arial"/>
                <w:b/>
                <w:bCs/>
                <w:sz w:val="21"/>
                <w:szCs w:val="21"/>
              </w:rPr>
            </w:pPr>
            <w:r w:rsidRPr="00803D58">
              <w:rPr>
                <w:rFonts w:cs="Arial"/>
                <w:b/>
                <w:bCs/>
                <w:sz w:val="21"/>
                <w:szCs w:val="21"/>
              </w:rPr>
              <w:t>Bộ phận/Nhân sự thực hiện</w:t>
            </w:r>
          </w:p>
        </w:tc>
      </w:tr>
      <w:tr w:rsidR="0041261D" w:rsidRPr="00803D58" w14:paraId="3F33471D" w14:textId="77777777" w:rsidTr="00542926">
        <w:trPr>
          <w:trHeight w:val="575"/>
        </w:trPr>
        <w:tc>
          <w:tcPr>
            <w:tcW w:w="449" w:type="pct"/>
            <w:tcBorders>
              <w:top w:val="single" w:sz="4" w:space="0" w:color="auto"/>
              <w:left w:val="single" w:sz="4" w:space="0" w:color="auto"/>
              <w:bottom w:val="single" w:sz="4" w:space="0" w:color="auto"/>
              <w:right w:val="single" w:sz="4" w:space="0" w:color="auto"/>
            </w:tcBorders>
            <w:shd w:val="clear" w:color="auto" w:fill="auto"/>
            <w:vAlign w:val="center"/>
          </w:tcPr>
          <w:p w14:paraId="7FA1D833" w14:textId="77777777" w:rsidR="0041261D" w:rsidRPr="00803D58" w:rsidRDefault="0041261D" w:rsidP="00542926">
            <w:pPr>
              <w:spacing w:line="360" w:lineRule="auto"/>
              <w:rPr>
                <w:rFonts w:cs="Arial"/>
                <w:sz w:val="21"/>
                <w:szCs w:val="21"/>
              </w:rPr>
            </w:pPr>
            <w:r w:rsidRPr="00803D58">
              <w:rPr>
                <w:rFonts w:cs="Arial"/>
                <w:sz w:val="21"/>
                <w:szCs w:val="21"/>
              </w:rPr>
              <w:t>Bước 1</w:t>
            </w:r>
          </w:p>
        </w:tc>
        <w:tc>
          <w:tcPr>
            <w:tcW w:w="2719" w:type="pct"/>
            <w:tcBorders>
              <w:top w:val="single" w:sz="4" w:space="0" w:color="auto"/>
              <w:left w:val="single" w:sz="4" w:space="0" w:color="auto"/>
              <w:bottom w:val="single" w:sz="4" w:space="0" w:color="auto"/>
              <w:right w:val="single" w:sz="4" w:space="0" w:color="auto"/>
            </w:tcBorders>
            <w:shd w:val="clear" w:color="auto" w:fill="auto"/>
            <w:vAlign w:val="center"/>
          </w:tcPr>
          <w:p w14:paraId="7EF00EDD" w14:textId="77777777" w:rsidR="0041261D" w:rsidRDefault="0041261D" w:rsidP="00542926">
            <w:pPr>
              <w:spacing w:line="360" w:lineRule="auto"/>
              <w:rPr>
                <w:rFonts w:cs="Arial"/>
                <w:b/>
                <w:sz w:val="21"/>
                <w:szCs w:val="21"/>
              </w:rPr>
            </w:pPr>
            <w:r w:rsidRPr="00803D58">
              <w:rPr>
                <w:rFonts w:cs="Arial"/>
                <w:b/>
                <w:sz w:val="21"/>
                <w:szCs w:val="21"/>
              </w:rPr>
              <w:t>Người dùng đăng nhập</w:t>
            </w:r>
          </w:p>
          <w:p w14:paraId="5A773BAE" w14:textId="77777777" w:rsidR="0041261D" w:rsidRPr="009A4105" w:rsidRDefault="0041261D" w:rsidP="00542926">
            <w:pPr>
              <w:pStyle w:val="ListParagraph"/>
              <w:numPr>
                <w:ilvl w:val="0"/>
                <w:numId w:val="15"/>
              </w:numPr>
              <w:spacing w:before="120" w:after="120" w:line="360" w:lineRule="auto"/>
              <w:rPr>
                <w:rFonts w:cs="Arial"/>
                <w:b/>
                <w:sz w:val="21"/>
                <w:szCs w:val="21"/>
              </w:rPr>
            </w:pPr>
            <w:r>
              <w:rPr>
                <w:rFonts w:cs="Arial"/>
                <w:sz w:val="21"/>
                <w:szCs w:val="21"/>
              </w:rPr>
              <w:t>Người dùng thực hiện đăng nhập trên DNN</w:t>
            </w:r>
          </w:p>
          <w:p w14:paraId="2B3964BE" w14:textId="77777777" w:rsidR="0041261D" w:rsidRPr="005D1F22" w:rsidRDefault="0041261D" w:rsidP="00542926">
            <w:pPr>
              <w:pStyle w:val="ListParagraph"/>
              <w:numPr>
                <w:ilvl w:val="0"/>
                <w:numId w:val="15"/>
              </w:numPr>
              <w:spacing w:before="120" w:after="120" w:line="360" w:lineRule="auto"/>
              <w:rPr>
                <w:rFonts w:cs="Arial"/>
                <w:sz w:val="21"/>
                <w:szCs w:val="21"/>
              </w:rPr>
            </w:pPr>
            <w:r w:rsidRPr="005D1F22">
              <w:rPr>
                <w:rFonts w:cs="Arial"/>
                <w:sz w:val="21"/>
                <w:szCs w:val="21"/>
              </w:rPr>
              <w:t>Người dùng đăng nhập bằng tên đăng nhập và mật khẩu được cấp.</w:t>
            </w:r>
          </w:p>
          <w:p w14:paraId="53DAA164" w14:textId="77777777" w:rsidR="0041261D" w:rsidRPr="00BC0747" w:rsidRDefault="0041261D" w:rsidP="00542926">
            <w:pPr>
              <w:pStyle w:val="ListParagraph"/>
              <w:numPr>
                <w:ilvl w:val="0"/>
                <w:numId w:val="15"/>
              </w:numPr>
              <w:spacing w:before="120" w:after="120" w:line="360" w:lineRule="auto"/>
              <w:rPr>
                <w:rFonts w:cs="Arial"/>
                <w:sz w:val="21"/>
                <w:szCs w:val="21"/>
              </w:rPr>
            </w:pPr>
            <w:r w:rsidRPr="009A4105">
              <w:rPr>
                <w:rFonts w:cs="Arial"/>
                <w:sz w:val="21"/>
                <w:szCs w:val="21"/>
              </w:rPr>
              <w:t xml:space="preserve">Đăng nhập thành công, hệ thống sẽ tự động liên kết đến trang </w:t>
            </w:r>
            <w:r>
              <w:rPr>
                <w:rFonts w:cs="Arial"/>
                <w:sz w:val="21"/>
                <w:szCs w:val="21"/>
              </w:rPr>
              <w:t>quản lý.</w:t>
            </w:r>
          </w:p>
        </w:tc>
        <w:tc>
          <w:tcPr>
            <w:tcW w:w="1123" w:type="pct"/>
            <w:tcBorders>
              <w:top w:val="single" w:sz="4" w:space="0" w:color="auto"/>
              <w:left w:val="single" w:sz="4" w:space="0" w:color="auto"/>
              <w:bottom w:val="single" w:sz="4" w:space="0" w:color="auto"/>
              <w:right w:val="single" w:sz="4" w:space="0" w:color="auto"/>
            </w:tcBorders>
            <w:shd w:val="clear" w:color="auto" w:fill="auto"/>
            <w:vAlign w:val="center"/>
          </w:tcPr>
          <w:p w14:paraId="056E6767" w14:textId="77777777" w:rsidR="0041261D" w:rsidRPr="00803D58" w:rsidRDefault="0041261D" w:rsidP="00542926">
            <w:pPr>
              <w:spacing w:line="360" w:lineRule="auto"/>
              <w:rPr>
                <w:rFonts w:cs="Arial"/>
                <w:sz w:val="21"/>
                <w:szCs w:val="21"/>
              </w:rPr>
            </w:pPr>
          </w:p>
        </w:tc>
        <w:tc>
          <w:tcPr>
            <w:tcW w:w="709" w:type="pct"/>
            <w:tcBorders>
              <w:top w:val="single" w:sz="4" w:space="0" w:color="auto"/>
              <w:left w:val="single" w:sz="4" w:space="0" w:color="auto"/>
              <w:bottom w:val="single" w:sz="4" w:space="0" w:color="auto"/>
              <w:right w:val="single" w:sz="4" w:space="0" w:color="auto"/>
            </w:tcBorders>
            <w:shd w:val="clear" w:color="auto" w:fill="auto"/>
            <w:vAlign w:val="center"/>
          </w:tcPr>
          <w:p w14:paraId="7781875F" w14:textId="77777777" w:rsidR="0041261D" w:rsidRPr="00803D58" w:rsidRDefault="0041261D" w:rsidP="00542926">
            <w:pPr>
              <w:spacing w:line="360" w:lineRule="auto"/>
              <w:rPr>
                <w:rFonts w:cs="Arial"/>
                <w:sz w:val="21"/>
                <w:szCs w:val="21"/>
              </w:rPr>
            </w:pPr>
          </w:p>
        </w:tc>
      </w:tr>
      <w:tr w:rsidR="0041261D" w:rsidRPr="00803D58" w14:paraId="2CAA3165" w14:textId="77777777" w:rsidTr="00542926">
        <w:trPr>
          <w:trHeight w:val="575"/>
        </w:trPr>
        <w:tc>
          <w:tcPr>
            <w:tcW w:w="449" w:type="pct"/>
            <w:tcBorders>
              <w:top w:val="single" w:sz="4" w:space="0" w:color="auto"/>
              <w:left w:val="single" w:sz="4" w:space="0" w:color="auto"/>
              <w:bottom w:val="single" w:sz="4" w:space="0" w:color="auto"/>
              <w:right w:val="single" w:sz="4" w:space="0" w:color="auto"/>
            </w:tcBorders>
            <w:shd w:val="clear" w:color="auto" w:fill="auto"/>
            <w:vAlign w:val="center"/>
          </w:tcPr>
          <w:p w14:paraId="2D3C0A43" w14:textId="77777777" w:rsidR="0041261D" w:rsidRPr="00803D58" w:rsidRDefault="0041261D" w:rsidP="00542926">
            <w:pPr>
              <w:spacing w:line="360" w:lineRule="auto"/>
              <w:rPr>
                <w:rFonts w:cs="Arial"/>
                <w:sz w:val="21"/>
                <w:szCs w:val="21"/>
              </w:rPr>
            </w:pPr>
            <w:r>
              <w:rPr>
                <w:rFonts w:cs="Arial"/>
                <w:sz w:val="21"/>
                <w:szCs w:val="21"/>
              </w:rPr>
              <w:t>Bước 2</w:t>
            </w:r>
          </w:p>
        </w:tc>
        <w:tc>
          <w:tcPr>
            <w:tcW w:w="2719" w:type="pct"/>
            <w:tcBorders>
              <w:top w:val="single" w:sz="4" w:space="0" w:color="auto"/>
              <w:left w:val="single" w:sz="4" w:space="0" w:color="auto"/>
              <w:bottom w:val="single" w:sz="4" w:space="0" w:color="auto"/>
              <w:right w:val="single" w:sz="4" w:space="0" w:color="auto"/>
            </w:tcBorders>
            <w:shd w:val="clear" w:color="auto" w:fill="auto"/>
            <w:vAlign w:val="center"/>
          </w:tcPr>
          <w:p w14:paraId="7362874D" w14:textId="520A6844" w:rsidR="0041261D" w:rsidRDefault="0041261D" w:rsidP="00542926">
            <w:pPr>
              <w:spacing w:line="360" w:lineRule="auto"/>
              <w:rPr>
                <w:rFonts w:cs="Arial"/>
                <w:b/>
                <w:sz w:val="21"/>
                <w:szCs w:val="21"/>
              </w:rPr>
            </w:pPr>
            <w:r>
              <w:rPr>
                <w:rFonts w:cs="Arial"/>
                <w:b/>
                <w:sz w:val="21"/>
                <w:szCs w:val="21"/>
              </w:rPr>
              <w:t xml:space="preserve">Xem danh sách </w:t>
            </w:r>
            <w:r w:rsidR="00AD1D57">
              <w:rPr>
                <w:rFonts w:cs="Arial"/>
                <w:b/>
                <w:sz w:val="21"/>
                <w:szCs w:val="21"/>
              </w:rPr>
              <w:t>hình ảnh banner</w:t>
            </w:r>
            <w:r>
              <w:rPr>
                <w:rFonts w:cs="Arial"/>
                <w:b/>
                <w:sz w:val="21"/>
                <w:szCs w:val="21"/>
              </w:rPr>
              <w:t xml:space="preserve"> </w:t>
            </w:r>
          </w:p>
          <w:p w14:paraId="25ED8272" w14:textId="39D71B9C" w:rsidR="0041261D" w:rsidRPr="00C9265C" w:rsidRDefault="0041261D" w:rsidP="00542926">
            <w:pPr>
              <w:pStyle w:val="ListParagraph"/>
              <w:numPr>
                <w:ilvl w:val="0"/>
                <w:numId w:val="15"/>
              </w:numPr>
              <w:spacing w:before="120" w:after="120" w:line="360" w:lineRule="auto"/>
              <w:rPr>
                <w:rFonts w:cs="Arial"/>
                <w:b/>
                <w:sz w:val="21"/>
                <w:szCs w:val="21"/>
              </w:rPr>
            </w:pPr>
            <w:r w:rsidRPr="00C460B3">
              <w:rPr>
                <w:rFonts w:cs="Arial"/>
                <w:sz w:val="21"/>
                <w:szCs w:val="21"/>
              </w:rPr>
              <w:t xml:space="preserve">Chọn Management </w:t>
            </w:r>
            <w:r w:rsidR="00AD1D57">
              <w:rPr>
                <w:rFonts w:cs="Arial"/>
                <w:sz w:val="21"/>
                <w:szCs w:val="21"/>
              </w:rPr>
              <w:t>banner/slide</w:t>
            </w:r>
          </w:p>
          <w:p w14:paraId="50E27924" w14:textId="77777777" w:rsidR="0041261D" w:rsidRPr="00C74C24" w:rsidRDefault="0041261D" w:rsidP="00542926">
            <w:pPr>
              <w:pStyle w:val="ListParagraph"/>
              <w:numPr>
                <w:ilvl w:val="0"/>
                <w:numId w:val="15"/>
              </w:numPr>
              <w:spacing w:before="120" w:after="120" w:line="360" w:lineRule="auto"/>
              <w:rPr>
                <w:rFonts w:cs="Arial"/>
                <w:b/>
                <w:sz w:val="21"/>
                <w:szCs w:val="21"/>
              </w:rPr>
            </w:pPr>
            <w:r>
              <w:rPr>
                <w:rFonts w:cs="Arial"/>
                <w:bCs/>
                <w:sz w:val="21"/>
                <w:szCs w:val="21"/>
              </w:rPr>
              <w:t xml:space="preserve">Người dùng xem danh sách thông tin </w:t>
            </w:r>
            <w:r w:rsidR="00AD1D57">
              <w:rPr>
                <w:rFonts w:cs="Arial"/>
                <w:bCs/>
                <w:sz w:val="21"/>
                <w:szCs w:val="21"/>
              </w:rPr>
              <w:t xml:space="preserve">hình ảnh tương ứng với </w:t>
            </w:r>
            <w:r w:rsidR="00C74C24">
              <w:rPr>
                <w:rFonts w:cs="Arial"/>
                <w:bCs/>
                <w:sz w:val="21"/>
                <w:szCs w:val="21"/>
              </w:rPr>
              <w:t>trang web</w:t>
            </w:r>
          </w:p>
          <w:p w14:paraId="23B2116E" w14:textId="3DFAD90C" w:rsidR="00C74C24" w:rsidRPr="00EE0DB4" w:rsidRDefault="00C74C24" w:rsidP="00542926">
            <w:pPr>
              <w:pStyle w:val="ListParagraph"/>
              <w:numPr>
                <w:ilvl w:val="0"/>
                <w:numId w:val="15"/>
              </w:numPr>
              <w:spacing w:before="120" w:after="120" w:line="360" w:lineRule="auto"/>
              <w:rPr>
                <w:rFonts w:cs="Arial"/>
                <w:b/>
                <w:sz w:val="21"/>
                <w:szCs w:val="21"/>
              </w:rPr>
            </w:pPr>
            <w:r>
              <w:rPr>
                <w:rFonts w:cs="Arial"/>
                <w:bCs/>
                <w:sz w:val="21"/>
                <w:szCs w:val="21"/>
              </w:rPr>
              <w:t>Sắp xếp thứ tự cho hình ảnh được hiển thị</w:t>
            </w:r>
            <w:r w:rsidR="005134AB">
              <w:rPr>
                <w:rFonts w:cs="Arial"/>
                <w:bCs/>
                <w:sz w:val="21"/>
                <w:szCs w:val="21"/>
              </w:rPr>
              <w:t xml:space="preserve"> trên website</w:t>
            </w:r>
          </w:p>
        </w:tc>
        <w:tc>
          <w:tcPr>
            <w:tcW w:w="1123" w:type="pct"/>
            <w:tcBorders>
              <w:top w:val="single" w:sz="4" w:space="0" w:color="auto"/>
              <w:left w:val="single" w:sz="4" w:space="0" w:color="auto"/>
              <w:bottom w:val="single" w:sz="4" w:space="0" w:color="auto"/>
              <w:right w:val="single" w:sz="4" w:space="0" w:color="auto"/>
            </w:tcBorders>
            <w:shd w:val="clear" w:color="auto" w:fill="auto"/>
            <w:vAlign w:val="center"/>
          </w:tcPr>
          <w:p w14:paraId="01535D6A" w14:textId="77777777" w:rsidR="0041261D" w:rsidRDefault="0041261D" w:rsidP="00542926">
            <w:pPr>
              <w:spacing w:line="360" w:lineRule="auto"/>
              <w:rPr>
                <w:rFonts w:cs="Arial"/>
                <w:sz w:val="21"/>
                <w:szCs w:val="21"/>
              </w:rPr>
            </w:pPr>
          </w:p>
        </w:tc>
        <w:tc>
          <w:tcPr>
            <w:tcW w:w="709" w:type="pct"/>
            <w:tcBorders>
              <w:top w:val="single" w:sz="4" w:space="0" w:color="auto"/>
              <w:left w:val="single" w:sz="4" w:space="0" w:color="auto"/>
              <w:bottom w:val="single" w:sz="4" w:space="0" w:color="auto"/>
              <w:right w:val="single" w:sz="4" w:space="0" w:color="auto"/>
            </w:tcBorders>
            <w:shd w:val="clear" w:color="auto" w:fill="auto"/>
            <w:vAlign w:val="center"/>
          </w:tcPr>
          <w:p w14:paraId="763364AD" w14:textId="77777777" w:rsidR="0041261D" w:rsidRPr="00803D58" w:rsidRDefault="0041261D" w:rsidP="00542926">
            <w:pPr>
              <w:spacing w:line="360" w:lineRule="auto"/>
              <w:rPr>
                <w:rFonts w:cs="Arial"/>
                <w:sz w:val="21"/>
                <w:szCs w:val="21"/>
              </w:rPr>
            </w:pPr>
          </w:p>
        </w:tc>
      </w:tr>
      <w:tr w:rsidR="0041261D" w:rsidRPr="00803D58" w14:paraId="201C1004" w14:textId="77777777" w:rsidTr="00542926">
        <w:trPr>
          <w:trHeight w:val="575"/>
        </w:trPr>
        <w:tc>
          <w:tcPr>
            <w:tcW w:w="449" w:type="pct"/>
            <w:tcBorders>
              <w:top w:val="single" w:sz="4" w:space="0" w:color="auto"/>
              <w:left w:val="single" w:sz="4" w:space="0" w:color="auto"/>
              <w:bottom w:val="single" w:sz="4" w:space="0" w:color="auto"/>
              <w:right w:val="single" w:sz="4" w:space="0" w:color="auto"/>
            </w:tcBorders>
            <w:shd w:val="clear" w:color="auto" w:fill="auto"/>
            <w:vAlign w:val="center"/>
          </w:tcPr>
          <w:p w14:paraId="1835A7F7" w14:textId="77777777" w:rsidR="0041261D" w:rsidRDefault="0041261D" w:rsidP="00542926">
            <w:pPr>
              <w:spacing w:line="360" w:lineRule="auto"/>
              <w:rPr>
                <w:rFonts w:cs="Arial"/>
                <w:sz w:val="21"/>
                <w:szCs w:val="21"/>
              </w:rPr>
            </w:pPr>
            <w:r>
              <w:rPr>
                <w:rFonts w:cs="Arial"/>
                <w:sz w:val="21"/>
                <w:szCs w:val="21"/>
              </w:rPr>
              <w:t>Bước 3</w:t>
            </w:r>
          </w:p>
        </w:tc>
        <w:tc>
          <w:tcPr>
            <w:tcW w:w="2719" w:type="pct"/>
            <w:tcBorders>
              <w:top w:val="single" w:sz="4" w:space="0" w:color="auto"/>
              <w:left w:val="single" w:sz="4" w:space="0" w:color="auto"/>
              <w:bottom w:val="single" w:sz="4" w:space="0" w:color="auto"/>
              <w:right w:val="single" w:sz="4" w:space="0" w:color="auto"/>
            </w:tcBorders>
            <w:shd w:val="clear" w:color="auto" w:fill="auto"/>
            <w:vAlign w:val="center"/>
          </w:tcPr>
          <w:p w14:paraId="5D797204" w14:textId="51B9C0CE" w:rsidR="0041261D" w:rsidRDefault="0041261D" w:rsidP="00542926">
            <w:pPr>
              <w:spacing w:line="360" w:lineRule="auto"/>
              <w:rPr>
                <w:rFonts w:cs="Arial"/>
                <w:b/>
                <w:sz w:val="21"/>
                <w:szCs w:val="21"/>
              </w:rPr>
            </w:pPr>
            <w:r>
              <w:rPr>
                <w:rFonts w:cs="Arial"/>
                <w:b/>
                <w:sz w:val="21"/>
                <w:szCs w:val="21"/>
              </w:rPr>
              <w:t>T</w:t>
            </w:r>
            <w:r w:rsidR="0093678C">
              <w:rPr>
                <w:rFonts w:cs="Arial"/>
                <w:b/>
                <w:sz w:val="21"/>
                <w:szCs w:val="21"/>
              </w:rPr>
              <w:t>hêm</w:t>
            </w:r>
            <w:r>
              <w:rPr>
                <w:rFonts w:cs="Arial"/>
                <w:b/>
                <w:sz w:val="21"/>
                <w:szCs w:val="21"/>
              </w:rPr>
              <w:t xml:space="preserve"> mới </w:t>
            </w:r>
            <w:r w:rsidR="00E40054">
              <w:rPr>
                <w:rFonts w:cs="Arial"/>
                <w:b/>
                <w:sz w:val="21"/>
                <w:szCs w:val="21"/>
              </w:rPr>
              <w:t>banner</w:t>
            </w:r>
          </w:p>
          <w:p w14:paraId="1717E1A4" w14:textId="0A9FEECE" w:rsidR="0041261D" w:rsidRDefault="0041261D" w:rsidP="00542926">
            <w:pPr>
              <w:pStyle w:val="ListParagraph"/>
              <w:numPr>
                <w:ilvl w:val="0"/>
                <w:numId w:val="15"/>
              </w:numPr>
              <w:spacing w:before="120" w:after="120" w:line="360" w:lineRule="auto"/>
              <w:rPr>
                <w:rFonts w:cs="Arial"/>
                <w:sz w:val="21"/>
                <w:szCs w:val="21"/>
              </w:rPr>
            </w:pPr>
            <w:r>
              <w:rPr>
                <w:rFonts w:cs="Arial"/>
                <w:sz w:val="21"/>
                <w:szCs w:val="21"/>
              </w:rPr>
              <w:lastRenderedPageBreak/>
              <w:t xml:space="preserve">Chọn </w:t>
            </w:r>
            <w:r w:rsidR="0093678C">
              <w:rPr>
                <w:rFonts w:cs="Arial"/>
                <w:sz w:val="21"/>
                <w:szCs w:val="21"/>
              </w:rPr>
              <w:t>thêm mới</w:t>
            </w:r>
            <w:r>
              <w:rPr>
                <w:rFonts w:cs="Arial"/>
                <w:sz w:val="21"/>
                <w:szCs w:val="21"/>
              </w:rPr>
              <w:t xml:space="preserve"> </w:t>
            </w:r>
          </w:p>
          <w:p w14:paraId="0A38106C" w14:textId="7D6F7E08" w:rsidR="0041261D" w:rsidRDefault="0041261D" w:rsidP="00542926">
            <w:pPr>
              <w:pStyle w:val="ListParagraph"/>
              <w:numPr>
                <w:ilvl w:val="0"/>
                <w:numId w:val="17"/>
              </w:numPr>
              <w:tabs>
                <w:tab w:val="left" w:pos="612"/>
              </w:tabs>
              <w:spacing w:before="120" w:after="120" w:line="360" w:lineRule="auto"/>
              <w:rPr>
                <w:rFonts w:cs="Arial"/>
                <w:sz w:val="21"/>
                <w:szCs w:val="21"/>
              </w:rPr>
            </w:pPr>
            <w:r>
              <w:rPr>
                <w:rFonts w:cs="Arial"/>
                <w:sz w:val="21"/>
                <w:szCs w:val="21"/>
              </w:rPr>
              <w:t xml:space="preserve">Phân loại </w:t>
            </w:r>
            <w:r w:rsidR="00CB7F11">
              <w:rPr>
                <w:rFonts w:cs="Arial"/>
                <w:sz w:val="21"/>
                <w:szCs w:val="21"/>
              </w:rPr>
              <w:t xml:space="preserve">hạng mục hình ảnh </w:t>
            </w:r>
          </w:p>
          <w:p w14:paraId="56D795E3" w14:textId="77777777" w:rsidR="0041261D" w:rsidRDefault="0041261D" w:rsidP="00542926">
            <w:pPr>
              <w:pStyle w:val="ListParagraph"/>
              <w:numPr>
                <w:ilvl w:val="0"/>
                <w:numId w:val="17"/>
              </w:numPr>
              <w:tabs>
                <w:tab w:val="left" w:pos="612"/>
              </w:tabs>
              <w:spacing w:before="120" w:after="120" w:line="360" w:lineRule="auto"/>
              <w:rPr>
                <w:rFonts w:cs="Arial"/>
                <w:sz w:val="21"/>
                <w:szCs w:val="21"/>
              </w:rPr>
            </w:pPr>
            <w:r>
              <w:rPr>
                <w:rFonts w:cs="Arial"/>
                <w:sz w:val="21"/>
                <w:szCs w:val="21"/>
              </w:rPr>
              <w:t>Nhập tên sản phẩm, khách hàng ,kích cỡ dự án, hình ảnh và nội dung chi tiết sản phẩm</w:t>
            </w:r>
          </w:p>
          <w:p w14:paraId="23DAA96C" w14:textId="0BB4EBC1" w:rsidR="00CB7F11" w:rsidRPr="002A7685" w:rsidRDefault="00CB7F11" w:rsidP="00542926">
            <w:pPr>
              <w:pStyle w:val="ListParagraph"/>
              <w:numPr>
                <w:ilvl w:val="0"/>
                <w:numId w:val="17"/>
              </w:numPr>
              <w:tabs>
                <w:tab w:val="left" w:pos="612"/>
              </w:tabs>
              <w:spacing w:before="120" w:after="120" w:line="360" w:lineRule="auto"/>
              <w:rPr>
                <w:rFonts w:cs="Arial"/>
                <w:sz w:val="21"/>
                <w:szCs w:val="21"/>
              </w:rPr>
            </w:pPr>
            <w:r>
              <w:rPr>
                <w:rFonts w:cs="Arial"/>
                <w:sz w:val="21"/>
                <w:szCs w:val="21"/>
              </w:rPr>
              <w:t>Chọn tình trạng hiển thị hình ảnh</w:t>
            </w:r>
          </w:p>
        </w:tc>
        <w:tc>
          <w:tcPr>
            <w:tcW w:w="1123" w:type="pct"/>
            <w:tcBorders>
              <w:top w:val="single" w:sz="4" w:space="0" w:color="auto"/>
              <w:left w:val="single" w:sz="4" w:space="0" w:color="auto"/>
              <w:bottom w:val="single" w:sz="4" w:space="0" w:color="auto"/>
              <w:right w:val="single" w:sz="4" w:space="0" w:color="auto"/>
            </w:tcBorders>
            <w:shd w:val="clear" w:color="auto" w:fill="auto"/>
            <w:vAlign w:val="center"/>
          </w:tcPr>
          <w:p w14:paraId="16A251D4" w14:textId="77777777" w:rsidR="0041261D" w:rsidRDefault="0041261D" w:rsidP="00542926">
            <w:pPr>
              <w:spacing w:line="360" w:lineRule="auto"/>
              <w:rPr>
                <w:rFonts w:cs="Arial"/>
                <w:sz w:val="21"/>
                <w:szCs w:val="21"/>
              </w:rPr>
            </w:pPr>
          </w:p>
        </w:tc>
        <w:tc>
          <w:tcPr>
            <w:tcW w:w="709" w:type="pct"/>
            <w:tcBorders>
              <w:top w:val="single" w:sz="4" w:space="0" w:color="auto"/>
              <w:left w:val="single" w:sz="4" w:space="0" w:color="auto"/>
              <w:bottom w:val="single" w:sz="4" w:space="0" w:color="auto"/>
              <w:right w:val="single" w:sz="4" w:space="0" w:color="auto"/>
            </w:tcBorders>
            <w:shd w:val="clear" w:color="auto" w:fill="auto"/>
            <w:vAlign w:val="center"/>
          </w:tcPr>
          <w:p w14:paraId="6C29F154" w14:textId="77777777" w:rsidR="0041261D" w:rsidRPr="00803D58" w:rsidRDefault="0041261D" w:rsidP="00542926">
            <w:pPr>
              <w:spacing w:line="360" w:lineRule="auto"/>
              <w:rPr>
                <w:rFonts w:cs="Arial"/>
                <w:sz w:val="21"/>
                <w:szCs w:val="21"/>
              </w:rPr>
            </w:pPr>
          </w:p>
        </w:tc>
      </w:tr>
      <w:tr w:rsidR="0041261D" w:rsidRPr="00803D58" w14:paraId="6F6ECB54" w14:textId="77777777" w:rsidTr="00542926">
        <w:trPr>
          <w:trHeight w:val="575"/>
        </w:trPr>
        <w:tc>
          <w:tcPr>
            <w:tcW w:w="449" w:type="pct"/>
            <w:tcBorders>
              <w:top w:val="single" w:sz="4" w:space="0" w:color="auto"/>
              <w:left w:val="single" w:sz="4" w:space="0" w:color="auto"/>
              <w:bottom w:val="single" w:sz="4" w:space="0" w:color="auto"/>
              <w:right w:val="single" w:sz="4" w:space="0" w:color="auto"/>
            </w:tcBorders>
            <w:shd w:val="clear" w:color="auto" w:fill="auto"/>
            <w:vAlign w:val="center"/>
          </w:tcPr>
          <w:p w14:paraId="6F9F1D87" w14:textId="77777777" w:rsidR="0041261D" w:rsidRDefault="0041261D" w:rsidP="00542926">
            <w:pPr>
              <w:spacing w:line="360" w:lineRule="auto"/>
              <w:rPr>
                <w:rFonts w:cs="Arial"/>
                <w:sz w:val="21"/>
                <w:szCs w:val="21"/>
              </w:rPr>
            </w:pPr>
            <w:r>
              <w:rPr>
                <w:rFonts w:cs="Arial"/>
                <w:sz w:val="21"/>
                <w:szCs w:val="21"/>
              </w:rPr>
              <w:t>Bước 4</w:t>
            </w:r>
          </w:p>
        </w:tc>
        <w:tc>
          <w:tcPr>
            <w:tcW w:w="2719" w:type="pct"/>
            <w:tcBorders>
              <w:top w:val="single" w:sz="4" w:space="0" w:color="auto"/>
              <w:left w:val="single" w:sz="4" w:space="0" w:color="auto"/>
              <w:bottom w:val="single" w:sz="4" w:space="0" w:color="auto"/>
              <w:right w:val="single" w:sz="4" w:space="0" w:color="auto"/>
            </w:tcBorders>
            <w:shd w:val="clear" w:color="auto" w:fill="auto"/>
            <w:vAlign w:val="center"/>
          </w:tcPr>
          <w:p w14:paraId="463CA719" w14:textId="77777777" w:rsidR="0041261D" w:rsidRDefault="0041261D" w:rsidP="00542926">
            <w:pPr>
              <w:spacing w:line="360" w:lineRule="auto"/>
              <w:rPr>
                <w:rFonts w:cs="Arial"/>
                <w:b/>
                <w:sz w:val="21"/>
                <w:szCs w:val="21"/>
              </w:rPr>
            </w:pPr>
            <w:r>
              <w:rPr>
                <w:rFonts w:cs="Arial"/>
                <w:b/>
                <w:sz w:val="21"/>
                <w:szCs w:val="21"/>
              </w:rPr>
              <w:t>Thao tác với bài viết</w:t>
            </w:r>
          </w:p>
          <w:p w14:paraId="1FE34905" w14:textId="77777777" w:rsidR="0041261D" w:rsidRPr="00C35486" w:rsidRDefault="0041261D" w:rsidP="00542926">
            <w:pPr>
              <w:pStyle w:val="ListParagraph"/>
              <w:numPr>
                <w:ilvl w:val="0"/>
                <w:numId w:val="15"/>
              </w:numPr>
              <w:spacing w:before="120" w:after="120" w:line="360" w:lineRule="auto"/>
              <w:rPr>
                <w:rFonts w:cs="Arial"/>
                <w:sz w:val="21"/>
                <w:szCs w:val="21"/>
              </w:rPr>
            </w:pPr>
            <w:r w:rsidRPr="00C35486">
              <w:rPr>
                <w:rFonts w:cs="Arial"/>
                <w:sz w:val="21"/>
                <w:szCs w:val="21"/>
              </w:rPr>
              <w:t>C</w:t>
            </w:r>
            <w:r>
              <w:rPr>
                <w:rFonts w:cs="Arial"/>
                <w:sz w:val="21"/>
                <w:szCs w:val="21"/>
              </w:rPr>
              <w:t>họn c</w:t>
            </w:r>
            <w:r w:rsidRPr="00C35486">
              <w:rPr>
                <w:rFonts w:cs="Arial"/>
                <w:sz w:val="21"/>
                <w:szCs w:val="21"/>
              </w:rPr>
              <w:t>hỉnh sửa bài viết</w:t>
            </w:r>
          </w:p>
          <w:p w14:paraId="6D74FD9C" w14:textId="77777777" w:rsidR="0041261D" w:rsidRPr="002A7685" w:rsidRDefault="0041261D" w:rsidP="00542926">
            <w:pPr>
              <w:pStyle w:val="ListParagraph"/>
              <w:numPr>
                <w:ilvl w:val="0"/>
                <w:numId w:val="15"/>
              </w:numPr>
              <w:spacing w:line="360" w:lineRule="auto"/>
              <w:rPr>
                <w:rFonts w:cs="Arial"/>
                <w:b/>
                <w:sz w:val="21"/>
                <w:szCs w:val="21"/>
              </w:rPr>
            </w:pPr>
            <w:r w:rsidRPr="002A7685">
              <w:rPr>
                <w:rFonts w:cs="Arial"/>
                <w:sz w:val="21"/>
                <w:szCs w:val="21"/>
              </w:rPr>
              <w:t>Chọn xóa bài viết</w:t>
            </w:r>
          </w:p>
        </w:tc>
        <w:tc>
          <w:tcPr>
            <w:tcW w:w="1123" w:type="pct"/>
            <w:tcBorders>
              <w:top w:val="single" w:sz="4" w:space="0" w:color="auto"/>
              <w:left w:val="single" w:sz="4" w:space="0" w:color="auto"/>
              <w:bottom w:val="single" w:sz="4" w:space="0" w:color="auto"/>
              <w:right w:val="single" w:sz="4" w:space="0" w:color="auto"/>
            </w:tcBorders>
            <w:shd w:val="clear" w:color="auto" w:fill="auto"/>
            <w:vAlign w:val="center"/>
          </w:tcPr>
          <w:p w14:paraId="3C323DBD" w14:textId="77777777" w:rsidR="0041261D" w:rsidRDefault="0041261D" w:rsidP="00542926">
            <w:pPr>
              <w:spacing w:line="360" w:lineRule="auto"/>
              <w:rPr>
                <w:rFonts w:cs="Arial"/>
                <w:sz w:val="21"/>
                <w:szCs w:val="21"/>
              </w:rPr>
            </w:pPr>
          </w:p>
        </w:tc>
        <w:tc>
          <w:tcPr>
            <w:tcW w:w="709" w:type="pct"/>
            <w:tcBorders>
              <w:top w:val="single" w:sz="4" w:space="0" w:color="auto"/>
              <w:left w:val="single" w:sz="4" w:space="0" w:color="auto"/>
              <w:bottom w:val="single" w:sz="4" w:space="0" w:color="auto"/>
              <w:right w:val="single" w:sz="4" w:space="0" w:color="auto"/>
            </w:tcBorders>
            <w:shd w:val="clear" w:color="auto" w:fill="auto"/>
            <w:vAlign w:val="center"/>
          </w:tcPr>
          <w:p w14:paraId="6E773D12" w14:textId="77777777" w:rsidR="0041261D" w:rsidRPr="00803D58" w:rsidRDefault="0041261D" w:rsidP="00542926">
            <w:pPr>
              <w:spacing w:line="360" w:lineRule="auto"/>
              <w:rPr>
                <w:rFonts w:cs="Arial"/>
                <w:sz w:val="21"/>
                <w:szCs w:val="21"/>
              </w:rPr>
            </w:pPr>
          </w:p>
        </w:tc>
      </w:tr>
    </w:tbl>
    <w:p w14:paraId="2FCFE708" w14:textId="77777777" w:rsidR="0041261D" w:rsidRPr="0041261D" w:rsidRDefault="0041261D" w:rsidP="0041261D"/>
    <w:p w14:paraId="2AA53A71" w14:textId="77777777" w:rsidR="00471A72" w:rsidRDefault="00C42AC0" w:rsidP="00471A72">
      <w:pPr>
        <w:keepNext/>
      </w:pPr>
      <w:r>
        <w:rPr>
          <w:noProof/>
        </w:rPr>
        <mc:AlternateContent>
          <mc:Choice Requires="wpg">
            <w:drawing>
              <wp:anchor distT="0" distB="0" distL="114300" distR="114300" simplePos="0" relativeHeight="251692032" behindDoc="0" locked="0" layoutInCell="1" allowOverlap="1" wp14:anchorId="4D892D5C" wp14:editId="4B9FE588">
                <wp:simplePos x="0" y="0"/>
                <wp:positionH relativeFrom="column">
                  <wp:posOffset>3651250</wp:posOffset>
                </wp:positionH>
                <wp:positionV relativeFrom="paragraph">
                  <wp:posOffset>512445</wp:posOffset>
                </wp:positionV>
                <wp:extent cx="1708150" cy="508000"/>
                <wp:effectExtent l="0" t="0" r="25400" b="25400"/>
                <wp:wrapNone/>
                <wp:docPr id="82" name="Group 82"/>
                <wp:cNvGraphicFramePr/>
                <a:graphic xmlns:a="http://schemas.openxmlformats.org/drawingml/2006/main">
                  <a:graphicData uri="http://schemas.microsoft.com/office/word/2010/wordprocessingGroup">
                    <wpg:wgp>
                      <wpg:cNvGrpSpPr/>
                      <wpg:grpSpPr>
                        <a:xfrm flipH="1" flipV="1">
                          <a:off x="0" y="0"/>
                          <a:ext cx="1708150" cy="508000"/>
                          <a:chOff x="-184150" y="222250"/>
                          <a:chExt cx="1708150" cy="508000"/>
                        </a:xfrm>
                      </wpg:grpSpPr>
                      <wps:wsp>
                        <wps:cNvPr id="83" name="Rectangle 83"/>
                        <wps:cNvSpPr/>
                        <wps:spPr>
                          <a:xfrm flipH="1" flipV="1">
                            <a:off x="285750" y="450850"/>
                            <a:ext cx="1238250" cy="279400"/>
                          </a:xfrm>
                          <a:prstGeom prst="rect">
                            <a:avLst/>
                          </a:prstGeom>
                          <a:solidFill>
                            <a:schemeClr val="accent4">
                              <a:lumMod val="20000"/>
                              <a:lumOff val="80000"/>
                            </a:schemeClr>
                          </a:solidFill>
                          <a:ln>
                            <a:solidFill>
                              <a:schemeClr val="accent4">
                                <a:lumMod val="20000"/>
                                <a:lumOff val="80000"/>
                              </a:schemeClr>
                            </a:solidFill>
                          </a:ln>
                        </wps:spPr>
                        <wps:style>
                          <a:lnRef idx="2">
                            <a:schemeClr val="accent2"/>
                          </a:lnRef>
                          <a:fillRef idx="1">
                            <a:schemeClr val="lt1"/>
                          </a:fillRef>
                          <a:effectRef idx="0">
                            <a:schemeClr val="accent2"/>
                          </a:effectRef>
                          <a:fontRef idx="minor">
                            <a:schemeClr val="dk1"/>
                          </a:fontRef>
                        </wps:style>
                        <wps:txbx>
                          <w:txbxContent>
                            <w:p w14:paraId="1722C314" w14:textId="3AB4AFC8" w:rsidR="00182945" w:rsidRPr="00AE3B0E" w:rsidRDefault="00182945" w:rsidP="00DC358B">
                              <w:pPr>
                                <w:jc w:val="center"/>
                                <w:rPr>
                                  <w:rFonts w:asciiTheme="majorHAnsi" w:hAnsiTheme="majorHAnsi" w:cstheme="majorHAnsi"/>
                                  <w:sz w:val="20"/>
                                  <w:szCs w:val="20"/>
                                </w:rPr>
                              </w:pPr>
                              <w:r>
                                <w:rPr>
                                  <w:rFonts w:asciiTheme="majorHAnsi" w:hAnsiTheme="majorHAnsi" w:cstheme="majorHAnsi"/>
                                  <w:sz w:val="20"/>
                                  <w:szCs w:val="20"/>
                                </w:rPr>
                                <w:t>Thêm mới hình ản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4" name="Straight Arrow Connector 84"/>
                        <wps:cNvCnPr/>
                        <wps:spPr>
                          <a:xfrm>
                            <a:off x="-184150" y="222250"/>
                            <a:ext cx="565150" cy="228600"/>
                          </a:xfrm>
                          <a:prstGeom prst="straightConnector1">
                            <a:avLst/>
                          </a:prstGeom>
                          <a:ln>
                            <a:solidFill>
                              <a:schemeClr val="accent4">
                                <a:lumMod val="75000"/>
                              </a:schemeClr>
                            </a:solidFill>
                            <a:tailEnd type="triangle"/>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4D892D5C" id="Group 82" o:spid="_x0000_s1076" style="position:absolute;left:0;text-align:left;margin-left:287.5pt;margin-top:40.35pt;width:134.5pt;height:40pt;flip:x y;z-index:251692032;mso-width-relative:margin;mso-height-relative:margin" coordorigin="-1841,2222" coordsize="17081,50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">
                <v:rect id="Rectangle 83" o:spid="_x0000_s1077" style="position:absolute;left:2857;top:4508;width:12383;height:2794;flip:x y;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" fillcolor="#fff2cc [663]" strokecolor="#fff2cc [663]" strokeweight="1pt">
                  <v:textbox>
                    <w:txbxContent>
                      <w:p w14:paraId="1722C314" w14:textId="3AB4AFC8" w:rsidR="00182945" w:rsidRPr="00AE3B0E" w:rsidRDefault="00182945" w:rsidP="00DC358B">
                        <w:pPr>
                          <w:jc w:val="center"/>
                          <w:rPr>
                            <w:rFonts w:asciiTheme="majorHAnsi" w:hAnsiTheme="majorHAnsi" w:cstheme="majorHAnsi"/>
                            <w:sz w:val="20"/>
                            <w:szCs w:val="20"/>
                          </w:rPr>
                        </w:pPr>
                        <w:r>
                          <w:rPr>
                            <w:rFonts w:asciiTheme="majorHAnsi" w:hAnsiTheme="majorHAnsi" w:cstheme="majorHAnsi"/>
                            <w:sz w:val="20"/>
                            <w:szCs w:val="20"/>
                          </w:rPr>
                          <w:t>Thêm mới hình ảnh</w:t>
                        </w:r>
                      </w:p>
                    </w:txbxContent>
                  </v:textbox>
                </v:rect>
                <v:shape id="Straight Arrow Connector 84" o:spid="_x0000_s1078" type="#_x0000_t32" style="position:absolute;left:-1841;top:2222;width:5651;height:228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" strokecolor="#bf8f00 [2407]" strokeweight=".5pt">
                  <v:stroke endarrow="block" joinstyle="miter"/>
                </v:shape>
              </v:group>
            </w:pict>
          </mc:Fallback>
        </mc:AlternateContent>
      </w:r>
      <w:r w:rsidR="00DD53F8">
        <w:rPr>
          <w:noProof/>
        </w:rPr>
        <w:drawing>
          <wp:inline distT="0" distB="0" distL="0" distR="0" wp14:anchorId="69EAAFB8" wp14:editId="0A7EA1B1">
            <wp:extent cx="6972300" cy="331724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6972300" cy="3317240"/>
                    </a:xfrm>
                    <a:prstGeom prst="rect">
                      <a:avLst/>
                    </a:prstGeom>
                  </pic:spPr>
                </pic:pic>
              </a:graphicData>
            </a:graphic>
          </wp:inline>
        </w:drawing>
      </w:r>
    </w:p>
    <w:p w14:paraId="78D529D9" w14:textId="6D203AD4" w:rsidR="004F61A1" w:rsidRDefault="00471A72" w:rsidP="00471A72">
      <w:pPr>
        <w:pStyle w:val="Caption"/>
      </w:pPr>
      <w:bookmarkStart w:id="53" w:name="_Toc53411426"/>
      <w:r>
        <w:t xml:space="preserve">Hình ảnh </w:t>
      </w:r>
      <w:fldSimple w:instr=" SEQ Hình_ảnh \* ARABIC ">
        <w:r w:rsidR="00983943">
          <w:rPr>
            <w:noProof/>
          </w:rPr>
          <w:t>14</w:t>
        </w:r>
      </w:fldSimple>
      <w:r>
        <w:t xml:space="preserve"> </w:t>
      </w:r>
      <w:r w:rsidRPr="008566BB">
        <w:t>Tạo mới banner</w:t>
      </w:r>
      <w:bookmarkEnd w:id="53"/>
    </w:p>
    <w:p w14:paraId="71F766AF" w14:textId="77777777" w:rsidR="00471A72" w:rsidRDefault="001B47B8" w:rsidP="00471A72">
      <w:pPr>
        <w:keepNext/>
      </w:pPr>
      <w:r>
        <w:rPr>
          <w:noProof/>
        </w:rPr>
        <w:lastRenderedPageBreak/>
        <mc:AlternateContent>
          <mc:Choice Requires="wpg">
            <w:drawing>
              <wp:anchor distT="0" distB="0" distL="114300" distR="114300" simplePos="0" relativeHeight="251729920" behindDoc="0" locked="0" layoutInCell="1" allowOverlap="1" wp14:anchorId="2FC97ED7" wp14:editId="2F21C923">
                <wp:simplePos x="0" y="0"/>
                <wp:positionH relativeFrom="column">
                  <wp:posOffset>914400</wp:posOffset>
                </wp:positionH>
                <wp:positionV relativeFrom="paragraph">
                  <wp:posOffset>2698750</wp:posOffset>
                </wp:positionV>
                <wp:extent cx="1758950" cy="279400"/>
                <wp:effectExtent l="0" t="0" r="12700" b="25400"/>
                <wp:wrapNone/>
                <wp:docPr id="139" name="Group 139"/>
                <wp:cNvGraphicFramePr/>
                <a:graphic xmlns:a="http://schemas.openxmlformats.org/drawingml/2006/main">
                  <a:graphicData uri="http://schemas.microsoft.com/office/word/2010/wordprocessingGroup">
                    <wpg:wgp>
                      <wpg:cNvGrpSpPr/>
                      <wpg:grpSpPr>
                        <a:xfrm flipH="1" flipV="1">
                          <a:off x="0" y="0"/>
                          <a:ext cx="1758950" cy="279400"/>
                          <a:chOff x="-234950" y="450850"/>
                          <a:chExt cx="1758950" cy="279400"/>
                        </a:xfrm>
                      </wpg:grpSpPr>
                      <wps:wsp>
                        <wps:cNvPr id="140" name="Rectangle 140"/>
                        <wps:cNvSpPr/>
                        <wps:spPr>
                          <a:xfrm flipH="1" flipV="1">
                            <a:off x="285750" y="450850"/>
                            <a:ext cx="1238250" cy="279400"/>
                          </a:xfrm>
                          <a:prstGeom prst="rect">
                            <a:avLst/>
                          </a:prstGeom>
                          <a:solidFill>
                            <a:schemeClr val="accent4">
                              <a:lumMod val="20000"/>
                              <a:lumOff val="80000"/>
                            </a:schemeClr>
                          </a:solidFill>
                          <a:ln>
                            <a:solidFill>
                              <a:schemeClr val="accent4">
                                <a:lumMod val="20000"/>
                                <a:lumOff val="80000"/>
                              </a:schemeClr>
                            </a:solidFill>
                          </a:ln>
                        </wps:spPr>
                        <wps:style>
                          <a:lnRef idx="2">
                            <a:schemeClr val="accent2"/>
                          </a:lnRef>
                          <a:fillRef idx="1">
                            <a:schemeClr val="lt1"/>
                          </a:fillRef>
                          <a:effectRef idx="0">
                            <a:schemeClr val="accent2"/>
                          </a:effectRef>
                          <a:fontRef idx="minor">
                            <a:schemeClr val="dk1"/>
                          </a:fontRef>
                        </wps:style>
                        <wps:txbx>
                          <w:txbxContent>
                            <w:p w14:paraId="507C984D" w14:textId="6F2ED9AD" w:rsidR="00182945" w:rsidRPr="00AE3B0E" w:rsidRDefault="00182945" w:rsidP="001B47B8">
                              <w:pPr>
                                <w:jc w:val="center"/>
                                <w:rPr>
                                  <w:rFonts w:asciiTheme="majorHAnsi" w:hAnsiTheme="majorHAnsi" w:cstheme="majorHAnsi"/>
                                  <w:sz w:val="20"/>
                                  <w:szCs w:val="20"/>
                                </w:rPr>
                              </w:pPr>
                              <w:r>
                                <w:rPr>
                                  <w:rFonts w:asciiTheme="majorHAnsi" w:hAnsiTheme="majorHAnsi" w:cstheme="majorHAnsi"/>
                                  <w:sz w:val="20"/>
                                  <w:szCs w:val="20"/>
                                </w:rPr>
                                <w:t>Chọn lưu</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1" name="Straight Arrow Connector 141"/>
                        <wps:cNvCnPr>
                          <a:endCxn id="140" idx="3"/>
                        </wps:cNvCnPr>
                        <wps:spPr>
                          <a:xfrm flipV="1">
                            <a:off x="-234950" y="590550"/>
                            <a:ext cx="520700" cy="69850"/>
                          </a:xfrm>
                          <a:prstGeom prst="straightConnector1">
                            <a:avLst/>
                          </a:prstGeom>
                          <a:ln>
                            <a:solidFill>
                              <a:schemeClr val="accent4">
                                <a:lumMod val="75000"/>
                              </a:schemeClr>
                            </a:solidFill>
                            <a:tailEnd type="triangle"/>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2FC97ED7" id="Group 139" o:spid="_x0000_s1079" style="position:absolute;left:0;text-align:left;margin-left:1in;margin-top:212.5pt;width:138.5pt;height:22pt;flip:x y;z-index:251729920;mso-width-relative:margin;mso-height-relative:margin" coordorigin="-2349,4508" coordsize="17589,279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">
                <v:rect id="Rectangle 140" o:spid="_x0000_s1080" style="position:absolute;left:2857;top:4508;width:12383;height:2794;flip:x y;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" fillcolor="#fff2cc [663]" strokecolor="#fff2cc [663]" strokeweight="1pt">
                  <v:textbox>
                    <w:txbxContent>
                      <w:p w14:paraId="507C984D" w14:textId="6F2ED9AD" w:rsidR="00182945" w:rsidRPr="00AE3B0E" w:rsidRDefault="00182945" w:rsidP="001B47B8">
                        <w:pPr>
                          <w:jc w:val="center"/>
                          <w:rPr>
                            <w:rFonts w:asciiTheme="majorHAnsi" w:hAnsiTheme="majorHAnsi" w:cstheme="majorHAnsi"/>
                            <w:sz w:val="20"/>
                            <w:szCs w:val="20"/>
                          </w:rPr>
                        </w:pPr>
                        <w:r>
                          <w:rPr>
                            <w:rFonts w:asciiTheme="majorHAnsi" w:hAnsiTheme="majorHAnsi" w:cstheme="majorHAnsi"/>
                            <w:sz w:val="20"/>
                            <w:szCs w:val="20"/>
                          </w:rPr>
                          <w:t>Chọn lưu</w:t>
                        </w:r>
                      </w:p>
                    </w:txbxContent>
                  </v:textbox>
                </v:rect>
                <v:shape id="Straight Arrow Connector 141" o:spid="_x0000_s1081" type="#_x0000_t32" style="position:absolute;left:-2349;top:5905;width:5206;height:699;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" strokecolor="#bf8f00 [2407]" strokeweight=".5pt">
                  <v:stroke endarrow="block" joinstyle="miter"/>
                </v:shape>
              </v:group>
            </w:pict>
          </mc:Fallback>
        </mc:AlternateContent>
      </w:r>
      <w:r w:rsidR="00981D44">
        <w:rPr>
          <w:noProof/>
        </w:rPr>
        <mc:AlternateContent>
          <mc:Choice Requires="wpg">
            <w:drawing>
              <wp:anchor distT="0" distB="0" distL="114300" distR="114300" simplePos="0" relativeHeight="251708416" behindDoc="0" locked="0" layoutInCell="1" allowOverlap="1" wp14:anchorId="70B86B07" wp14:editId="5C7633DC">
                <wp:simplePos x="0" y="0"/>
                <wp:positionH relativeFrom="page">
                  <wp:posOffset>3041650</wp:posOffset>
                </wp:positionH>
                <wp:positionV relativeFrom="paragraph">
                  <wp:posOffset>2209800</wp:posOffset>
                </wp:positionV>
                <wp:extent cx="2146300" cy="279400"/>
                <wp:effectExtent l="0" t="0" r="25400" b="25400"/>
                <wp:wrapNone/>
                <wp:docPr id="109" name="Group 109"/>
                <wp:cNvGraphicFramePr/>
                <a:graphic xmlns:a="http://schemas.openxmlformats.org/drawingml/2006/main">
                  <a:graphicData uri="http://schemas.microsoft.com/office/word/2010/wordprocessingGroup">
                    <wpg:wgp>
                      <wpg:cNvGrpSpPr/>
                      <wpg:grpSpPr>
                        <a:xfrm flipV="1">
                          <a:off x="0" y="0"/>
                          <a:ext cx="2146300" cy="279400"/>
                          <a:chOff x="-241300" y="438150"/>
                          <a:chExt cx="2146300" cy="279400"/>
                        </a:xfrm>
                      </wpg:grpSpPr>
                      <wps:wsp>
                        <wps:cNvPr id="110" name="Rectangle 110"/>
                        <wps:cNvSpPr/>
                        <wps:spPr>
                          <a:xfrm flipH="1" flipV="1">
                            <a:off x="660400" y="438150"/>
                            <a:ext cx="1244600" cy="279400"/>
                          </a:xfrm>
                          <a:prstGeom prst="rect">
                            <a:avLst/>
                          </a:prstGeom>
                          <a:solidFill>
                            <a:schemeClr val="accent4">
                              <a:lumMod val="20000"/>
                              <a:lumOff val="80000"/>
                            </a:schemeClr>
                          </a:solidFill>
                          <a:ln>
                            <a:solidFill>
                              <a:schemeClr val="accent4">
                                <a:lumMod val="20000"/>
                                <a:lumOff val="80000"/>
                              </a:schemeClr>
                            </a:solidFill>
                          </a:ln>
                        </wps:spPr>
                        <wps:style>
                          <a:lnRef idx="2">
                            <a:schemeClr val="accent2"/>
                          </a:lnRef>
                          <a:fillRef idx="1">
                            <a:schemeClr val="lt1"/>
                          </a:fillRef>
                          <a:effectRef idx="0">
                            <a:schemeClr val="accent2"/>
                          </a:effectRef>
                          <a:fontRef idx="minor">
                            <a:schemeClr val="dk1"/>
                          </a:fontRef>
                        </wps:style>
                        <wps:txbx>
                          <w:txbxContent>
                            <w:p w14:paraId="1B64754B" w14:textId="50A2FB04" w:rsidR="00182945" w:rsidRPr="00AE3B0E" w:rsidRDefault="00182945" w:rsidP="000A06DC">
                              <w:pPr>
                                <w:jc w:val="center"/>
                                <w:rPr>
                                  <w:rFonts w:asciiTheme="majorHAnsi" w:hAnsiTheme="majorHAnsi" w:cstheme="majorHAnsi"/>
                                  <w:sz w:val="20"/>
                                  <w:szCs w:val="20"/>
                                </w:rPr>
                              </w:pPr>
                              <w:r>
                                <w:rPr>
                                  <w:rFonts w:asciiTheme="majorHAnsi" w:hAnsiTheme="majorHAnsi" w:cstheme="majorHAnsi"/>
                                  <w:sz w:val="20"/>
                                  <w:szCs w:val="20"/>
                                </w:rPr>
                                <w:t>Chọn tình trạ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1" name="Straight Arrow Connector 111"/>
                        <wps:cNvCnPr>
                          <a:endCxn id="110" idx="3"/>
                        </wps:cNvCnPr>
                        <wps:spPr>
                          <a:xfrm>
                            <a:off x="-241300" y="558800"/>
                            <a:ext cx="901700" cy="19050"/>
                          </a:xfrm>
                          <a:prstGeom prst="straightConnector1">
                            <a:avLst/>
                          </a:prstGeom>
                          <a:ln>
                            <a:solidFill>
                              <a:schemeClr val="accent4">
                                <a:lumMod val="75000"/>
                              </a:schemeClr>
                            </a:solidFill>
                            <a:tailEnd type="triangle"/>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70B86B07" id="Group 109" o:spid="_x0000_s1082" style="position:absolute;left:0;text-align:left;margin-left:239.5pt;margin-top:174pt;width:169pt;height:22pt;flip:y;z-index:251708416;mso-position-horizontal-relative:page;mso-width-relative:margin;mso-height-relative:margin" coordorigin="-2413,4381" coordsize="21463,279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">
                <v:rect id="Rectangle 110" o:spid="_x0000_s1083" style="position:absolute;left:6604;top:4381;width:12446;height:2794;flip:x y;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" fillcolor="#fff2cc [663]" strokecolor="#fff2cc [663]" strokeweight="1pt">
                  <v:textbox>
                    <w:txbxContent>
                      <w:p w14:paraId="1B64754B" w14:textId="50A2FB04" w:rsidR="00182945" w:rsidRPr="00AE3B0E" w:rsidRDefault="00182945" w:rsidP="000A06DC">
                        <w:pPr>
                          <w:jc w:val="center"/>
                          <w:rPr>
                            <w:rFonts w:asciiTheme="majorHAnsi" w:hAnsiTheme="majorHAnsi" w:cstheme="majorHAnsi"/>
                            <w:sz w:val="20"/>
                            <w:szCs w:val="20"/>
                          </w:rPr>
                        </w:pPr>
                        <w:r>
                          <w:rPr>
                            <w:rFonts w:asciiTheme="majorHAnsi" w:hAnsiTheme="majorHAnsi" w:cstheme="majorHAnsi"/>
                            <w:sz w:val="20"/>
                            <w:szCs w:val="20"/>
                          </w:rPr>
                          <w:t>Chọn tình trạng</w:t>
                        </w:r>
                      </w:p>
                    </w:txbxContent>
                  </v:textbox>
                </v:rect>
                <v:shape id="Straight Arrow Connector 111" o:spid="_x0000_s1084" type="#_x0000_t32" style="position:absolute;left:-2413;top:5588;width:9017;height:19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" strokecolor="#bf8f00 [2407]" strokeweight=".5pt">
                  <v:stroke endarrow="block" joinstyle="miter"/>
                </v:shape>
                <w10:wrap anchorx="page"/>
              </v:group>
            </w:pict>
          </mc:Fallback>
        </mc:AlternateContent>
      </w:r>
      <w:r w:rsidR="009636C7">
        <w:rPr>
          <w:noProof/>
        </w:rPr>
        <mc:AlternateContent>
          <mc:Choice Requires="wpg">
            <w:drawing>
              <wp:anchor distT="0" distB="0" distL="114300" distR="114300" simplePos="0" relativeHeight="251700224" behindDoc="0" locked="0" layoutInCell="1" allowOverlap="1" wp14:anchorId="347E4E9D" wp14:editId="517782E6">
                <wp:simplePos x="0" y="0"/>
                <wp:positionH relativeFrom="column">
                  <wp:posOffset>742950</wp:posOffset>
                </wp:positionH>
                <wp:positionV relativeFrom="paragraph">
                  <wp:posOffset>1993900</wp:posOffset>
                </wp:positionV>
                <wp:extent cx="1841500" cy="311150"/>
                <wp:effectExtent l="0" t="0" r="25400" b="12700"/>
                <wp:wrapNone/>
                <wp:docPr id="97" name="Group 97"/>
                <wp:cNvGraphicFramePr/>
                <a:graphic xmlns:a="http://schemas.openxmlformats.org/drawingml/2006/main">
                  <a:graphicData uri="http://schemas.microsoft.com/office/word/2010/wordprocessingGroup">
                    <wpg:wgp>
                      <wpg:cNvGrpSpPr/>
                      <wpg:grpSpPr>
                        <a:xfrm flipH="1" flipV="1">
                          <a:off x="0" y="0"/>
                          <a:ext cx="1841500" cy="311150"/>
                          <a:chOff x="-317500" y="450850"/>
                          <a:chExt cx="1841500" cy="311150"/>
                        </a:xfrm>
                      </wpg:grpSpPr>
                      <wps:wsp>
                        <wps:cNvPr id="98" name="Rectangle 98"/>
                        <wps:cNvSpPr/>
                        <wps:spPr>
                          <a:xfrm flipH="1" flipV="1">
                            <a:off x="387350" y="450850"/>
                            <a:ext cx="1136650" cy="279400"/>
                          </a:xfrm>
                          <a:prstGeom prst="rect">
                            <a:avLst/>
                          </a:prstGeom>
                          <a:solidFill>
                            <a:schemeClr val="accent4">
                              <a:lumMod val="20000"/>
                              <a:lumOff val="80000"/>
                            </a:schemeClr>
                          </a:solidFill>
                          <a:ln>
                            <a:solidFill>
                              <a:schemeClr val="accent4">
                                <a:lumMod val="20000"/>
                                <a:lumOff val="80000"/>
                              </a:schemeClr>
                            </a:solidFill>
                          </a:ln>
                        </wps:spPr>
                        <wps:style>
                          <a:lnRef idx="2">
                            <a:schemeClr val="accent2"/>
                          </a:lnRef>
                          <a:fillRef idx="1">
                            <a:schemeClr val="lt1"/>
                          </a:fillRef>
                          <a:effectRef idx="0">
                            <a:schemeClr val="accent2"/>
                          </a:effectRef>
                          <a:fontRef idx="minor">
                            <a:schemeClr val="dk1"/>
                          </a:fontRef>
                        </wps:style>
                        <wps:txbx>
                          <w:txbxContent>
                            <w:p w14:paraId="537013C2" w14:textId="57CC29BA" w:rsidR="00182945" w:rsidRPr="00AE3B0E" w:rsidRDefault="00182945" w:rsidP="00E5343F">
                              <w:pPr>
                                <w:jc w:val="center"/>
                                <w:rPr>
                                  <w:rFonts w:asciiTheme="majorHAnsi" w:hAnsiTheme="majorHAnsi" w:cstheme="majorHAnsi"/>
                                  <w:sz w:val="20"/>
                                  <w:szCs w:val="20"/>
                                </w:rPr>
                              </w:pPr>
                              <w:r>
                                <w:rPr>
                                  <w:rFonts w:asciiTheme="majorHAnsi" w:hAnsiTheme="majorHAnsi" w:cstheme="majorHAnsi"/>
                                  <w:sz w:val="20"/>
                                  <w:szCs w:val="20"/>
                                </w:rPr>
                                <w:t>Nhập đường dẫ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9" name="Straight Arrow Connector 99"/>
                        <wps:cNvCnPr>
                          <a:endCxn id="98" idx="3"/>
                        </wps:cNvCnPr>
                        <wps:spPr>
                          <a:xfrm flipV="1">
                            <a:off x="-317500" y="590550"/>
                            <a:ext cx="704850" cy="171450"/>
                          </a:xfrm>
                          <a:prstGeom prst="straightConnector1">
                            <a:avLst/>
                          </a:prstGeom>
                          <a:ln>
                            <a:solidFill>
                              <a:schemeClr val="accent4">
                                <a:lumMod val="75000"/>
                              </a:schemeClr>
                            </a:solidFill>
                            <a:tailEnd type="triangle"/>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347E4E9D" id="Group 97" o:spid="_x0000_s1085" style="position:absolute;left:0;text-align:left;margin-left:58.5pt;margin-top:157pt;width:145pt;height:24.5pt;flip:x y;z-index:251700224;mso-width-relative:margin;mso-height-relative:margin" coordorigin="-3175,4508" coordsize="18415,311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">
                <v:rect id="Rectangle 98" o:spid="_x0000_s1086" style="position:absolute;left:3873;top:4508;width:11367;height:2794;flip:x y;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" fillcolor="#fff2cc [663]" strokecolor="#fff2cc [663]" strokeweight="1pt">
                  <v:textbox>
                    <w:txbxContent>
                      <w:p w14:paraId="537013C2" w14:textId="57CC29BA" w:rsidR="00182945" w:rsidRPr="00AE3B0E" w:rsidRDefault="00182945" w:rsidP="00E5343F">
                        <w:pPr>
                          <w:jc w:val="center"/>
                          <w:rPr>
                            <w:rFonts w:asciiTheme="majorHAnsi" w:hAnsiTheme="majorHAnsi" w:cstheme="majorHAnsi"/>
                            <w:sz w:val="20"/>
                            <w:szCs w:val="20"/>
                          </w:rPr>
                        </w:pPr>
                        <w:r>
                          <w:rPr>
                            <w:rFonts w:asciiTheme="majorHAnsi" w:hAnsiTheme="majorHAnsi" w:cstheme="majorHAnsi"/>
                            <w:sz w:val="20"/>
                            <w:szCs w:val="20"/>
                          </w:rPr>
                          <w:t>Nhập đường dẫn</w:t>
                        </w:r>
                      </w:p>
                    </w:txbxContent>
                  </v:textbox>
                </v:rect>
                <v:shape id="Straight Arrow Connector 99" o:spid="_x0000_s1087" type="#_x0000_t32" style="position:absolute;left:-3175;top:5905;width:7048;height:1715;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" strokecolor="#bf8f00 [2407]" strokeweight=".5pt">
                  <v:stroke endarrow="block" joinstyle="miter"/>
                </v:shape>
              </v:group>
            </w:pict>
          </mc:Fallback>
        </mc:AlternateContent>
      </w:r>
      <w:r w:rsidR="00F7002E">
        <w:rPr>
          <w:noProof/>
        </w:rPr>
        <mc:AlternateContent>
          <mc:Choice Requires="wpg">
            <w:drawing>
              <wp:anchor distT="0" distB="0" distL="114300" distR="114300" simplePos="0" relativeHeight="251698176" behindDoc="0" locked="0" layoutInCell="1" allowOverlap="1" wp14:anchorId="392C0F90" wp14:editId="690B1021">
                <wp:simplePos x="0" y="0"/>
                <wp:positionH relativeFrom="column">
                  <wp:posOffset>406400</wp:posOffset>
                </wp:positionH>
                <wp:positionV relativeFrom="paragraph">
                  <wp:posOffset>1346200</wp:posOffset>
                </wp:positionV>
                <wp:extent cx="2152650" cy="279400"/>
                <wp:effectExtent l="0" t="0" r="19050" b="25400"/>
                <wp:wrapNone/>
                <wp:docPr id="94" name="Group 94"/>
                <wp:cNvGraphicFramePr/>
                <a:graphic xmlns:a="http://schemas.openxmlformats.org/drawingml/2006/main">
                  <a:graphicData uri="http://schemas.microsoft.com/office/word/2010/wordprocessingGroup">
                    <wpg:wgp>
                      <wpg:cNvGrpSpPr/>
                      <wpg:grpSpPr>
                        <a:xfrm flipH="1" flipV="1">
                          <a:off x="0" y="0"/>
                          <a:ext cx="2152650" cy="279400"/>
                          <a:chOff x="-273050" y="450850"/>
                          <a:chExt cx="2152650" cy="279400"/>
                        </a:xfrm>
                      </wpg:grpSpPr>
                      <wps:wsp>
                        <wps:cNvPr id="95" name="Rectangle 95"/>
                        <wps:cNvSpPr/>
                        <wps:spPr>
                          <a:xfrm flipH="1" flipV="1">
                            <a:off x="539750" y="450850"/>
                            <a:ext cx="1339850" cy="279400"/>
                          </a:xfrm>
                          <a:prstGeom prst="rect">
                            <a:avLst/>
                          </a:prstGeom>
                          <a:solidFill>
                            <a:schemeClr val="accent4">
                              <a:lumMod val="20000"/>
                              <a:lumOff val="80000"/>
                            </a:schemeClr>
                          </a:solidFill>
                          <a:ln>
                            <a:solidFill>
                              <a:schemeClr val="accent4">
                                <a:lumMod val="20000"/>
                                <a:lumOff val="80000"/>
                              </a:schemeClr>
                            </a:solidFill>
                          </a:ln>
                        </wps:spPr>
                        <wps:style>
                          <a:lnRef idx="2">
                            <a:schemeClr val="accent2"/>
                          </a:lnRef>
                          <a:fillRef idx="1">
                            <a:schemeClr val="lt1"/>
                          </a:fillRef>
                          <a:effectRef idx="0">
                            <a:schemeClr val="accent2"/>
                          </a:effectRef>
                          <a:fontRef idx="minor">
                            <a:schemeClr val="dk1"/>
                          </a:fontRef>
                        </wps:style>
                        <wps:txbx>
                          <w:txbxContent>
                            <w:p w14:paraId="402587AF" w14:textId="46B6D333" w:rsidR="00182945" w:rsidRPr="00AE3B0E" w:rsidRDefault="00182945" w:rsidP="00E5343F">
                              <w:pPr>
                                <w:jc w:val="center"/>
                                <w:rPr>
                                  <w:rFonts w:asciiTheme="majorHAnsi" w:hAnsiTheme="majorHAnsi" w:cstheme="majorHAnsi"/>
                                  <w:sz w:val="20"/>
                                  <w:szCs w:val="20"/>
                                </w:rPr>
                              </w:pPr>
                              <w:r>
                                <w:rPr>
                                  <w:rFonts w:asciiTheme="majorHAnsi" w:hAnsiTheme="majorHAnsi" w:cstheme="majorHAnsi"/>
                                  <w:sz w:val="20"/>
                                  <w:szCs w:val="20"/>
                                </w:rPr>
                                <w:t>Nhập thể loại hìn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6" name="Straight Arrow Connector 96"/>
                        <wps:cNvCnPr>
                          <a:endCxn id="95" idx="3"/>
                        </wps:cNvCnPr>
                        <wps:spPr>
                          <a:xfrm>
                            <a:off x="-273050" y="546100"/>
                            <a:ext cx="812800" cy="44450"/>
                          </a:xfrm>
                          <a:prstGeom prst="straightConnector1">
                            <a:avLst/>
                          </a:prstGeom>
                          <a:ln>
                            <a:solidFill>
                              <a:schemeClr val="accent4">
                                <a:lumMod val="75000"/>
                              </a:schemeClr>
                            </a:solidFill>
                            <a:tailEnd type="triangle"/>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392C0F90" id="Group 94" o:spid="_x0000_s1088" style="position:absolute;left:0;text-align:left;margin-left:32pt;margin-top:106pt;width:169.5pt;height:22pt;flip:x y;z-index:251698176;mso-width-relative:margin;mso-height-relative:margin" coordorigin="-2730,4508" coordsize="21526,279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">
                <v:rect id="Rectangle 95" o:spid="_x0000_s1089" style="position:absolute;left:5397;top:4508;width:13399;height:2794;flip:x y;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" fillcolor="#fff2cc [663]" strokecolor="#fff2cc [663]" strokeweight="1pt">
                  <v:textbox>
                    <w:txbxContent>
                      <w:p w14:paraId="402587AF" w14:textId="46B6D333" w:rsidR="00182945" w:rsidRPr="00AE3B0E" w:rsidRDefault="00182945" w:rsidP="00E5343F">
                        <w:pPr>
                          <w:jc w:val="center"/>
                          <w:rPr>
                            <w:rFonts w:asciiTheme="majorHAnsi" w:hAnsiTheme="majorHAnsi" w:cstheme="majorHAnsi"/>
                            <w:sz w:val="20"/>
                            <w:szCs w:val="20"/>
                          </w:rPr>
                        </w:pPr>
                        <w:r>
                          <w:rPr>
                            <w:rFonts w:asciiTheme="majorHAnsi" w:hAnsiTheme="majorHAnsi" w:cstheme="majorHAnsi"/>
                            <w:sz w:val="20"/>
                            <w:szCs w:val="20"/>
                          </w:rPr>
                          <w:t>Nhập thể loại hình</w:t>
                        </w:r>
                      </w:p>
                    </w:txbxContent>
                  </v:textbox>
                </v:rect>
                <v:shape id="Straight Arrow Connector 96" o:spid="_x0000_s1090" type="#_x0000_t32" style="position:absolute;left:-2730;top:5461;width:8127;height:44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" strokecolor="#bf8f00 [2407]" strokeweight=".5pt">
                  <v:stroke endarrow="block" joinstyle="miter"/>
                </v:shape>
              </v:group>
            </w:pict>
          </mc:Fallback>
        </mc:AlternateContent>
      </w:r>
      <w:r w:rsidR="00C223EF">
        <w:rPr>
          <w:noProof/>
        </w:rPr>
        <mc:AlternateContent>
          <mc:Choice Requires="wpg">
            <w:drawing>
              <wp:anchor distT="0" distB="0" distL="114300" distR="114300" simplePos="0" relativeHeight="251706368" behindDoc="0" locked="0" layoutInCell="1" allowOverlap="1" wp14:anchorId="043A2E53" wp14:editId="121995AF">
                <wp:simplePos x="0" y="0"/>
                <wp:positionH relativeFrom="column">
                  <wp:posOffset>4057650</wp:posOffset>
                </wp:positionH>
                <wp:positionV relativeFrom="paragraph">
                  <wp:posOffset>1670050</wp:posOffset>
                </wp:positionV>
                <wp:extent cx="1765300" cy="279400"/>
                <wp:effectExtent l="0" t="0" r="25400" b="25400"/>
                <wp:wrapNone/>
                <wp:docPr id="106" name="Group 106"/>
                <wp:cNvGraphicFramePr/>
                <a:graphic xmlns:a="http://schemas.openxmlformats.org/drawingml/2006/main">
                  <a:graphicData uri="http://schemas.microsoft.com/office/word/2010/wordprocessingGroup">
                    <wpg:wgp>
                      <wpg:cNvGrpSpPr/>
                      <wpg:grpSpPr>
                        <a:xfrm flipV="1">
                          <a:off x="0" y="0"/>
                          <a:ext cx="1765300" cy="279400"/>
                          <a:chOff x="-241300" y="450850"/>
                          <a:chExt cx="1765300" cy="279400"/>
                        </a:xfrm>
                      </wpg:grpSpPr>
                      <wps:wsp>
                        <wps:cNvPr id="107" name="Rectangle 107"/>
                        <wps:cNvSpPr/>
                        <wps:spPr>
                          <a:xfrm flipH="1" flipV="1">
                            <a:off x="285750" y="450850"/>
                            <a:ext cx="1238250" cy="279400"/>
                          </a:xfrm>
                          <a:prstGeom prst="rect">
                            <a:avLst/>
                          </a:prstGeom>
                          <a:solidFill>
                            <a:schemeClr val="accent4">
                              <a:lumMod val="20000"/>
                              <a:lumOff val="80000"/>
                            </a:schemeClr>
                          </a:solidFill>
                          <a:ln>
                            <a:solidFill>
                              <a:schemeClr val="accent4">
                                <a:lumMod val="20000"/>
                                <a:lumOff val="80000"/>
                              </a:schemeClr>
                            </a:solidFill>
                          </a:ln>
                        </wps:spPr>
                        <wps:style>
                          <a:lnRef idx="2">
                            <a:schemeClr val="accent2"/>
                          </a:lnRef>
                          <a:fillRef idx="1">
                            <a:schemeClr val="lt1"/>
                          </a:fillRef>
                          <a:effectRef idx="0">
                            <a:schemeClr val="accent2"/>
                          </a:effectRef>
                          <a:fontRef idx="minor">
                            <a:schemeClr val="dk1"/>
                          </a:fontRef>
                        </wps:style>
                        <wps:txbx>
                          <w:txbxContent>
                            <w:p w14:paraId="470B2BCD" w14:textId="5587913A" w:rsidR="00182945" w:rsidRPr="00AE3B0E" w:rsidRDefault="00182945" w:rsidP="00C223EF">
                              <w:pPr>
                                <w:jc w:val="center"/>
                                <w:rPr>
                                  <w:rFonts w:asciiTheme="majorHAnsi" w:hAnsiTheme="majorHAnsi" w:cstheme="majorHAnsi"/>
                                  <w:sz w:val="20"/>
                                  <w:szCs w:val="20"/>
                                </w:rPr>
                              </w:pPr>
                              <w:r>
                                <w:rPr>
                                  <w:rFonts w:asciiTheme="majorHAnsi" w:hAnsiTheme="majorHAnsi" w:cstheme="majorHAnsi"/>
                                  <w:sz w:val="20"/>
                                  <w:szCs w:val="20"/>
                                </w:rPr>
                                <w:t>Chọn file hìn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8" name="Straight Arrow Connector 108"/>
                        <wps:cNvCnPr>
                          <a:endCxn id="107" idx="3"/>
                        </wps:cNvCnPr>
                        <wps:spPr>
                          <a:xfrm>
                            <a:off x="-241300" y="571500"/>
                            <a:ext cx="527050" cy="19050"/>
                          </a:xfrm>
                          <a:prstGeom prst="straightConnector1">
                            <a:avLst/>
                          </a:prstGeom>
                          <a:ln>
                            <a:solidFill>
                              <a:schemeClr val="accent4">
                                <a:lumMod val="75000"/>
                              </a:schemeClr>
                            </a:solidFill>
                            <a:tailEnd type="triangle"/>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043A2E53" id="Group 106" o:spid="_x0000_s1091" style="position:absolute;left:0;text-align:left;margin-left:319.5pt;margin-top:131.5pt;width:139pt;height:22pt;flip:y;z-index:251706368;mso-width-relative:margin;mso-height-relative:margin" coordorigin="-2413,4508" coordsize="17653,279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">
                <v:rect id="Rectangle 107" o:spid="_x0000_s1092" style="position:absolute;left:2857;top:4508;width:12383;height:2794;flip:x y;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" fillcolor="#fff2cc [663]" strokecolor="#fff2cc [663]" strokeweight="1pt">
                  <v:textbox>
                    <w:txbxContent>
                      <w:p w14:paraId="470B2BCD" w14:textId="5587913A" w:rsidR="00182945" w:rsidRPr="00AE3B0E" w:rsidRDefault="00182945" w:rsidP="00C223EF">
                        <w:pPr>
                          <w:jc w:val="center"/>
                          <w:rPr>
                            <w:rFonts w:asciiTheme="majorHAnsi" w:hAnsiTheme="majorHAnsi" w:cstheme="majorHAnsi"/>
                            <w:sz w:val="20"/>
                            <w:szCs w:val="20"/>
                          </w:rPr>
                        </w:pPr>
                        <w:r>
                          <w:rPr>
                            <w:rFonts w:asciiTheme="majorHAnsi" w:hAnsiTheme="majorHAnsi" w:cstheme="majorHAnsi"/>
                            <w:sz w:val="20"/>
                            <w:szCs w:val="20"/>
                          </w:rPr>
                          <w:t>Chọn file hình</w:t>
                        </w:r>
                      </w:p>
                    </w:txbxContent>
                  </v:textbox>
                </v:rect>
                <v:shape id="Straight Arrow Connector 108" o:spid="_x0000_s1093" type="#_x0000_t32" style="position:absolute;left:-2413;top:5715;width:5270;height:19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" strokecolor="#bf8f00 [2407]" strokeweight=".5pt">
                  <v:stroke endarrow="block" joinstyle="miter"/>
                </v:shape>
              </v:group>
            </w:pict>
          </mc:Fallback>
        </mc:AlternateContent>
      </w:r>
      <w:r w:rsidR="00E5343F">
        <w:rPr>
          <w:noProof/>
        </w:rPr>
        <mc:AlternateContent>
          <mc:Choice Requires="wpg">
            <w:drawing>
              <wp:anchor distT="0" distB="0" distL="114300" distR="114300" simplePos="0" relativeHeight="251704320" behindDoc="0" locked="0" layoutInCell="1" allowOverlap="1" wp14:anchorId="7436B9D6" wp14:editId="6943A96B">
                <wp:simplePos x="0" y="0"/>
                <wp:positionH relativeFrom="column">
                  <wp:posOffset>742950</wp:posOffset>
                </wp:positionH>
                <wp:positionV relativeFrom="paragraph">
                  <wp:posOffset>2203450</wp:posOffset>
                </wp:positionV>
                <wp:extent cx="1778000" cy="431800"/>
                <wp:effectExtent l="0" t="0" r="31750" b="25400"/>
                <wp:wrapNone/>
                <wp:docPr id="103" name="Group 103"/>
                <wp:cNvGraphicFramePr/>
                <a:graphic xmlns:a="http://schemas.openxmlformats.org/drawingml/2006/main">
                  <a:graphicData uri="http://schemas.microsoft.com/office/word/2010/wordprocessingGroup">
                    <wpg:wgp>
                      <wpg:cNvGrpSpPr/>
                      <wpg:grpSpPr>
                        <a:xfrm flipH="1" flipV="1">
                          <a:off x="0" y="0"/>
                          <a:ext cx="1778000" cy="431800"/>
                          <a:chOff x="-254000" y="450850"/>
                          <a:chExt cx="1778000" cy="431800"/>
                        </a:xfrm>
                      </wpg:grpSpPr>
                      <wps:wsp>
                        <wps:cNvPr id="104" name="Rectangle 104"/>
                        <wps:cNvSpPr/>
                        <wps:spPr>
                          <a:xfrm flipH="1" flipV="1">
                            <a:off x="285750" y="450850"/>
                            <a:ext cx="1238250" cy="279400"/>
                          </a:xfrm>
                          <a:prstGeom prst="rect">
                            <a:avLst/>
                          </a:prstGeom>
                          <a:solidFill>
                            <a:schemeClr val="accent4">
                              <a:lumMod val="20000"/>
                              <a:lumOff val="80000"/>
                            </a:schemeClr>
                          </a:solidFill>
                          <a:ln>
                            <a:solidFill>
                              <a:schemeClr val="accent4">
                                <a:lumMod val="20000"/>
                                <a:lumOff val="80000"/>
                              </a:schemeClr>
                            </a:solidFill>
                          </a:ln>
                        </wps:spPr>
                        <wps:style>
                          <a:lnRef idx="2">
                            <a:schemeClr val="accent2"/>
                          </a:lnRef>
                          <a:fillRef idx="1">
                            <a:schemeClr val="lt1"/>
                          </a:fillRef>
                          <a:effectRef idx="0">
                            <a:schemeClr val="accent2"/>
                          </a:effectRef>
                          <a:fontRef idx="minor">
                            <a:schemeClr val="dk1"/>
                          </a:fontRef>
                        </wps:style>
                        <wps:txbx>
                          <w:txbxContent>
                            <w:p w14:paraId="32934C4B" w14:textId="697CBC9A" w:rsidR="00182945" w:rsidRPr="00AE3B0E" w:rsidRDefault="00182945" w:rsidP="00E5343F">
                              <w:pPr>
                                <w:jc w:val="center"/>
                                <w:rPr>
                                  <w:rFonts w:asciiTheme="majorHAnsi" w:hAnsiTheme="majorHAnsi" w:cstheme="majorHAnsi"/>
                                  <w:sz w:val="20"/>
                                  <w:szCs w:val="20"/>
                                </w:rPr>
                              </w:pPr>
                              <w:r>
                                <w:rPr>
                                  <w:rFonts w:asciiTheme="majorHAnsi" w:hAnsiTheme="majorHAnsi" w:cstheme="majorHAnsi"/>
                                  <w:sz w:val="20"/>
                                  <w:szCs w:val="20"/>
                                </w:rPr>
                                <w:t>Nhập thứ tự sắp xế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5" name="Straight Arrow Connector 105"/>
                        <wps:cNvCnPr>
                          <a:endCxn id="104" idx="3"/>
                        </wps:cNvCnPr>
                        <wps:spPr>
                          <a:xfrm flipV="1">
                            <a:off x="-254000" y="590550"/>
                            <a:ext cx="539750" cy="292100"/>
                          </a:xfrm>
                          <a:prstGeom prst="straightConnector1">
                            <a:avLst/>
                          </a:prstGeom>
                          <a:ln>
                            <a:solidFill>
                              <a:schemeClr val="accent4">
                                <a:lumMod val="75000"/>
                              </a:schemeClr>
                            </a:solidFill>
                            <a:tailEnd type="triangle"/>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7436B9D6" id="Group 103" o:spid="_x0000_s1094" style="position:absolute;left:0;text-align:left;margin-left:58.5pt;margin-top:173.5pt;width:140pt;height:34pt;flip:x y;z-index:251704320;mso-width-relative:margin;mso-height-relative:margin" coordorigin="-2540,4508" coordsize="17780,431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">
                <v:rect id="Rectangle 104" o:spid="_x0000_s1095" style="position:absolute;left:2857;top:4508;width:12383;height:2794;flip:x y;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" fillcolor="#fff2cc [663]" strokecolor="#fff2cc [663]" strokeweight="1pt">
                  <v:textbox>
                    <w:txbxContent>
                      <w:p w14:paraId="32934C4B" w14:textId="697CBC9A" w:rsidR="00182945" w:rsidRPr="00AE3B0E" w:rsidRDefault="00182945" w:rsidP="00E5343F">
                        <w:pPr>
                          <w:jc w:val="center"/>
                          <w:rPr>
                            <w:rFonts w:asciiTheme="majorHAnsi" w:hAnsiTheme="majorHAnsi" w:cstheme="majorHAnsi"/>
                            <w:sz w:val="20"/>
                            <w:szCs w:val="20"/>
                          </w:rPr>
                        </w:pPr>
                        <w:r>
                          <w:rPr>
                            <w:rFonts w:asciiTheme="majorHAnsi" w:hAnsiTheme="majorHAnsi" w:cstheme="majorHAnsi"/>
                            <w:sz w:val="20"/>
                            <w:szCs w:val="20"/>
                          </w:rPr>
                          <w:t>Nhập thứ tự sắp xếp</w:t>
                        </w:r>
                      </w:p>
                    </w:txbxContent>
                  </v:textbox>
                </v:rect>
                <v:shape id="Straight Arrow Connector 105" o:spid="_x0000_s1096" type="#_x0000_t32" style="position:absolute;left:-2540;top:5905;width:5397;height:292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" strokecolor="#bf8f00 [2407]" strokeweight=".5pt">
                  <v:stroke endarrow="block" joinstyle="miter"/>
                </v:shape>
              </v:group>
            </w:pict>
          </mc:Fallback>
        </mc:AlternateContent>
      </w:r>
      <w:r w:rsidR="00E5343F">
        <w:rPr>
          <w:noProof/>
        </w:rPr>
        <mc:AlternateContent>
          <mc:Choice Requires="wpg">
            <w:drawing>
              <wp:anchor distT="0" distB="0" distL="114300" distR="114300" simplePos="0" relativeHeight="251694080" behindDoc="0" locked="0" layoutInCell="1" allowOverlap="1" wp14:anchorId="03F62329" wp14:editId="3632B664">
                <wp:simplePos x="0" y="0"/>
                <wp:positionH relativeFrom="column">
                  <wp:posOffset>768350</wp:posOffset>
                </wp:positionH>
                <wp:positionV relativeFrom="paragraph">
                  <wp:posOffset>692150</wp:posOffset>
                </wp:positionV>
                <wp:extent cx="1746250" cy="406400"/>
                <wp:effectExtent l="0" t="0" r="25400" b="12700"/>
                <wp:wrapNone/>
                <wp:docPr id="85" name="Group 85"/>
                <wp:cNvGraphicFramePr/>
                <a:graphic xmlns:a="http://schemas.openxmlformats.org/drawingml/2006/main">
                  <a:graphicData uri="http://schemas.microsoft.com/office/word/2010/wordprocessingGroup">
                    <wpg:wgp>
                      <wpg:cNvGrpSpPr/>
                      <wpg:grpSpPr>
                        <a:xfrm flipH="1" flipV="1">
                          <a:off x="0" y="0"/>
                          <a:ext cx="1746250" cy="406400"/>
                          <a:chOff x="-222250" y="323850"/>
                          <a:chExt cx="1746250" cy="406400"/>
                        </a:xfrm>
                      </wpg:grpSpPr>
                      <wps:wsp>
                        <wps:cNvPr id="86" name="Rectangle 86"/>
                        <wps:cNvSpPr/>
                        <wps:spPr>
                          <a:xfrm flipH="1" flipV="1">
                            <a:off x="285750" y="450850"/>
                            <a:ext cx="1238250" cy="279400"/>
                          </a:xfrm>
                          <a:prstGeom prst="rect">
                            <a:avLst/>
                          </a:prstGeom>
                          <a:solidFill>
                            <a:schemeClr val="accent4">
                              <a:lumMod val="20000"/>
                              <a:lumOff val="80000"/>
                            </a:schemeClr>
                          </a:solidFill>
                          <a:ln>
                            <a:solidFill>
                              <a:schemeClr val="accent4">
                                <a:lumMod val="20000"/>
                                <a:lumOff val="80000"/>
                              </a:schemeClr>
                            </a:solidFill>
                          </a:ln>
                        </wps:spPr>
                        <wps:style>
                          <a:lnRef idx="2">
                            <a:schemeClr val="accent2"/>
                          </a:lnRef>
                          <a:fillRef idx="1">
                            <a:schemeClr val="lt1"/>
                          </a:fillRef>
                          <a:effectRef idx="0">
                            <a:schemeClr val="accent2"/>
                          </a:effectRef>
                          <a:fontRef idx="minor">
                            <a:schemeClr val="dk1"/>
                          </a:fontRef>
                        </wps:style>
                        <wps:txbx>
                          <w:txbxContent>
                            <w:p w14:paraId="761E23F7" w14:textId="392202E5" w:rsidR="00182945" w:rsidRPr="00AE3B0E" w:rsidRDefault="00182945" w:rsidP="00966572">
                              <w:pPr>
                                <w:jc w:val="center"/>
                                <w:rPr>
                                  <w:rFonts w:asciiTheme="majorHAnsi" w:hAnsiTheme="majorHAnsi" w:cstheme="majorHAnsi"/>
                                  <w:sz w:val="20"/>
                                  <w:szCs w:val="20"/>
                                </w:rPr>
                              </w:pPr>
                              <w:r>
                                <w:rPr>
                                  <w:rFonts w:asciiTheme="majorHAnsi" w:hAnsiTheme="majorHAnsi" w:cstheme="majorHAnsi"/>
                                  <w:sz w:val="20"/>
                                  <w:szCs w:val="20"/>
                                </w:rPr>
                                <w:t>Nhập tiêu đề</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7" name="Straight Arrow Connector 87"/>
                        <wps:cNvCnPr>
                          <a:endCxn id="86" idx="3"/>
                        </wps:cNvCnPr>
                        <wps:spPr>
                          <a:xfrm>
                            <a:off x="-222250" y="323850"/>
                            <a:ext cx="508000" cy="266700"/>
                          </a:xfrm>
                          <a:prstGeom prst="straightConnector1">
                            <a:avLst/>
                          </a:prstGeom>
                          <a:ln>
                            <a:solidFill>
                              <a:schemeClr val="accent4">
                                <a:lumMod val="75000"/>
                              </a:schemeClr>
                            </a:solidFill>
                            <a:tailEnd type="triangle"/>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03F62329" id="Group 85" o:spid="_x0000_s1097" style="position:absolute;left:0;text-align:left;margin-left:60.5pt;margin-top:54.5pt;width:137.5pt;height:32pt;flip:x y;z-index:251694080;mso-width-relative:margin;mso-height-relative:margin" coordorigin="-2222,3238" coordsize="17462,406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">
                <v:rect id="Rectangle 86" o:spid="_x0000_s1098" style="position:absolute;left:2857;top:4508;width:12383;height:2794;flip:x y;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" fillcolor="#fff2cc [663]" strokecolor="#fff2cc [663]" strokeweight="1pt">
                  <v:textbox>
                    <w:txbxContent>
                      <w:p w14:paraId="761E23F7" w14:textId="392202E5" w:rsidR="00182945" w:rsidRPr="00AE3B0E" w:rsidRDefault="00182945" w:rsidP="00966572">
                        <w:pPr>
                          <w:jc w:val="center"/>
                          <w:rPr>
                            <w:rFonts w:asciiTheme="majorHAnsi" w:hAnsiTheme="majorHAnsi" w:cstheme="majorHAnsi"/>
                            <w:sz w:val="20"/>
                            <w:szCs w:val="20"/>
                          </w:rPr>
                        </w:pPr>
                        <w:r>
                          <w:rPr>
                            <w:rFonts w:asciiTheme="majorHAnsi" w:hAnsiTheme="majorHAnsi" w:cstheme="majorHAnsi"/>
                            <w:sz w:val="20"/>
                            <w:szCs w:val="20"/>
                          </w:rPr>
                          <w:t>Nhập tiêu đề</w:t>
                        </w:r>
                      </w:p>
                    </w:txbxContent>
                  </v:textbox>
                </v:rect>
                <v:shape id="Straight Arrow Connector 87" o:spid="_x0000_s1099" type="#_x0000_t32" style="position:absolute;left:-2222;top:3238;width:5079;height:266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" strokecolor="#bf8f00 [2407]" strokeweight=".5pt">
                  <v:stroke endarrow="block" joinstyle="miter"/>
                </v:shape>
              </v:group>
            </w:pict>
          </mc:Fallback>
        </mc:AlternateContent>
      </w:r>
      <w:r w:rsidR="00E5343F">
        <w:rPr>
          <w:noProof/>
        </w:rPr>
        <mc:AlternateContent>
          <mc:Choice Requires="wpg">
            <w:drawing>
              <wp:anchor distT="0" distB="0" distL="114300" distR="114300" simplePos="0" relativeHeight="251696128" behindDoc="0" locked="0" layoutInCell="1" allowOverlap="1" wp14:anchorId="1891AA38" wp14:editId="79EF0D2A">
                <wp:simplePos x="0" y="0"/>
                <wp:positionH relativeFrom="column">
                  <wp:posOffset>768350</wp:posOffset>
                </wp:positionH>
                <wp:positionV relativeFrom="paragraph">
                  <wp:posOffset>1016000</wp:posOffset>
                </wp:positionV>
                <wp:extent cx="1765300" cy="304800"/>
                <wp:effectExtent l="0" t="0" r="25400" b="19050"/>
                <wp:wrapNone/>
                <wp:docPr id="91" name="Group 91"/>
                <wp:cNvGraphicFramePr/>
                <a:graphic xmlns:a="http://schemas.openxmlformats.org/drawingml/2006/main">
                  <a:graphicData uri="http://schemas.microsoft.com/office/word/2010/wordprocessingGroup">
                    <wpg:wgp>
                      <wpg:cNvGrpSpPr/>
                      <wpg:grpSpPr>
                        <a:xfrm flipH="1" flipV="1">
                          <a:off x="0" y="0"/>
                          <a:ext cx="1765300" cy="304800"/>
                          <a:chOff x="-241300" y="425450"/>
                          <a:chExt cx="1765300" cy="304800"/>
                        </a:xfrm>
                      </wpg:grpSpPr>
                      <wps:wsp>
                        <wps:cNvPr id="92" name="Rectangle 92"/>
                        <wps:cNvSpPr/>
                        <wps:spPr>
                          <a:xfrm flipH="1" flipV="1">
                            <a:off x="285750" y="450850"/>
                            <a:ext cx="1238250" cy="279400"/>
                          </a:xfrm>
                          <a:prstGeom prst="rect">
                            <a:avLst/>
                          </a:prstGeom>
                          <a:solidFill>
                            <a:schemeClr val="accent4">
                              <a:lumMod val="20000"/>
                              <a:lumOff val="80000"/>
                            </a:schemeClr>
                          </a:solidFill>
                          <a:ln>
                            <a:solidFill>
                              <a:schemeClr val="accent4">
                                <a:lumMod val="20000"/>
                                <a:lumOff val="80000"/>
                              </a:schemeClr>
                            </a:solidFill>
                          </a:ln>
                        </wps:spPr>
                        <wps:style>
                          <a:lnRef idx="2">
                            <a:schemeClr val="accent2"/>
                          </a:lnRef>
                          <a:fillRef idx="1">
                            <a:schemeClr val="lt1"/>
                          </a:fillRef>
                          <a:effectRef idx="0">
                            <a:schemeClr val="accent2"/>
                          </a:effectRef>
                          <a:fontRef idx="minor">
                            <a:schemeClr val="dk1"/>
                          </a:fontRef>
                        </wps:style>
                        <wps:txbx>
                          <w:txbxContent>
                            <w:p w14:paraId="688B2FD7" w14:textId="7D81B684" w:rsidR="00182945" w:rsidRPr="00AE3B0E" w:rsidRDefault="00182945" w:rsidP="00E5343F">
                              <w:pPr>
                                <w:jc w:val="center"/>
                                <w:rPr>
                                  <w:rFonts w:asciiTheme="majorHAnsi" w:hAnsiTheme="majorHAnsi" w:cstheme="majorHAnsi"/>
                                  <w:sz w:val="20"/>
                                  <w:szCs w:val="20"/>
                                </w:rPr>
                              </w:pPr>
                              <w:r>
                                <w:rPr>
                                  <w:rFonts w:asciiTheme="majorHAnsi" w:hAnsiTheme="majorHAnsi" w:cstheme="majorHAnsi"/>
                                  <w:sz w:val="20"/>
                                  <w:szCs w:val="20"/>
                                </w:rPr>
                                <w:t>Nhập chi tiế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3" name="Straight Arrow Connector 93"/>
                        <wps:cNvCnPr>
                          <a:endCxn id="92" idx="3"/>
                        </wps:cNvCnPr>
                        <wps:spPr>
                          <a:xfrm>
                            <a:off x="-241300" y="425450"/>
                            <a:ext cx="527050" cy="165100"/>
                          </a:xfrm>
                          <a:prstGeom prst="straightConnector1">
                            <a:avLst/>
                          </a:prstGeom>
                          <a:ln>
                            <a:solidFill>
                              <a:schemeClr val="accent4">
                                <a:lumMod val="75000"/>
                              </a:schemeClr>
                            </a:solidFill>
                            <a:tailEnd type="triangle"/>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1891AA38" id="Group 91" o:spid="_x0000_s1100" style="position:absolute;left:0;text-align:left;margin-left:60.5pt;margin-top:80pt;width:139pt;height:24pt;flip:x y;z-index:251696128;mso-width-relative:margin;mso-height-relative:margin" coordorigin="-2413,4254" coordsize="17653,304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">
                <v:rect id="Rectangle 92" o:spid="_x0000_s1101" style="position:absolute;left:2857;top:4508;width:12383;height:2794;flip:x y;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" fillcolor="#fff2cc [663]" strokecolor="#fff2cc [663]" strokeweight="1pt">
                  <v:textbox>
                    <w:txbxContent>
                      <w:p w14:paraId="688B2FD7" w14:textId="7D81B684" w:rsidR="00182945" w:rsidRPr="00AE3B0E" w:rsidRDefault="00182945" w:rsidP="00E5343F">
                        <w:pPr>
                          <w:jc w:val="center"/>
                          <w:rPr>
                            <w:rFonts w:asciiTheme="majorHAnsi" w:hAnsiTheme="majorHAnsi" w:cstheme="majorHAnsi"/>
                            <w:sz w:val="20"/>
                            <w:szCs w:val="20"/>
                          </w:rPr>
                        </w:pPr>
                        <w:r>
                          <w:rPr>
                            <w:rFonts w:asciiTheme="majorHAnsi" w:hAnsiTheme="majorHAnsi" w:cstheme="majorHAnsi"/>
                            <w:sz w:val="20"/>
                            <w:szCs w:val="20"/>
                          </w:rPr>
                          <w:t>Nhập chi tiết</w:t>
                        </w:r>
                      </w:p>
                    </w:txbxContent>
                  </v:textbox>
                </v:rect>
                <v:shape id="Straight Arrow Connector 93" o:spid="_x0000_s1102" type="#_x0000_t32" style="position:absolute;left:-2413;top:4254;width:5270;height:165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" strokecolor="#bf8f00 [2407]" strokeweight=".5pt">
                  <v:stroke endarrow="block" joinstyle="miter"/>
                </v:shape>
              </v:group>
            </w:pict>
          </mc:Fallback>
        </mc:AlternateContent>
      </w:r>
      <w:r w:rsidR="00EE2D6B">
        <w:rPr>
          <w:noProof/>
        </w:rPr>
        <w:drawing>
          <wp:inline distT="0" distB="0" distL="0" distR="0" wp14:anchorId="03802097" wp14:editId="2CFBEEE2">
            <wp:extent cx="6972300" cy="2914015"/>
            <wp:effectExtent l="0" t="0" r="0" b="63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6972300" cy="2914015"/>
                    </a:xfrm>
                    <a:prstGeom prst="rect">
                      <a:avLst/>
                    </a:prstGeom>
                  </pic:spPr>
                </pic:pic>
              </a:graphicData>
            </a:graphic>
          </wp:inline>
        </w:drawing>
      </w:r>
    </w:p>
    <w:p w14:paraId="545BAF52" w14:textId="6C74744F" w:rsidR="00EE2D6B" w:rsidRDefault="00471A72" w:rsidP="00471A72">
      <w:pPr>
        <w:pStyle w:val="Caption"/>
      </w:pPr>
      <w:bookmarkStart w:id="54" w:name="_Toc53411427"/>
      <w:r>
        <w:t xml:space="preserve">Hình ảnh </w:t>
      </w:r>
      <w:fldSimple w:instr=" SEQ Hình_ảnh \* ARABIC ">
        <w:r w:rsidR="00983943">
          <w:rPr>
            <w:noProof/>
          </w:rPr>
          <w:t>15</w:t>
        </w:r>
      </w:fldSimple>
      <w:r>
        <w:t xml:space="preserve"> Biểu mẫu tạo mới banner</w:t>
      </w:r>
      <w:bookmarkEnd w:id="54"/>
    </w:p>
    <w:p w14:paraId="2C79D2F0" w14:textId="77777777" w:rsidR="00471A72" w:rsidRDefault="00C47EB8" w:rsidP="00471A72">
      <w:pPr>
        <w:keepNext/>
      </w:pPr>
      <w:r>
        <w:rPr>
          <w:noProof/>
        </w:rPr>
        <mc:AlternateContent>
          <mc:Choice Requires="wpg">
            <w:drawing>
              <wp:anchor distT="0" distB="0" distL="114300" distR="114300" simplePos="0" relativeHeight="251713536" behindDoc="0" locked="0" layoutInCell="1" allowOverlap="1" wp14:anchorId="21C1FDA4" wp14:editId="22121F22">
                <wp:simplePos x="0" y="0"/>
                <wp:positionH relativeFrom="column">
                  <wp:posOffset>4203700</wp:posOffset>
                </wp:positionH>
                <wp:positionV relativeFrom="paragraph">
                  <wp:posOffset>2484755</wp:posOffset>
                </wp:positionV>
                <wp:extent cx="2145030" cy="278765"/>
                <wp:effectExtent l="0" t="0" r="26670" b="26035"/>
                <wp:wrapNone/>
                <wp:docPr id="116" name="Group 116"/>
                <wp:cNvGraphicFramePr/>
                <a:graphic xmlns:a="http://schemas.openxmlformats.org/drawingml/2006/main">
                  <a:graphicData uri="http://schemas.microsoft.com/office/word/2010/wordprocessingGroup">
                    <wpg:wgp>
                      <wpg:cNvGrpSpPr/>
                      <wpg:grpSpPr>
                        <a:xfrm flipH="1" flipV="1">
                          <a:off x="0" y="0"/>
                          <a:ext cx="2145030" cy="278765"/>
                          <a:chOff x="-575429" y="744073"/>
                          <a:chExt cx="2146365" cy="279400"/>
                        </a:xfrm>
                      </wpg:grpSpPr>
                      <wps:wsp>
                        <wps:cNvPr id="117" name="Rectangle 117"/>
                        <wps:cNvSpPr/>
                        <wps:spPr>
                          <a:xfrm flipH="1" flipV="1">
                            <a:off x="332686" y="744073"/>
                            <a:ext cx="1238250" cy="279400"/>
                          </a:xfrm>
                          <a:prstGeom prst="rect">
                            <a:avLst/>
                          </a:prstGeom>
                          <a:solidFill>
                            <a:schemeClr val="accent4">
                              <a:lumMod val="20000"/>
                              <a:lumOff val="80000"/>
                            </a:schemeClr>
                          </a:solidFill>
                          <a:ln>
                            <a:solidFill>
                              <a:schemeClr val="accent4">
                                <a:lumMod val="20000"/>
                                <a:lumOff val="80000"/>
                              </a:schemeClr>
                            </a:solidFill>
                          </a:ln>
                        </wps:spPr>
                        <wps:style>
                          <a:lnRef idx="2">
                            <a:schemeClr val="accent2"/>
                          </a:lnRef>
                          <a:fillRef idx="1">
                            <a:schemeClr val="lt1"/>
                          </a:fillRef>
                          <a:effectRef idx="0">
                            <a:schemeClr val="accent2"/>
                          </a:effectRef>
                          <a:fontRef idx="minor">
                            <a:schemeClr val="dk1"/>
                          </a:fontRef>
                        </wps:style>
                        <wps:txbx>
                          <w:txbxContent>
                            <w:p w14:paraId="5F676D0E" w14:textId="1FA32AFF" w:rsidR="00182945" w:rsidRPr="00AE3B0E" w:rsidRDefault="00182945" w:rsidP="00276A4F">
                              <w:pPr>
                                <w:jc w:val="center"/>
                                <w:rPr>
                                  <w:rFonts w:asciiTheme="majorHAnsi" w:hAnsiTheme="majorHAnsi" w:cstheme="majorHAnsi"/>
                                  <w:sz w:val="20"/>
                                  <w:szCs w:val="20"/>
                                </w:rPr>
                              </w:pPr>
                              <w:r>
                                <w:rPr>
                                  <w:rFonts w:asciiTheme="majorHAnsi" w:hAnsiTheme="majorHAnsi" w:cstheme="majorHAnsi"/>
                                  <w:sz w:val="20"/>
                                  <w:szCs w:val="20"/>
                                </w:rPr>
                                <w:t>Chỉnh sử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8" name="Straight Arrow Connector 118"/>
                        <wps:cNvCnPr>
                          <a:endCxn id="117" idx="3"/>
                        </wps:cNvCnPr>
                        <wps:spPr>
                          <a:xfrm>
                            <a:off x="-575429" y="759102"/>
                            <a:ext cx="908452" cy="124670"/>
                          </a:xfrm>
                          <a:prstGeom prst="straightConnector1">
                            <a:avLst/>
                          </a:prstGeom>
                          <a:ln>
                            <a:solidFill>
                              <a:schemeClr val="accent4">
                                <a:lumMod val="75000"/>
                              </a:schemeClr>
                            </a:solidFill>
                            <a:tailEnd type="triangle"/>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21C1FDA4" id="Group 116" o:spid="_x0000_s1103" style="position:absolute;left:0;text-align:left;margin-left:331pt;margin-top:195.65pt;width:168.9pt;height:21.95pt;flip:x y;z-index:251713536;mso-width-relative:margin;mso-height-relative:margin" coordorigin="-5754,7440" coordsize="21463,279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">
                <v:rect id="Rectangle 117" o:spid="_x0000_s1104" style="position:absolute;left:3326;top:7440;width:12383;height:2794;flip:x y;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" fillcolor="#fff2cc [663]" strokecolor="#fff2cc [663]" strokeweight="1pt">
                  <v:textbox>
                    <w:txbxContent>
                      <w:p w14:paraId="5F676D0E" w14:textId="1FA32AFF" w:rsidR="00182945" w:rsidRPr="00AE3B0E" w:rsidRDefault="00182945" w:rsidP="00276A4F">
                        <w:pPr>
                          <w:jc w:val="center"/>
                          <w:rPr>
                            <w:rFonts w:asciiTheme="majorHAnsi" w:hAnsiTheme="majorHAnsi" w:cstheme="majorHAnsi"/>
                            <w:sz w:val="20"/>
                            <w:szCs w:val="20"/>
                          </w:rPr>
                        </w:pPr>
                        <w:r>
                          <w:rPr>
                            <w:rFonts w:asciiTheme="majorHAnsi" w:hAnsiTheme="majorHAnsi" w:cstheme="majorHAnsi"/>
                            <w:sz w:val="20"/>
                            <w:szCs w:val="20"/>
                          </w:rPr>
                          <w:t>Chỉnh sửa</w:t>
                        </w:r>
                      </w:p>
                    </w:txbxContent>
                  </v:textbox>
                </v:rect>
                <v:shape id="Straight Arrow Connector 118" o:spid="_x0000_s1105" type="#_x0000_t32" style="position:absolute;left:-5754;top:7591;width:9084;height:124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" strokecolor="#bf8f00 [2407]" strokeweight=".5pt">
                  <v:stroke endarrow="block" joinstyle="miter"/>
                </v:shape>
              </v:group>
            </w:pict>
          </mc:Fallback>
        </mc:AlternateContent>
      </w:r>
      <w:r>
        <w:rPr>
          <w:noProof/>
        </w:rPr>
        <mc:AlternateContent>
          <mc:Choice Requires="wpg">
            <w:drawing>
              <wp:anchor distT="0" distB="0" distL="114300" distR="114300" simplePos="0" relativeHeight="251710464" behindDoc="0" locked="0" layoutInCell="1" allowOverlap="1" wp14:anchorId="4274CCFC" wp14:editId="1B0F7201">
                <wp:simplePos x="0" y="0"/>
                <wp:positionH relativeFrom="column">
                  <wp:posOffset>3782450</wp:posOffset>
                </wp:positionH>
                <wp:positionV relativeFrom="paragraph">
                  <wp:posOffset>1623597</wp:posOffset>
                </wp:positionV>
                <wp:extent cx="2098040" cy="650631"/>
                <wp:effectExtent l="0" t="0" r="16510" b="16510"/>
                <wp:wrapNone/>
                <wp:docPr id="112" name="Group 112"/>
                <wp:cNvGraphicFramePr/>
                <a:graphic xmlns:a="http://schemas.openxmlformats.org/drawingml/2006/main">
                  <a:graphicData uri="http://schemas.microsoft.com/office/word/2010/wordprocessingGroup">
                    <wpg:wgp>
                      <wpg:cNvGrpSpPr/>
                      <wpg:grpSpPr>
                        <a:xfrm flipH="1" flipV="1">
                          <a:off x="0" y="0"/>
                          <a:ext cx="2098040" cy="650631"/>
                          <a:chOff x="-223079" y="694872"/>
                          <a:chExt cx="2098765" cy="650855"/>
                        </a:xfrm>
                      </wpg:grpSpPr>
                      <wps:wsp>
                        <wps:cNvPr id="113" name="Rectangle 113"/>
                        <wps:cNvSpPr/>
                        <wps:spPr>
                          <a:xfrm flipH="1" flipV="1">
                            <a:off x="637436" y="1066327"/>
                            <a:ext cx="1238250" cy="279400"/>
                          </a:xfrm>
                          <a:prstGeom prst="rect">
                            <a:avLst/>
                          </a:prstGeom>
                          <a:solidFill>
                            <a:schemeClr val="accent4">
                              <a:lumMod val="20000"/>
                              <a:lumOff val="80000"/>
                            </a:schemeClr>
                          </a:solidFill>
                          <a:ln>
                            <a:solidFill>
                              <a:schemeClr val="accent4">
                                <a:lumMod val="20000"/>
                                <a:lumOff val="80000"/>
                              </a:schemeClr>
                            </a:solidFill>
                          </a:ln>
                        </wps:spPr>
                        <wps:style>
                          <a:lnRef idx="2">
                            <a:schemeClr val="accent2"/>
                          </a:lnRef>
                          <a:fillRef idx="1">
                            <a:schemeClr val="lt1"/>
                          </a:fillRef>
                          <a:effectRef idx="0">
                            <a:schemeClr val="accent2"/>
                          </a:effectRef>
                          <a:fontRef idx="minor">
                            <a:schemeClr val="dk1"/>
                          </a:fontRef>
                        </wps:style>
                        <wps:txbx>
                          <w:txbxContent>
                            <w:p w14:paraId="1D4C5907" w14:textId="6CB4858D" w:rsidR="00182945" w:rsidRPr="00AE3B0E" w:rsidRDefault="00182945" w:rsidP="00C25CF3">
                              <w:pPr>
                                <w:jc w:val="center"/>
                                <w:rPr>
                                  <w:rFonts w:asciiTheme="majorHAnsi" w:hAnsiTheme="majorHAnsi" w:cstheme="majorHAnsi"/>
                                  <w:sz w:val="20"/>
                                  <w:szCs w:val="20"/>
                                </w:rPr>
                              </w:pPr>
                              <w:r>
                                <w:rPr>
                                  <w:rFonts w:asciiTheme="majorHAnsi" w:hAnsiTheme="majorHAnsi" w:cstheme="majorHAnsi"/>
                                  <w:sz w:val="20"/>
                                  <w:szCs w:val="20"/>
                                </w:rPr>
                                <w:t>Chọn thứ tự ưu tiê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4" name="Straight Arrow Connector 114"/>
                        <wps:cNvCnPr>
                          <a:endCxn id="113" idx="3"/>
                        </wps:cNvCnPr>
                        <wps:spPr>
                          <a:xfrm>
                            <a:off x="-223079" y="694872"/>
                            <a:ext cx="860515" cy="511155"/>
                          </a:xfrm>
                          <a:prstGeom prst="straightConnector1">
                            <a:avLst/>
                          </a:prstGeom>
                          <a:ln>
                            <a:solidFill>
                              <a:schemeClr val="accent4">
                                <a:lumMod val="75000"/>
                              </a:schemeClr>
                            </a:solidFill>
                            <a:tailEnd type="triangle"/>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4274CCFC" id="Group 112" o:spid="_x0000_s1106" style="position:absolute;left:0;text-align:left;margin-left:297.85pt;margin-top:127.85pt;width:165.2pt;height:51.25pt;flip:x y;z-index:251710464;mso-width-relative:margin;mso-height-relative:margin" coordorigin="-2230,6948" coordsize="20987,65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">
                <v:rect id="Rectangle 113" o:spid="_x0000_s1107" style="position:absolute;left:6374;top:10663;width:12382;height:2794;flip:x y;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" fillcolor="#fff2cc [663]" strokecolor="#fff2cc [663]" strokeweight="1pt">
                  <v:textbox>
                    <w:txbxContent>
                      <w:p w14:paraId="1D4C5907" w14:textId="6CB4858D" w:rsidR="00182945" w:rsidRPr="00AE3B0E" w:rsidRDefault="00182945" w:rsidP="00C25CF3">
                        <w:pPr>
                          <w:jc w:val="center"/>
                          <w:rPr>
                            <w:rFonts w:asciiTheme="majorHAnsi" w:hAnsiTheme="majorHAnsi" w:cstheme="majorHAnsi"/>
                            <w:sz w:val="20"/>
                            <w:szCs w:val="20"/>
                          </w:rPr>
                        </w:pPr>
                        <w:r>
                          <w:rPr>
                            <w:rFonts w:asciiTheme="majorHAnsi" w:hAnsiTheme="majorHAnsi" w:cstheme="majorHAnsi"/>
                            <w:sz w:val="20"/>
                            <w:szCs w:val="20"/>
                          </w:rPr>
                          <w:t>Chọn thứ tự ưu tiên</w:t>
                        </w:r>
                      </w:p>
                    </w:txbxContent>
                  </v:textbox>
                </v:rect>
                <v:shape id="Straight Arrow Connector 114" o:spid="_x0000_s1108" type="#_x0000_t32" style="position:absolute;left:-2230;top:6948;width:8604;height:511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" strokecolor="#bf8f00 [2407]" strokeweight=".5pt">
                  <v:stroke endarrow="block" joinstyle="miter"/>
                </v:shape>
              </v:group>
            </w:pict>
          </mc:Fallback>
        </mc:AlternateContent>
      </w:r>
      <w:r w:rsidR="00971006">
        <w:rPr>
          <w:noProof/>
        </w:rPr>
        <mc:AlternateContent>
          <mc:Choice Requires="wpg">
            <w:drawing>
              <wp:anchor distT="0" distB="0" distL="114300" distR="114300" simplePos="0" relativeHeight="251715584" behindDoc="0" locked="0" layoutInCell="1" allowOverlap="1" wp14:anchorId="44A0D183" wp14:editId="137F5D6E">
                <wp:simplePos x="0" y="0"/>
                <wp:positionH relativeFrom="column">
                  <wp:posOffset>4227635</wp:posOffset>
                </wp:positionH>
                <wp:positionV relativeFrom="paragraph">
                  <wp:posOffset>2743200</wp:posOffset>
                </wp:positionV>
                <wp:extent cx="2332892" cy="595581"/>
                <wp:effectExtent l="0" t="0" r="29845" b="14605"/>
                <wp:wrapNone/>
                <wp:docPr id="119" name="Group 119"/>
                <wp:cNvGraphicFramePr/>
                <a:graphic xmlns:a="http://schemas.openxmlformats.org/drawingml/2006/main">
                  <a:graphicData uri="http://schemas.microsoft.com/office/word/2010/wordprocessingGroup">
                    <wpg:wgp>
                      <wpg:cNvGrpSpPr/>
                      <wpg:grpSpPr>
                        <a:xfrm flipH="1" flipV="1">
                          <a:off x="0" y="0"/>
                          <a:ext cx="2332892" cy="595581"/>
                          <a:chOff x="-808892" y="450850"/>
                          <a:chExt cx="2332892" cy="595718"/>
                        </a:xfrm>
                      </wpg:grpSpPr>
                      <wps:wsp>
                        <wps:cNvPr id="120" name="Rectangle 120"/>
                        <wps:cNvSpPr/>
                        <wps:spPr>
                          <a:xfrm flipH="1" flipV="1">
                            <a:off x="285750" y="450850"/>
                            <a:ext cx="1238250" cy="279400"/>
                          </a:xfrm>
                          <a:prstGeom prst="rect">
                            <a:avLst/>
                          </a:prstGeom>
                          <a:solidFill>
                            <a:schemeClr val="accent4">
                              <a:lumMod val="20000"/>
                              <a:lumOff val="80000"/>
                            </a:schemeClr>
                          </a:solidFill>
                          <a:ln>
                            <a:solidFill>
                              <a:schemeClr val="accent4">
                                <a:lumMod val="20000"/>
                                <a:lumOff val="80000"/>
                              </a:schemeClr>
                            </a:solidFill>
                          </a:ln>
                        </wps:spPr>
                        <wps:style>
                          <a:lnRef idx="2">
                            <a:schemeClr val="accent2"/>
                          </a:lnRef>
                          <a:fillRef idx="1">
                            <a:schemeClr val="lt1"/>
                          </a:fillRef>
                          <a:effectRef idx="0">
                            <a:schemeClr val="accent2"/>
                          </a:effectRef>
                          <a:fontRef idx="minor">
                            <a:schemeClr val="dk1"/>
                          </a:fontRef>
                        </wps:style>
                        <wps:txbx>
                          <w:txbxContent>
                            <w:p w14:paraId="6D158FB3" w14:textId="0D68BE71" w:rsidR="00182945" w:rsidRPr="00AE3B0E" w:rsidRDefault="00182945" w:rsidP="0090155E">
                              <w:pPr>
                                <w:jc w:val="center"/>
                                <w:rPr>
                                  <w:rFonts w:asciiTheme="majorHAnsi" w:hAnsiTheme="majorHAnsi" w:cstheme="majorHAnsi"/>
                                  <w:sz w:val="20"/>
                                  <w:szCs w:val="20"/>
                                </w:rPr>
                              </w:pPr>
                              <w:r>
                                <w:rPr>
                                  <w:rFonts w:asciiTheme="majorHAnsi" w:hAnsiTheme="majorHAnsi" w:cstheme="majorHAnsi"/>
                                  <w:sz w:val="20"/>
                                  <w:szCs w:val="20"/>
                                </w:rPr>
                                <w:t>Xó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1" name="Straight Arrow Connector 121"/>
                        <wps:cNvCnPr/>
                        <wps:spPr>
                          <a:xfrm flipV="1">
                            <a:off x="-808892" y="590550"/>
                            <a:ext cx="1094642" cy="456018"/>
                          </a:xfrm>
                          <a:prstGeom prst="straightConnector1">
                            <a:avLst/>
                          </a:prstGeom>
                          <a:ln>
                            <a:solidFill>
                              <a:schemeClr val="accent4">
                                <a:lumMod val="75000"/>
                              </a:schemeClr>
                            </a:solidFill>
                            <a:tailEnd type="triangle"/>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44A0D183" id="Group 119" o:spid="_x0000_s1109" style="position:absolute;left:0;text-align:left;margin-left:332.9pt;margin-top:3in;width:183.7pt;height:46.9pt;flip:x y;z-index:251715584;mso-width-relative:margin;mso-height-relative:margin" coordorigin="-8088,4508" coordsize="23328,595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">
                <v:rect id="Rectangle 120" o:spid="_x0000_s1110" style="position:absolute;left:2857;top:4508;width:12383;height:2794;flip:x y;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" fillcolor="#fff2cc [663]" strokecolor="#fff2cc [663]" strokeweight="1pt">
                  <v:textbox>
                    <w:txbxContent>
                      <w:p w14:paraId="6D158FB3" w14:textId="0D68BE71" w:rsidR="00182945" w:rsidRPr="00AE3B0E" w:rsidRDefault="00182945" w:rsidP="0090155E">
                        <w:pPr>
                          <w:jc w:val="center"/>
                          <w:rPr>
                            <w:rFonts w:asciiTheme="majorHAnsi" w:hAnsiTheme="majorHAnsi" w:cstheme="majorHAnsi"/>
                            <w:sz w:val="20"/>
                            <w:szCs w:val="20"/>
                          </w:rPr>
                        </w:pPr>
                        <w:r>
                          <w:rPr>
                            <w:rFonts w:asciiTheme="majorHAnsi" w:hAnsiTheme="majorHAnsi" w:cstheme="majorHAnsi"/>
                            <w:sz w:val="20"/>
                            <w:szCs w:val="20"/>
                          </w:rPr>
                          <w:t>Xóa</w:t>
                        </w:r>
                      </w:p>
                    </w:txbxContent>
                  </v:textbox>
                </v:rect>
                <v:shape id="Straight Arrow Connector 121" o:spid="_x0000_s1111" type="#_x0000_t32" style="position:absolute;left:-8088;top:5905;width:10945;height:456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" strokecolor="#bf8f00 [2407]" strokeweight=".5pt">
                  <v:stroke endarrow="block" joinstyle="miter"/>
                </v:shape>
              </v:group>
            </w:pict>
          </mc:Fallback>
        </mc:AlternateContent>
      </w:r>
      <w:r w:rsidR="00B03764">
        <w:rPr>
          <w:noProof/>
        </w:rPr>
        <mc:AlternateContent>
          <mc:Choice Requires="wps">
            <w:drawing>
              <wp:anchor distT="0" distB="0" distL="114300" distR="114300" simplePos="0" relativeHeight="251711488" behindDoc="0" locked="0" layoutInCell="1" allowOverlap="1" wp14:anchorId="66EAA6E2" wp14:editId="784C7918">
                <wp:simplePos x="0" y="0"/>
                <wp:positionH relativeFrom="column">
                  <wp:posOffset>5879367</wp:posOffset>
                </wp:positionH>
                <wp:positionV relativeFrom="paragraph">
                  <wp:posOffset>2205111</wp:posOffset>
                </wp:positionV>
                <wp:extent cx="355600" cy="234950"/>
                <wp:effectExtent l="0" t="0" r="25400" b="12700"/>
                <wp:wrapNone/>
                <wp:docPr id="115" name="Rectangle 115"/>
                <wp:cNvGraphicFramePr/>
                <a:graphic xmlns:a="http://schemas.openxmlformats.org/drawingml/2006/main">
                  <a:graphicData uri="http://schemas.microsoft.com/office/word/2010/wordprocessingShape">
                    <wps:wsp>
                      <wps:cNvSpPr/>
                      <wps:spPr>
                        <a:xfrm>
                          <a:off x="0" y="0"/>
                          <a:ext cx="355600" cy="23495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87980A2" id="Rectangle 115" o:spid="_x0000_s1026" style="position:absolute;margin-left:462.95pt;margin-top:173.65pt;width:28pt;height:18.5pt;z-index:2517114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" filled="f" strokecolor="red" strokeweight="1pt"/>
            </w:pict>
          </mc:Fallback>
        </mc:AlternateContent>
      </w:r>
      <w:r w:rsidR="00B03764">
        <w:rPr>
          <w:noProof/>
        </w:rPr>
        <mc:AlternateContent>
          <mc:Choice Requires="wpg">
            <w:drawing>
              <wp:anchor distT="0" distB="0" distL="114300" distR="114300" simplePos="0" relativeHeight="251717632" behindDoc="0" locked="0" layoutInCell="1" allowOverlap="1" wp14:anchorId="0E3032C6" wp14:editId="1B096E78">
                <wp:simplePos x="0" y="0"/>
                <wp:positionH relativeFrom="column">
                  <wp:posOffset>3946281</wp:posOffset>
                </wp:positionH>
                <wp:positionV relativeFrom="paragraph">
                  <wp:posOffset>715108</wp:posOffset>
                </wp:positionV>
                <wp:extent cx="2141221" cy="1013591"/>
                <wp:effectExtent l="0" t="0" r="30480" b="15240"/>
                <wp:wrapNone/>
                <wp:docPr id="122" name="Group 122"/>
                <wp:cNvGraphicFramePr/>
                <a:graphic xmlns:a="http://schemas.openxmlformats.org/drawingml/2006/main">
                  <a:graphicData uri="http://schemas.microsoft.com/office/word/2010/wordprocessingGroup">
                    <wpg:wgp>
                      <wpg:cNvGrpSpPr/>
                      <wpg:grpSpPr>
                        <a:xfrm flipH="1" flipV="1">
                          <a:off x="0" y="0"/>
                          <a:ext cx="2141221" cy="1013591"/>
                          <a:chOff x="-254001" y="882650"/>
                          <a:chExt cx="2141417" cy="1014046"/>
                        </a:xfrm>
                      </wpg:grpSpPr>
                      <wps:wsp>
                        <wps:cNvPr id="123" name="Rectangle 123"/>
                        <wps:cNvSpPr/>
                        <wps:spPr>
                          <a:xfrm flipH="1" flipV="1">
                            <a:off x="649166" y="1617296"/>
                            <a:ext cx="1238250" cy="279400"/>
                          </a:xfrm>
                          <a:prstGeom prst="rect">
                            <a:avLst/>
                          </a:prstGeom>
                          <a:solidFill>
                            <a:schemeClr val="accent4">
                              <a:lumMod val="20000"/>
                              <a:lumOff val="80000"/>
                            </a:schemeClr>
                          </a:solidFill>
                          <a:ln>
                            <a:solidFill>
                              <a:schemeClr val="accent4">
                                <a:lumMod val="20000"/>
                                <a:lumOff val="80000"/>
                              </a:schemeClr>
                            </a:solidFill>
                          </a:ln>
                        </wps:spPr>
                        <wps:style>
                          <a:lnRef idx="2">
                            <a:schemeClr val="accent2"/>
                          </a:lnRef>
                          <a:fillRef idx="1">
                            <a:schemeClr val="lt1"/>
                          </a:fillRef>
                          <a:effectRef idx="0">
                            <a:schemeClr val="accent2"/>
                          </a:effectRef>
                          <a:fontRef idx="minor">
                            <a:schemeClr val="dk1"/>
                          </a:fontRef>
                        </wps:style>
                        <wps:txbx>
                          <w:txbxContent>
                            <w:p w14:paraId="34838FB0" w14:textId="1ED2C3D7" w:rsidR="00182945" w:rsidRPr="00AE3B0E" w:rsidRDefault="00182945" w:rsidP="0091355D">
                              <w:pPr>
                                <w:jc w:val="center"/>
                                <w:rPr>
                                  <w:rFonts w:asciiTheme="majorHAnsi" w:hAnsiTheme="majorHAnsi" w:cstheme="majorHAnsi"/>
                                  <w:sz w:val="20"/>
                                  <w:szCs w:val="20"/>
                                </w:rPr>
                              </w:pPr>
                              <w:r>
                                <w:rPr>
                                  <w:rFonts w:asciiTheme="majorHAnsi" w:hAnsiTheme="majorHAnsi" w:cstheme="majorHAnsi"/>
                                  <w:sz w:val="20"/>
                                  <w:szCs w:val="20"/>
                                </w:rPr>
                                <w:t>Cập nhật tình trạ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4" name="Straight Arrow Connector 124"/>
                        <wps:cNvCnPr>
                          <a:endCxn id="123" idx="3"/>
                        </wps:cNvCnPr>
                        <wps:spPr>
                          <a:xfrm>
                            <a:off x="-254001" y="882650"/>
                            <a:ext cx="903167" cy="874345"/>
                          </a:xfrm>
                          <a:prstGeom prst="straightConnector1">
                            <a:avLst/>
                          </a:prstGeom>
                          <a:ln>
                            <a:solidFill>
                              <a:schemeClr val="accent4">
                                <a:lumMod val="75000"/>
                              </a:schemeClr>
                            </a:solidFill>
                            <a:tailEnd type="triangle"/>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0E3032C6" id="Group 122" o:spid="_x0000_s1112" style="position:absolute;left:0;text-align:left;margin-left:310.75pt;margin-top:56.3pt;width:168.6pt;height:79.8pt;flip:x y;z-index:251717632;mso-width-relative:margin;mso-height-relative:margin" coordorigin="-2540,8826" coordsize="21414,101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">
                <v:rect id="Rectangle 123" o:spid="_x0000_s1113" style="position:absolute;left:6491;top:16172;width:12383;height:2794;flip:x y;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" fillcolor="#fff2cc [663]" strokecolor="#fff2cc [663]" strokeweight="1pt">
                  <v:textbox>
                    <w:txbxContent>
                      <w:p w14:paraId="34838FB0" w14:textId="1ED2C3D7" w:rsidR="00182945" w:rsidRPr="00AE3B0E" w:rsidRDefault="00182945" w:rsidP="0091355D">
                        <w:pPr>
                          <w:jc w:val="center"/>
                          <w:rPr>
                            <w:rFonts w:asciiTheme="majorHAnsi" w:hAnsiTheme="majorHAnsi" w:cstheme="majorHAnsi"/>
                            <w:sz w:val="20"/>
                            <w:szCs w:val="20"/>
                          </w:rPr>
                        </w:pPr>
                        <w:r>
                          <w:rPr>
                            <w:rFonts w:asciiTheme="majorHAnsi" w:hAnsiTheme="majorHAnsi" w:cstheme="majorHAnsi"/>
                            <w:sz w:val="20"/>
                            <w:szCs w:val="20"/>
                          </w:rPr>
                          <w:t>Cập nhật tình trạng</w:t>
                        </w:r>
                      </w:p>
                    </w:txbxContent>
                  </v:textbox>
                </v:rect>
                <v:shape id="Straight Arrow Connector 124" o:spid="_x0000_s1114" type="#_x0000_t32" style="position:absolute;left:-2540;top:8826;width:9031;height:874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" strokecolor="#bf8f00 [2407]" strokeweight=".5pt">
                  <v:stroke endarrow="block" joinstyle="miter"/>
                </v:shape>
              </v:group>
            </w:pict>
          </mc:Fallback>
        </mc:AlternateContent>
      </w:r>
      <w:r w:rsidR="0091355D">
        <w:rPr>
          <w:noProof/>
        </w:rPr>
        <mc:AlternateContent>
          <mc:Choice Requires="wps">
            <w:drawing>
              <wp:anchor distT="0" distB="0" distL="114300" distR="114300" simplePos="0" relativeHeight="251718656" behindDoc="0" locked="0" layoutInCell="1" allowOverlap="1" wp14:anchorId="587378D5" wp14:editId="1B50FA2B">
                <wp:simplePos x="0" y="0"/>
                <wp:positionH relativeFrom="column">
                  <wp:posOffset>6089650</wp:posOffset>
                </wp:positionH>
                <wp:positionV relativeFrom="paragraph">
                  <wp:posOffset>1574800</wp:posOffset>
                </wp:positionV>
                <wp:extent cx="736600" cy="298450"/>
                <wp:effectExtent l="0" t="0" r="25400" b="25400"/>
                <wp:wrapNone/>
                <wp:docPr id="125" name="Rectangle 125"/>
                <wp:cNvGraphicFramePr/>
                <a:graphic xmlns:a="http://schemas.openxmlformats.org/drawingml/2006/main">
                  <a:graphicData uri="http://schemas.microsoft.com/office/word/2010/wordprocessingShape">
                    <wps:wsp>
                      <wps:cNvSpPr/>
                      <wps:spPr>
                        <a:xfrm>
                          <a:off x="0" y="0"/>
                          <a:ext cx="736600" cy="29845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6AD0656" id="Rectangle 125" o:spid="_x0000_s1026" style="position:absolute;margin-left:479.5pt;margin-top:124pt;width:58pt;height:23.5pt;z-index:2517186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" filled="f" strokecolor="red" strokeweight="1pt"/>
            </w:pict>
          </mc:Fallback>
        </mc:AlternateContent>
      </w:r>
      <w:r w:rsidR="00603D39">
        <w:rPr>
          <w:noProof/>
        </w:rPr>
        <w:drawing>
          <wp:inline distT="0" distB="0" distL="0" distR="0" wp14:anchorId="001202C3" wp14:editId="3A2A1294">
            <wp:extent cx="6972300" cy="329882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6972300" cy="3298825"/>
                    </a:xfrm>
                    <a:prstGeom prst="rect">
                      <a:avLst/>
                    </a:prstGeom>
                  </pic:spPr>
                </pic:pic>
              </a:graphicData>
            </a:graphic>
          </wp:inline>
        </w:drawing>
      </w:r>
    </w:p>
    <w:p w14:paraId="03FD9706" w14:textId="2DB720F0" w:rsidR="00A917F0" w:rsidRDefault="00471A72" w:rsidP="00471A72">
      <w:pPr>
        <w:pStyle w:val="Caption"/>
      </w:pPr>
      <w:bookmarkStart w:id="55" w:name="_Toc53411428"/>
      <w:r>
        <w:t xml:space="preserve">Hình ảnh </w:t>
      </w:r>
      <w:fldSimple w:instr=" SEQ Hình_ảnh \* ARABIC ">
        <w:r w:rsidR="00983943">
          <w:rPr>
            <w:noProof/>
          </w:rPr>
          <w:t>16</w:t>
        </w:r>
      </w:fldSimple>
      <w:r>
        <w:t xml:space="preserve"> </w:t>
      </w:r>
      <w:r w:rsidRPr="00A32F8A">
        <w:t>Sắp xếp thứ tự, chỉnh sửa thông tin, xóa banner, cập nhật tình trạng</w:t>
      </w:r>
      <w:bookmarkEnd w:id="55"/>
    </w:p>
    <w:p w14:paraId="38BC8220" w14:textId="77777777" w:rsidR="00471A72" w:rsidRDefault="001A15A5" w:rsidP="00471A72">
      <w:pPr>
        <w:keepNext/>
      </w:pPr>
      <w:r w:rsidRPr="00BA44C8">
        <w:rPr>
          <w:noProof/>
        </w:rPr>
        <w:lastRenderedPageBreak/>
        <mc:AlternateContent>
          <mc:Choice Requires="wpg">
            <w:drawing>
              <wp:anchor distT="0" distB="0" distL="114300" distR="114300" simplePos="0" relativeHeight="251720704" behindDoc="0" locked="0" layoutInCell="1" allowOverlap="1" wp14:anchorId="27269ACE" wp14:editId="37055878">
                <wp:simplePos x="0" y="0"/>
                <wp:positionH relativeFrom="column">
                  <wp:posOffset>3886200</wp:posOffset>
                </wp:positionH>
                <wp:positionV relativeFrom="paragraph">
                  <wp:posOffset>1521460</wp:posOffset>
                </wp:positionV>
                <wp:extent cx="1981200" cy="565150"/>
                <wp:effectExtent l="0" t="0" r="38100" b="25400"/>
                <wp:wrapNone/>
                <wp:docPr id="126" name="Group 126"/>
                <wp:cNvGraphicFramePr/>
                <a:graphic xmlns:a="http://schemas.openxmlformats.org/drawingml/2006/main">
                  <a:graphicData uri="http://schemas.microsoft.com/office/word/2010/wordprocessingGroup">
                    <wpg:wgp>
                      <wpg:cNvGrpSpPr/>
                      <wpg:grpSpPr>
                        <a:xfrm flipH="1" flipV="1">
                          <a:off x="0" y="0"/>
                          <a:ext cx="1981200" cy="565150"/>
                          <a:chOff x="-254000" y="317500"/>
                          <a:chExt cx="1981200" cy="565150"/>
                        </a:xfrm>
                      </wpg:grpSpPr>
                      <wps:wsp>
                        <wps:cNvPr id="127" name="Rectangle 127"/>
                        <wps:cNvSpPr/>
                        <wps:spPr>
                          <a:xfrm flipH="1" flipV="1">
                            <a:off x="285750" y="317500"/>
                            <a:ext cx="1441450" cy="412750"/>
                          </a:xfrm>
                          <a:prstGeom prst="rect">
                            <a:avLst/>
                          </a:prstGeom>
                          <a:solidFill>
                            <a:schemeClr val="accent4">
                              <a:lumMod val="20000"/>
                              <a:lumOff val="80000"/>
                            </a:schemeClr>
                          </a:solidFill>
                          <a:ln>
                            <a:solidFill>
                              <a:schemeClr val="accent4">
                                <a:lumMod val="20000"/>
                                <a:lumOff val="80000"/>
                              </a:schemeClr>
                            </a:solidFill>
                          </a:ln>
                        </wps:spPr>
                        <wps:style>
                          <a:lnRef idx="2">
                            <a:schemeClr val="accent2"/>
                          </a:lnRef>
                          <a:fillRef idx="1">
                            <a:schemeClr val="lt1"/>
                          </a:fillRef>
                          <a:effectRef idx="0">
                            <a:schemeClr val="accent2"/>
                          </a:effectRef>
                          <a:fontRef idx="minor">
                            <a:schemeClr val="dk1"/>
                          </a:fontRef>
                        </wps:style>
                        <wps:txbx>
                          <w:txbxContent>
                            <w:p w14:paraId="1F0B36B2" w14:textId="41F671B0" w:rsidR="00182945" w:rsidRPr="00AE3B0E" w:rsidRDefault="00182945" w:rsidP="00BA44C8">
                              <w:pPr>
                                <w:jc w:val="center"/>
                                <w:rPr>
                                  <w:rFonts w:asciiTheme="majorHAnsi" w:hAnsiTheme="majorHAnsi" w:cstheme="majorHAnsi"/>
                                  <w:sz w:val="20"/>
                                  <w:szCs w:val="20"/>
                                </w:rPr>
                              </w:pPr>
                              <w:r>
                                <w:rPr>
                                  <w:rFonts w:asciiTheme="majorHAnsi" w:hAnsiTheme="majorHAnsi" w:cstheme="majorHAnsi"/>
                                  <w:sz w:val="20"/>
                                  <w:szCs w:val="20"/>
                                </w:rPr>
                                <w:t>Chọn danh mục quản lý thể loại hìn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8" name="Straight Arrow Connector 128"/>
                        <wps:cNvCnPr/>
                        <wps:spPr>
                          <a:xfrm flipV="1">
                            <a:off x="-254000" y="590550"/>
                            <a:ext cx="539750" cy="292100"/>
                          </a:xfrm>
                          <a:prstGeom prst="straightConnector1">
                            <a:avLst/>
                          </a:prstGeom>
                          <a:ln>
                            <a:solidFill>
                              <a:schemeClr val="accent4">
                                <a:lumMod val="75000"/>
                              </a:schemeClr>
                            </a:solidFill>
                            <a:tailEnd type="triangle"/>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27269ACE" id="Group 126" o:spid="_x0000_s1115" style="position:absolute;left:0;text-align:left;margin-left:306pt;margin-top:119.8pt;width:156pt;height:44.5pt;flip:x y;z-index:251720704;mso-width-relative:margin;mso-height-relative:margin" coordorigin="-2540,3175" coordsize="19812,565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">
                <v:rect id="Rectangle 127" o:spid="_x0000_s1116" style="position:absolute;left:2857;top:3175;width:14415;height:4127;flip:x y;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" fillcolor="#fff2cc [663]" strokecolor="#fff2cc [663]" strokeweight="1pt">
                  <v:textbox>
                    <w:txbxContent>
                      <w:p w14:paraId="1F0B36B2" w14:textId="41F671B0" w:rsidR="00182945" w:rsidRPr="00AE3B0E" w:rsidRDefault="00182945" w:rsidP="00BA44C8">
                        <w:pPr>
                          <w:jc w:val="center"/>
                          <w:rPr>
                            <w:rFonts w:asciiTheme="majorHAnsi" w:hAnsiTheme="majorHAnsi" w:cstheme="majorHAnsi"/>
                            <w:sz w:val="20"/>
                            <w:szCs w:val="20"/>
                          </w:rPr>
                        </w:pPr>
                        <w:r>
                          <w:rPr>
                            <w:rFonts w:asciiTheme="majorHAnsi" w:hAnsiTheme="majorHAnsi" w:cstheme="majorHAnsi"/>
                            <w:sz w:val="20"/>
                            <w:szCs w:val="20"/>
                          </w:rPr>
                          <w:t>Chọn danh mục quản lý thể loại hình</w:t>
                        </w:r>
                      </w:p>
                    </w:txbxContent>
                  </v:textbox>
                </v:rect>
                <v:shape id="Straight Arrow Connector 128" o:spid="_x0000_s1117" type="#_x0000_t32" style="position:absolute;left:-2540;top:5905;width:5397;height:292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" strokecolor="#bf8f00 [2407]" strokeweight=".5pt">
                  <v:stroke endarrow="block" joinstyle="miter"/>
                </v:shape>
              </v:group>
            </w:pict>
          </mc:Fallback>
        </mc:AlternateContent>
      </w:r>
      <w:r w:rsidR="00BA44C8" w:rsidRPr="00BA44C8">
        <w:rPr>
          <w:noProof/>
        </w:rPr>
        <mc:AlternateContent>
          <mc:Choice Requires="wps">
            <w:drawing>
              <wp:anchor distT="0" distB="0" distL="114300" distR="114300" simplePos="0" relativeHeight="251721728" behindDoc="0" locked="0" layoutInCell="1" allowOverlap="1" wp14:anchorId="178DC0B9" wp14:editId="631FC184">
                <wp:simplePos x="0" y="0"/>
                <wp:positionH relativeFrom="column">
                  <wp:posOffset>5867400</wp:posOffset>
                </wp:positionH>
                <wp:positionV relativeFrom="paragraph">
                  <wp:posOffset>1445260</wp:posOffset>
                </wp:positionV>
                <wp:extent cx="1003300" cy="196850"/>
                <wp:effectExtent l="0" t="0" r="25400" b="12700"/>
                <wp:wrapNone/>
                <wp:docPr id="129" name="Rectangle 129"/>
                <wp:cNvGraphicFramePr/>
                <a:graphic xmlns:a="http://schemas.openxmlformats.org/drawingml/2006/main">
                  <a:graphicData uri="http://schemas.microsoft.com/office/word/2010/wordprocessingShape">
                    <wps:wsp>
                      <wps:cNvSpPr/>
                      <wps:spPr>
                        <a:xfrm>
                          <a:off x="0" y="0"/>
                          <a:ext cx="1003300" cy="19685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9CE0062" id="Rectangle 129" o:spid="_x0000_s1026" style="position:absolute;margin-left:462pt;margin-top:113.8pt;width:79pt;height:15.5pt;z-index:251721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" filled="f" strokecolor="red" strokeweight="1pt"/>
            </w:pict>
          </mc:Fallback>
        </mc:AlternateContent>
      </w:r>
      <w:r w:rsidR="0062017C">
        <w:rPr>
          <w:noProof/>
        </w:rPr>
        <w:drawing>
          <wp:inline distT="0" distB="0" distL="0" distR="0" wp14:anchorId="789D0303" wp14:editId="544FE18F">
            <wp:extent cx="6972300" cy="3315335"/>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6972300" cy="3315335"/>
                    </a:xfrm>
                    <a:prstGeom prst="rect">
                      <a:avLst/>
                    </a:prstGeom>
                  </pic:spPr>
                </pic:pic>
              </a:graphicData>
            </a:graphic>
          </wp:inline>
        </w:drawing>
      </w:r>
    </w:p>
    <w:p w14:paraId="4F205CAC" w14:textId="5A48FDB6" w:rsidR="00603D39" w:rsidRDefault="00471A72" w:rsidP="00471A72">
      <w:pPr>
        <w:pStyle w:val="Caption"/>
      </w:pPr>
      <w:bookmarkStart w:id="56" w:name="_Toc53411429"/>
      <w:r>
        <w:t xml:space="preserve">Hình ảnh </w:t>
      </w:r>
      <w:fldSimple w:instr=" SEQ Hình_ảnh \* ARABIC ">
        <w:r w:rsidR="00983943">
          <w:rPr>
            <w:noProof/>
          </w:rPr>
          <w:t>17</w:t>
        </w:r>
      </w:fldSimple>
      <w:r>
        <w:t xml:space="preserve"> </w:t>
      </w:r>
      <w:r w:rsidRPr="00FF44CA">
        <w:t>Tạo mới thể loại banner</w:t>
      </w:r>
      <w:bookmarkEnd w:id="56"/>
    </w:p>
    <w:p w14:paraId="5A1EA584" w14:textId="77777777" w:rsidR="00983943" w:rsidRDefault="000F5664" w:rsidP="00983943">
      <w:pPr>
        <w:keepNext/>
      </w:pPr>
      <w:r w:rsidRPr="00BA44C8">
        <w:rPr>
          <w:noProof/>
        </w:rPr>
        <mc:AlternateContent>
          <mc:Choice Requires="wpg">
            <w:drawing>
              <wp:anchor distT="0" distB="0" distL="114300" distR="114300" simplePos="0" relativeHeight="251723776" behindDoc="0" locked="0" layoutInCell="1" allowOverlap="1" wp14:anchorId="0925712F" wp14:editId="1E2B2071">
                <wp:simplePos x="0" y="0"/>
                <wp:positionH relativeFrom="column">
                  <wp:posOffset>3735266</wp:posOffset>
                </wp:positionH>
                <wp:positionV relativeFrom="paragraph">
                  <wp:posOffset>244182</wp:posOffset>
                </wp:positionV>
                <wp:extent cx="1845945" cy="474512"/>
                <wp:effectExtent l="0" t="0" r="20955" b="20955"/>
                <wp:wrapNone/>
                <wp:docPr id="130" name="Group 130"/>
                <wp:cNvGraphicFramePr/>
                <a:graphic xmlns:a="http://schemas.openxmlformats.org/drawingml/2006/main">
                  <a:graphicData uri="http://schemas.microsoft.com/office/word/2010/wordprocessingGroup">
                    <wpg:wgp>
                      <wpg:cNvGrpSpPr/>
                      <wpg:grpSpPr>
                        <a:xfrm flipH="1" flipV="1">
                          <a:off x="0" y="0"/>
                          <a:ext cx="1845945" cy="474512"/>
                          <a:chOff x="-254000" y="882650"/>
                          <a:chExt cx="1846384" cy="474784"/>
                        </a:xfrm>
                      </wpg:grpSpPr>
                      <wps:wsp>
                        <wps:cNvPr id="131" name="Rectangle 131"/>
                        <wps:cNvSpPr/>
                        <wps:spPr>
                          <a:xfrm flipH="1" flipV="1">
                            <a:off x="487484" y="1078034"/>
                            <a:ext cx="1104900" cy="279400"/>
                          </a:xfrm>
                          <a:prstGeom prst="rect">
                            <a:avLst/>
                          </a:prstGeom>
                          <a:solidFill>
                            <a:schemeClr val="accent4">
                              <a:lumMod val="20000"/>
                              <a:lumOff val="80000"/>
                            </a:schemeClr>
                          </a:solidFill>
                          <a:ln>
                            <a:solidFill>
                              <a:schemeClr val="accent4">
                                <a:lumMod val="20000"/>
                                <a:lumOff val="80000"/>
                              </a:schemeClr>
                            </a:solidFill>
                          </a:ln>
                        </wps:spPr>
                        <wps:style>
                          <a:lnRef idx="2">
                            <a:schemeClr val="accent2"/>
                          </a:lnRef>
                          <a:fillRef idx="1">
                            <a:schemeClr val="lt1"/>
                          </a:fillRef>
                          <a:effectRef idx="0">
                            <a:schemeClr val="accent2"/>
                          </a:effectRef>
                          <a:fontRef idx="minor">
                            <a:schemeClr val="dk1"/>
                          </a:fontRef>
                        </wps:style>
                        <wps:txbx>
                          <w:txbxContent>
                            <w:p w14:paraId="4DA62385" w14:textId="0063E43E" w:rsidR="00182945" w:rsidRPr="00AE3B0E" w:rsidRDefault="00182945" w:rsidP="001714CF">
                              <w:pPr>
                                <w:jc w:val="center"/>
                                <w:rPr>
                                  <w:rFonts w:asciiTheme="majorHAnsi" w:hAnsiTheme="majorHAnsi" w:cstheme="majorHAnsi"/>
                                  <w:sz w:val="20"/>
                                  <w:szCs w:val="20"/>
                                </w:rPr>
                              </w:pPr>
                              <w:r>
                                <w:rPr>
                                  <w:rFonts w:asciiTheme="majorHAnsi" w:hAnsiTheme="majorHAnsi" w:cstheme="majorHAnsi"/>
                                  <w:sz w:val="20"/>
                                  <w:szCs w:val="20"/>
                                </w:rPr>
                                <w:t>Tạo mới thể loạ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2" name="Straight Arrow Connector 132"/>
                        <wps:cNvCnPr>
                          <a:endCxn id="131" idx="3"/>
                        </wps:cNvCnPr>
                        <wps:spPr>
                          <a:xfrm>
                            <a:off x="-254000" y="882650"/>
                            <a:ext cx="741484" cy="335084"/>
                          </a:xfrm>
                          <a:prstGeom prst="straightConnector1">
                            <a:avLst/>
                          </a:prstGeom>
                          <a:ln>
                            <a:solidFill>
                              <a:schemeClr val="accent4">
                                <a:lumMod val="75000"/>
                              </a:schemeClr>
                            </a:solidFill>
                            <a:tailEnd type="triangle"/>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0925712F" id="Group 130" o:spid="_x0000_s1118" style="position:absolute;left:0;text-align:left;margin-left:294.1pt;margin-top:19.25pt;width:145.35pt;height:37.35pt;flip:x y;z-index:251723776;mso-width-relative:margin;mso-height-relative:margin" coordorigin="-2540,8826" coordsize="18463,474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">
                <v:rect id="Rectangle 131" o:spid="_x0000_s1119" style="position:absolute;left:4874;top:10780;width:11049;height:2794;flip:x y;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" fillcolor="#fff2cc [663]" strokecolor="#fff2cc [663]" strokeweight="1pt">
                  <v:textbox>
                    <w:txbxContent>
                      <w:p w14:paraId="4DA62385" w14:textId="0063E43E" w:rsidR="00182945" w:rsidRPr="00AE3B0E" w:rsidRDefault="00182945" w:rsidP="001714CF">
                        <w:pPr>
                          <w:jc w:val="center"/>
                          <w:rPr>
                            <w:rFonts w:asciiTheme="majorHAnsi" w:hAnsiTheme="majorHAnsi" w:cstheme="majorHAnsi"/>
                            <w:sz w:val="20"/>
                            <w:szCs w:val="20"/>
                          </w:rPr>
                        </w:pPr>
                        <w:r>
                          <w:rPr>
                            <w:rFonts w:asciiTheme="majorHAnsi" w:hAnsiTheme="majorHAnsi" w:cstheme="majorHAnsi"/>
                            <w:sz w:val="20"/>
                            <w:szCs w:val="20"/>
                          </w:rPr>
                          <w:t>Tạo mới thể loại</w:t>
                        </w:r>
                      </w:p>
                    </w:txbxContent>
                  </v:textbox>
                </v:rect>
                <v:shape id="Straight Arrow Connector 132" o:spid="_x0000_s1120" type="#_x0000_t32" style="position:absolute;left:-2540;top:8826;width:7414;height:335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" strokecolor="#bf8f00 [2407]" strokeweight=".5pt">
                  <v:stroke endarrow="block" joinstyle="miter"/>
                </v:shape>
              </v:group>
            </w:pict>
          </mc:Fallback>
        </mc:AlternateContent>
      </w:r>
      <w:r w:rsidR="002B1408" w:rsidRPr="00BA44C8">
        <w:rPr>
          <w:noProof/>
        </w:rPr>
        <mc:AlternateContent>
          <mc:Choice Requires="wpg">
            <w:drawing>
              <wp:anchor distT="0" distB="0" distL="114300" distR="114300" simplePos="0" relativeHeight="251758592" behindDoc="0" locked="0" layoutInCell="1" allowOverlap="1" wp14:anchorId="5F55014C" wp14:editId="5544E574">
                <wp:simplePos x="0" y="0"/>
                <wp:positionH relativeFrom="column">
                  <wp:posOffset>4813300</wp:posOffset>
                </wp:positionH>
                <wp:positionV relativeFrom="paragraph">
                  <wp:posOffset>1018540</wp:posOffset>
                </wp:positionV>
                <wp:extent cx="1689100" cy="279400"/>
                <wp:effectExtent l="0" t="0" r="25400" b="25400"/>
                <wp:wrapNone/>
                <wp:docPr id="145" name="Group 145"/>
                <wp:cNvGraphicFramePr/>
                <a:graphic xmlns:a="http://schemas.openxmlformats.org/drawingml/2006/main">
                  <a:graphicData uri="http://schemas.microsoft.com/office/word/2010/wordprocessingGroup">
                    <wpg:wgp>
                      <wpg:cNvGrpSpPr/>
                      <wpg:grpSpPr>
                        <a:xfrm flipH="1" flipV="1">
                          <a:off x="0" y="0"/>
                          <a:ext cx="1689100" cy="279400"/>
                          <a:chOff x="-298450" y="450850"/>
                          <a:chExt cx="1689100" cy="279400"/>
                        </a:xfrm>
                      </wpg:grpSpPr>
                      <wps:wsp>
                        <wps:cNvPr id="146" name="Rectangle 146"/>
                        <wps:cNvSpPr/>
                        <wps:spPr>
                          <a:xfrm flipH="1" flipV="1">
                            <a:off x="285750" y="450850"/>
                            <a:ext cx="1104900" cy="279400"/>
                          </a:xfrm>
                          <a:prstGeom prst="rect">
                            <a:avLst/>
                          </a:prstGeom>
                          <a:solidFill>
                            <a:schemeClr val="accent4">
                              <a:lumMod val="20000"/>
                              <a:lumOff val="80000"/>
                            </a:schemeClr>
                          </a:solidFill>
                          <a:ln>
                            <a:solidFill>
                              <a:schemeClr val="accent4">
                                <a:lumMod val="20000"/>
                                <a:lumOff val="80000"/>
                              </a:schemeClr>
                            </a:solidFill>
                          </a:ln>
                        </wps:spPr>
                        <wps:style>
                          <a:lnRef idx="2">
                            <a:schemeClr val="accent2"/>
                          </a:lnRef>
                          <a:fillRef idx="1">
                            <a:schemeClr val="lt1"/>
                          </a:fillRef>
                          <a:effectRef idx="0">
                            <a:schemeClr val="accent2"/>
                          </a:effectRef>
                          <a:fontRef idx="minor">
                            <a:schemeClr val="dk1"/>
                          </a:fontRef>
                        </wps:style>
                        <wps:txbx>
                          <w:txbxContent>
                            <w:p w14:paraId="5AA6E5C2" w14:textId="77777777" w:rsidR="00182945" w:rsidRPr="00AE3B0E" w:rsidRDefault="00182945" w:rsidP="002B1408">
                              <w:pPr>
                                <w:jc w:val="center"/>
                                <w:rPr>
                                  <w:rFonts w:asciiTheme="majorHAnsi" w:hAnsiTheme="majorHAnsi" w:cstheme="majorHAnsi"/>
                                  <w:sz w:val="20"/>
                                  <w:szCs w:val="20"/>
                                </w:rPr>
                              </w:pPr>
                              <w:r>
                                <w:rPr>
                                  <w:rFonts w:asciiTheme="majorHAnsi" w:hAnsiTheme="majorHAnsi" w:cstheme="majorHAnsi"/>
                                  <w:sz w:val="20"/>
                                  <w:szCs w:val="20"/>
                                </w:rPr>
                                <w:t>Chỉnh sử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7" name="Straight Arrow Connector 147"/>
                        <wps:cNvCnPr/>
                        <wps:spPr>
                          <a:xfrm>
                            <a:off x="-298450" y="508000"/>
                            <a:ext cx="584200" cy="82550"/>
                          </a:xfrm>
                          <a:prstGeom prst="straightConnector1">
                            <a:avLst/>
                          </a:prstGeom>
                          <a:ln>
                            <a:solidFill>
                              <a:schemeClr val="accent4">
                                <a:lumMod val="75000"/>
                              </a:schemeClr>
                            </a:solidFill>
                            <a:tailEnd type="triangle"/>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5F55014C" id="Group 145" o:spid="_x0000_s1121" style="position:absolute;left:0;text-align:left;margin-left:379pt;margin-top:80.2pt;width:133pt;height:22pt;flip:x y;z-index:251758592;mso-width-relative:margin;mso-height-relative:margin" coordorigin="-2984,4508" coordsize="16891,279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">
                <v:rect id="Rectangle 146" o:spid="_x0000_s1122" style="position:absolute;left:2857;top:4508;width:11049;height:2794;flip:x y;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" fillcolor="#fff2cc [663]" strokecolor="#fff2cc [663]" strokeweight="1pt">
                  <v:textbox>
                    <w:txbxContent>
                      <w:p w14:paraId="5AA6E5C2" w14:textId="77777777" w:rsidR="00182945" w:rsidRPr="00AE3B0E" w:rsidRDefault="00182945" w:rsidP="002B1408">
                        <w:pPr>
                          <w:jc w:val="center"/>
                          <w:rPr>
                            <w:rFonts w:asciiTheme="majorHAnsi" w:hAnsiTheme="majorHAnsi" w:cstheme="majorHAnsi"/>
                            <w:sz w:val="20"/>
                            <w:szCs w:val="20"/>
                          </w:rPr>
                        </w:pPr>
                        <w:r>
                          <w:rPr>
                            <w:rFonts w:asciiTheme="majorHAnsi" w:hAnsiTheme="majorHAnsi" w:cstheme="majorHAnsi"/>
                            <w:sz w:val="20"/>
                            <w:szCs w:val="20"/>
                          </w:rPr>
                          <w:t>Chỉnh sửa</w:t>
                        </w:r>
                      </w:p>
                    </w:txbxContent>
                  </v:textbox>
                </v:rect>
                <v:shape id="Straight Arrow Connector 147" o:spid="_x0000_s1123" type="#_x0000_t32" style="position:absolute;left:-2984;top:5080;width:5841;height:82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" strokecolor="#bf8f00 [2407]" strokeweight=".5pt">
                  <v:stroke endarrow="block" joinstyle="miter"/>
                </v:shape>
              </v:group>
            </w:pict>
          </mc:Fallback>
        </mc:AlternateContent>
      </w:r>
      <w:r w:rsidR="002B1408" w:rsidRPr="00BA44C8">
        <w:rPr>
          <w:noProof/>
        </w:rPr>
        <mc:AlternateContent>
          <mc:Choice Requires="wpg">
            <w:drawing>
              <wp:anchor distT="0" distB="0" distL="114300" distR="114300" simplePos="0" relativeHeight="251759616" behindDoc="0" locked="0" layoutInCell="1" allowOverlap="1" wp14:anchorId="6691BE27" wp14:editId="42679615">
                <wp:simplePos x="0" y="0"/>
                <wp:positionH relativeFrom="column">
                  <wp:posOffset>5467643</wp:posOffset>
                </wp:positionH>
                <wp:positionV relativeFrom="paragraph">
                  <wp:posOffset>1262477</wp:posOffset>
                </wp:positionV>
                <wp:extent cx="1225062" cy="490416"/>
                <wp:effectExtent l="0" t="0" r="32385" b="24130"/>
                <wp:wrapNone/>
                <wp:docPr id="148" name="Group 148"/>
                <wp:cNvGraphicFramePr/>
                <a:graphic xmlns:a="http://schemas.openxmlformats.org/drawingml/2006/main">
                  <a:graphicData uri="http://schemas.microsoft.com/office/word/2010/wordprocessingGroup">
                    <wpg:wgp>
                      <wpg:cNvGrpSpPr/>
                      <wpg:grpSpPr>
                        <a:xfrm flipH="1" flipV="1">
                          <a:off x="0" y="0"/>
                          <a:ext cx="1225062" cy="490416"/>
                          <a:chOff x="-913912" y="812800"/>
                          <a:chExt cx="1225062" cy="490416"/>
                        </a:xfrm>
                      </wpg:grpSpPr>
                      <wps:wsp>
                        <wps:cNvPr id="149" name="Rectangle 149"/>
                        <wps:cNvSpPr/>
                        <wps:spPr>
                          <a:xfrm flipH="1" flipV="1">
                            <a:off x="-234950" y="812800"/>
                            <a:ext cx="546100" cy="279400"/>
                          </a:xfrm>
                          <a:prstGeom prst="rect">
                            <a:avLst/>
                          </a:prstGeom>
                          <a:solidFill>
                            <a:schemeClr val="accent4">
                              <a:lumMod val="20000"/>
                              <a:lumOff val="80000"/>
                            </a:schemeClr>
                          </a:solidFill>
                          <a:ln>
                            <a:solidFill>
                              <a:schemeClr val="accent4">
                                <a:lumMod val="20000"/>
                                <a:lumOff val="80000"/>
                              </a:schemeClr>
                            </a:solidFill>
                          </a:ln>
                        </wps:spPr>
                        <wps:style>
                          <a:lnRef idx="2">
                            <a:schemeClr val="accent2"/>
                          </a:lnRef>
                          <a:fillRef idx="1">
                            <a:schemeClr val="lt1"/>
                          </a:fillRef>
                          <a:effectRef idx="0">
                            <a:schemeClr val="accent2"/>
                          </a:effectRef>
                          <a:fontRef idx="minor">
                            <a:schemeClr val="dk1"/>
                          </a:fontRef>
                        </wps:style>
                        <wps:txbx>
                          <w:txbxContent>
                            <w:p w14:paraId="4FC936CA" w14:textId="77777777" w:rsidR="00182945" w:rsidRPr="00AE3B0E" w:rsidRDefault="00182945" w:rsidP="002B1408">
                              <w:pPr>
                                <w:jc w:val="center"/>
                                <w:rPr>
                                  <w:rFonts w:asciiTheme="majorHAnsi" w:hAnsiTheme="majorHAnsi" w:cstheme="majorHAnsi"/>
                                  <w:sz w:val="20"/>
                                  <w:szCs w:val="20"/>
                                </w:rPr>
                              </w:pPr>
                              <w:r>
                                <w:rPr>
                                  <w:rFonts w:asciiTheme="majorHAnsi" w:hAnsiTheme="majorHAnsi" w:cstheme="majorHAnsi"/>
                                  <w:sz w:val="20"/>
                                  <w:szCs w:val="20"/>
                                </w:rPr>
                                <w:t>Xó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0" name="Straight Arrow Connector 150"/>
                        <wps:cNvCnPr>
                          <a:endCxn id="149" idx="3"/>
                        </wps:cNvCnPr>
                        <wps:spPr>
                          <a:xfrm flipV="1">
                            <a:off x="-913912" y="952500"/>
                            <a:ext cx="678962" cy="350716"/>
                          </a:xfrm>
                          <a:prstGeom prst="straightConnector1">
                            <a:avLst/>
                          </a:prstGeom>
                          <a:ln>
                            <a:solidFill>
                              <a:schemeClr val="accent4">
                                <a:lumMod val="75000"/>
                              </a:schemeClr>
                            </a:solidFill>
                            <a:tailEnd type="triangle"/>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6691BE27" id="Group 148" o:spid="_x0000_s1124" style="position:absolute;left:0;text-align:left;margin-left:430.5pt;margin-top:99.4pt;width:96.45pt;height:38.6pt;flip:x y;z-index:251759616;mso-width-relative:margin;mso-height-relative:margin" coordorigin="-9139,8128" coordsize="12250,490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">
                <v:rect id="Rectangle 149" o:spid="_x0000_s1125" style="position:absolute;left:-2349;top:8128;width:5460;height:2794;flip:x y;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" fillcolor="#fff2cc [663]" strokecolor="#fff2cc [663]" strokeweight="1pt">
                  <v:textbox>
                    <w:txbxContent>
                      <w:p w14:paraId="4FC936CA" w14:textId="77777777" w:rsidR="00182945" w:rsidRPr="00AE3B0E" w:rsidRDefault="00182945" w:rsidP="002B1408">
                        <w:pPr>
                          <w:jc w:val="center"/>
                          <w:rPr>
                            <w:rFonts w:asciiTheme="majorHAnsi" w:hAnsiTheme="majorHAnsi" w:cstheme="majorHAnsi"/>
                            <w:sz w:val="20"/>
                            <w:szCs w:val="20"/>
                          </w:rPr>
                        </w:pPr>
                        <w:r>
                          <w:rPr>
                            <w:rFonts w:asciiTheme="majorHAnsi" w:hAnsiTheme="majorHAnsi" w:cstheme="majorHAnsi"/>
                            <w:sz w:val="20"/>
                            <w:szCs w:val="20"/>
                          </w:rPr>
                          <w:t>Xóa</w:t>
                        </w:r>
                      </w:p>
                    </w:txbxContent>
                  </v:textbox>
                </v:rect>
                <v:shape id="Straight Arrow Connector 150" o:spid="_x0000_s1126" type="#_x0000_t32" style="position:absolute;left:-9139;top:9525;width:6790;height:3507;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" strokecolor="#bf8f00 [2407]" strokeweight=".5pt">
                  <v:stroke endarrow="block" joinstyle="miter"/>
                </v:shape>
              </v:group>
            </w:pict>
          </mc:Fallback>
        </mc:AlternateContent>
      </w:r>
      <w:r w:rsidR="000A7319">
        <w:rPr>
          <w:noProof/>
        </w:rPr>
        <w:drawing>
          <wp:inline distT="0" distB="0" distL="0" distR="0" wp14:anchorId="66933874" wp14:editId="6FF8827C">
            <wp:extent cx="6972300" cy="183515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6"/>
                    <a:srcRect b="43389"/>
                    <a:stretch/>
                  </pic:blipFill>
                  <pic:spPr bwMode="auto">
                    <a:xfrm>
                      <a:off x="0" y="0"/>
                      <a:ext cx="6972300" cy="1835150"/>
                    </a:xfrm>
                    <a:prstGeom prst="rect">
                      <a:avLst/>
                    </a:prstGeom>
                    <a:ln>
                      <a:noFill/>
                    </a:ln>
                    <a:extLst>
                      <a:ext uri="{53640926-AAD7-44D8-BBD7-CCE9431645EC}">
                        <a14:shadowObscured xmlns:a14="http://schemas.microsoft.com/office/drawing/2010/main"/>
                      </a:ext>
                    </a:extLst>
                  </pic:spPr>
                </pic:pic>
              </a:graphicData>
            </a:graphic>
          </wp:inline>
        </w:drawing>
      </w:r>
    </w:p>
    <w:p w14:paraId="6E6FC9A3" w14:textId="2E75AE82" w:rsidR="0062017C" w:rsidRDefault="00983943" w:rsidP="00983943">
      <w:pPr>
        <w:pStyle w:val="Caption"/>
      </w:pPr>
      <w:bookmarkStart w:id="57" w:name="_Toc53411430"/>
      <w:r>
        <w:t xml:space="preserve">Hình ảnh </w:t>
      </w:r>
      <w:fldSimple w:instr=" SEQ Hình_ảnh \* ARABIC ">
        <w:r>
          <w:rPr>
            <w:noProof/>
          </w:rPr>
          <w:t>18</w:t>
        </w:r>
      </w:fldSimple>
      <w:r>
        <w:t xml:space="preserve"> </w:t>
      </w:r>
      <w:r w:rsidRPr="00970AB5">
        <w:t>Tạo mới thể loại banner</w:t>
      </w:r>
      <w:bookmarkEnd w:id="57"/>
    </w:p>
    <w:p w14:paraId="7842B5D5" w14:textId="77777777" w:rsidR="00983943" w:rsidRDefault="00311E29" w:rsidP="00983943">
      <w:pPr>
        <w:keepNext/>
      </w:pPr>
      <w:r w:rsidRPr="00BA44C8">
        <w:rPr>
          <w:noProof/>
        </w:rPr>
        <mc:AlternateContent>
          <mc:Choice Requires="wpg">
            <w:drawing>
              <wp:anchor distT="0" distB="0" distL="114300" distR="114300" simplePos="0" relativeHeight="251731968" behindDoc="0" locked="0" layoutInCell="1" allowOverlap="1" wp14:anchorId="1182D0F4" wp14:editId="1C455E33">
                <wp:simplePos x="0" y="0"/>
                <wp:positionH relativeFrom="column">
                  <wp:posOffset>927100</wp:posOffset>
                </wp:positionH>
                <wp:positionV relativeFrom="paragraph">
                  <wp:posOffset>1447800</wp:posOffset>
                </wp:positionV>
                <wp:extent cx="1689100" cy="279400"/>
                <wp:effectExtent l="0" t="0" r="25400" b="25400"/>
                <wp:wrapNone/>
                <wp:docPr id="142" name="Group 142"/>
                <wp:cNvGraphicFramePr/>
                <a:graphic xmlns:a="http://schemas.openxmlformats.org/drawingml/2006/main">
                  <a:graphicData uri="http://schemas.microsoft.com/office/word/2010/wordprocessingGroup">
                    <wpg:wgp>
                      <wpg:cNvGrpSpPr/>
                      <wpg:grpSpPr>
                        <a:xfrm flipH="1" flipV="1">
                          <a:off x="0" y="0"/>
                          <a:ext cx="1689100" cy="279400"/>
                          <a:chOff x="-298450" y="450850"/>
                          <a:chExt cx="1689100" cy="279400"/>
                        </a:xfrm>
                      </wpg:grpSpPr>
                      <wps:wsp>
                        <wps:cNvPr id="143" name="Rectangle 143"/>
                        <wps:cNvSpPr/>
                        <wps:spPr>
                          <a:xfrm flipH="1" flipV="1">
                            <a:off x="285750" y="450850"/>
                            <a:ext cx="1104900" cy="279400"/>
                          </a:xfrm>
                          <a:prstGeom prst="rect">
                            <a:avLst/>
                          </a:prstGeom>
                          <a:solidFill>
                            <a:schemeClr val="accent4">
                              <a:lumMod val="20000"/>
                              <a:lumOff val="80000"/>
                            </a:schemeClr>
                          </a:solidFill>
                          <a:ln>
                            <a:solidFill>
                              <a:schemeClr val="accent4">
                                <a:lumMod val="20000"/>
                                <a:lumOff val="80000"/>
                              </a:schemeClr>
                            </a:solidFill>
                          </a:ln>
                        </wps:spPr>
                        <wps:style>
                          <a:lnRef idx="2">
                            <a:schemeClr val="accent2"/>
                          </a:lnRef>
                          <a:fillRef idx="1">
                            <a:schemeClr val="lt1"/>
                          </a:fillRef>
                          <a:effectRef idx="0">
                            <a:schemeClr val="accent2"/>
                          </a:effectRef>
                          <a:fontRef idx="minor">
                            <a:schemeClr val="dk1"/>
                          </a:fontRef>
                        </wps:style>
                        <wps:txbx>
                          <w:txbxContent>
                            <w:p w14:paraId="772CAF71" w14:textId="2C2FC88D" w:rsidR="00182945" w:rsidRPr="00AE3B0E" w:rsidRDefault="00182945" w:rsidP="00311E29">
                              <w:pPr>
                                <w:jc w:val="center"/>
                                <w:rPr>
                                  <w:rFonts w:asciiTheme="majorHAnsi" w:hAnsiTheme="majorHAnsi" w:cstheme="majorHAnsi"/>
                                  <w:sz w:val="20"/>
                                  <w:szCs w:val="20"/>
                                </w:rPr>
                              </w:pPr>
                              <w:r>
                                <w:rPr>
                                  <w:rFonts w:asciiTheme="majorHAnsi" w:hAnsiTheme="majorHAnsi" w:cstheme="majorHAnsi"/>
                                  <w:sz w:val="20"/>
                                  <w:szCs w:val="20"/>
                                </w:rPr>
                                <w:t>Chọn lưu</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4" name="Straight Arrow Connector 144"/>
                        <wps:cNvCnPr>
                          <a:endCxn id="143" idx="3"/>
                        </wps:cNvCnPr>
                        <wps:spPr>
                          <a:xfrm>
                            <a:off x="-298450" y="508000"/>
                            <a:ext cx="584200" cy="82550"/>
                          </a:xfrm>
                          <a:prstGeom prst="straightConnector1">
                            <a:avLst/>
                          </a:prstGeom>
                          <a:ln>
                            <a:solidFill>
                              <a:schemeClr val="accent4">
                                <a:lumMod val="75000"/>
                              </a:schemeClr>
                            </a:solidFill>
                            <a:tailEnd type="triangle"/>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1182D0F4" id="Group 142" o:spid="_x0000_s1127" style="position:absolute;left:0;text-align:left;margin-left:73pt;margin-top:114pt;width:133pt;height:22pt;flip:x y;z-index:251731968;mso-width-relative:margin;mso-height-relative:margin" coordorigin="-2984,4508" coordsize="16891,279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">
                <v:rect id="Rectangle 143" o:spid="_x0000_s1128" style="position:absolute;left:2857;top:4508;width:11049;height:2794;flip:x y;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" fillcolor="#fff2cc [663]" strokecolor="#fff2cc [663]" strokeweight="1pt">
                  <v:textbox>
                    <w:txbxContent>
                      <w:p w14:paraId="772CAF71" w14:textId="2C2FC88D" w:rsidR="00182945" w:rsidRPr="00AE3B0E" w:rsidRDefault="00182945" w:rsidP="00311E29">
                        <w:pPr>
                          <w:jc w:val="center"/>
                          <w:rPr>
                            <w:rFonts w:asciiTheme="majorHAnsi" w:hAnsiTheme="majorHAnsi" w:cstheme="majorHAnsi"/>
                            <w:sz w:val="20"/>
                            <w:szCs w:val="20"/>
                          </w:rPr>
                        </w:pPr>
                        <w:r>
                          <w:rPr>
                            <w:rFonts w:asciiTheme="majorHAnsi" w:hAnsiTheme="majorHAnsi" w:cstheme="majorHAnsi"/>
                            <w:sz w:val="20"/>
                            <w:szCs w:val="20"/>
                          </w:rPr>
                          <w:t>Chọn lưu</w:t>
                        </w:r>
                      </w:p>
                    </w:txbxContent>
                  </v:textbox>
                </v:rect>
                <v:shape id="Straight Arrow Connector 144" o:spid="_x0000_s1129" type="#_x0000_t32" style="position:absolute;left:-2984;top:5080;width:5841;height:82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" strokecolor="#bf8f00 [2407]" strokeweight=".5pt">
                  <v:stroke endarrow="block" joinstyle="miter"/>
                </v:shape>
              </v:group>
            </w:pict>
          </mc:Fallback>
        </mc:AlternateContent>
      </w:r>
      <w:r w:rsidR="00EA1C4B" w:rsidRPr="00BA44C8">
        <w:rPr>
          <w:noProof/>
        </w:rPr>
        <mc:AlternateContent>
          <mc:Choice Requires="wpg">
            <w:drawing>
              <wp:anchor distT="0" distB="0" distL="114300" distR="114300" simplePos="0" relativeHeight="251727872" behindDoc="0" locked="0" layoutInCell="1" allowOverlap="1" wp14:anchorId="7951BEFE" wp14:editId="794DDB82">
                <wp:simplePos x="0" y="0"/>
                <wp:positionH relativeFrom="column">
                  <wp:posOffset>4394200</wp:posOffset>
                </wp:positionH>
                <wp:positionV relativeFrom="paragraph">
                  <wp:posOffset>1206500</wp:posOffset>
                </wp:positionV>
                <wp:extent cx="1720850" cy="279400"/>
                <wp:effectExtent l="0" t="0" r="12700" b="25400"/>
                <wp:wrapNone/>
                <wp:docPr id="136" name="Group 136"/>
                <wp:cNvGraphicFramePr/>
                <a:graphic xmlns:a="http://schemas.openxmlformats.org/drawingml/2006/main">
                  <a:graphicData uri="http://schemas.microsoft.com/office/word/2010/wordprocessingGroup">
                    <wpg:wgp>
                      <wpg:cNvGrpSpPr/>
                      <wpg:grpSpPr>
                        <a:xfrm flipH="1" flipV="1">
                          <a:off x="0" y="0"/>
                          <a:ext cx="1720850" cy="279400"/>
                          <a:chOff x="285750" y="450850"/>
                          <a:chExt cx="1720850" cy="279400"/>
                        </a:xfrm>
                      </wpg:grpSpPr>
                      <wps:wsp>
                        <wps:cNvPr id="137" name="Rectangle 137"/>
                        <wps:cNvSpPr/>
                        <wps:spPr>
                          <a:xfrm flipH="1" flipV="1">
                            <a:off x="285750" y="450850"/>
                            <a:ext cx="1104900" cy="279400"/>
                          </a:xfrm>
                          <a:prstGeom prst="rect">
                            <a:avLst/>
                          </a:prstGeom>
                          <a:solidFill>
                            <a:schemeClr val="accent4">
                              <a:lumMod val="20000"/>
                              <a:lumOff val="80000"/>
                            </a:schemeClr>
                          </a:solidFill>
                          <a:ln>
                            <a:solidFill>
                              <a:schemeClr val="accent4">
                                <a:lumMod val="20000"/>
                                <a:lumOff val="80000"/>
                              </a:schemeClr>
                            </a:solidFill>
                          </a:ln>
                        </wps:spPr>
                        <wps:style>
                          <a:lnRef idx="2">
                            <a:schemeClr val="accent2"/>
                          </a:lnRef>
                          <a:fillRef idx="1">
                            <a:schemeClr val="lt1"/>
                          </a:fillRef>
                          <a:effectRef idx="0">
                            <a:schemeClr val="accent2"/>
                          </a:effectRef>
                          <a:fontRef idx="minor">
                            <a:schemeClr val="dk1"/>
                          </a:fontRef>
                        </wps:style>
                        <wps:txbx>
                          <w:txbxContent>
                            <w:p w14:paraId="2912C7C4" w14:textId="69181E56" w:rsidR="00182945" w:rsidRPr="00AE3B0E" w:rsidRDefault="00182945" w:rsidP="00EA1C4B">
                              <w:pPr>
                                <w:jc w:val="center"/>
                                <w:rPr>
                                  <w:rFonts w:asciiTheme="majorHAnsi" w:hAnsiTheme="majorHAnsi" w:cstheme="majorHAnsi"/>
                                  <w:sz w:val="20"/>
                                  <w:szCs w:val="20"/>
                                </w:rPr>
                              </w:pPr>
                              <w:r>
                                <w:rPr>
                                  <w:rFonts w:asciiTheme="majorHAnsi" w:hAnsiTheme="majorHAnsi" w:cstheme="majorHAnsi"/>
                                  <w:sz w:val="20"/>
                                  <w:szCs w:val="20"/>
                                </w:rPr>
                                <w:t>Nhập mô tả</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8" name="Straight Arrow Connector 138"/>
                        <wps:cNvCnPr>
                          <a:endCxn id="137" idx="1"/>
                        </wps:cNvCnPr>
                        <wps:spPr>
                          <a:xfrm flipH="1" flipV="1">
                            <a:off x="1390650" y="590550"/>
                            <a:ext cx="615950" cy="12700"/>
                          </a:xfrm>
                          <a:prstGeom prst="straightConnector1">
                            <a:avLst/>
                          </a:prstGeom>
                          <a:ln>
                            <a:solidFill>
                              <a:schemeClr val="accent4">
                                <a:lumMod val="75000"/>
                              </a:schemeClr>
                            </a:solidFill>
                            <a:tailEnd type="triangle"/>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7951BEFE" id="Group 136" o:spid="_x0000_s1130" style="position:absolute;left:0;text-align:left;margin-left:346pt;margin-top:95pt;width:135.5pt;height:22pt;flip:x y;z-index:251727872;mso-width-relative:margin;mso-height-relative:margin" coordorigin="2857,4508" coordsize="17208,279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">
                <v:rect id="Rectangle 137" o:spid="_x0000_s1131" style="position:absolute;left:2857;top:4508;width:11049;height:2794;flip:x y;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" fillcolor="#fff2cc [663]" strokecolor="#fff2cc [663]" strokeweight="1pt">
                  <v:textbox>
                    <w:txbxContent>
                      <w:p w14:paraId="2912C7C4" w14:textId="69181E56" w:rsidR="00182945" w:rsidRPr="00AE3B0E" w:rsidRDefault="00182945" w:rsidP="00EA1C4B">
                        <w:pPr>
                          <w:jc w:val="center"/>
                          <w:rPr>
                            <w:rFonts w:asciiTheme="majorHAnsi" w:hAnsiTheme="majorHAnsi" w:cstheme="majorHAnsi"/>
                            <w:sz w:val="20"/>
                            <w:szCs w:val="20"/>
                          </w:rPr>
                        </w:pPr>
                        <w:r>
                          <w:rPr>
                            <w:rFonts w:asciiTheme="majorHAnsi" w:hAnsiTheme="majorHAnsi" w:cstheme="majorHAnsi"/>
                            <w:sz w:val="20"/>
                            <w:szCs w:val="20"/>
                          </w:rPr>
                          <w:t>Nhập mô tả</w:t>
                        </w:r>
                      </w:p>
                    </w:txbxContent>
                  </v:textbox>
                </v:rect>
                <v:shape id="Straight Arrow Connector 138" o:spid="_x0000_s1132" type="#_x0000_t32" style="position:absolute;left:13906;top:5905;width:6160;height:127;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" strokecolor="#bf8f00 [2407]" strokeweight=".5pt">
                  <v:stroke endarrow="block" joinstyle="miter"/>
                </v:shape>
              </v:group>
            </w:pict>
          </mc:Fallback>
        </mc:AlternateContent>
      </w:r>
      <w:r w:rsidR="00EA1C4B" w:rsidRPr="00BA44C8">
        <w:rPr>
          <w:noProof/>
        </w:rPr>
        <mc:AlternateContent>
          <mc:Choice Requires="wpg">
            <w:drawing>
              <wp:anchor distT="0" distB="0" distL="114300" distR="114300" simplePos="0" relativeHeight="251725824" behindDoc="0" locked="0" layoutInCell="1" allowOverlap="1" wp14:anchorId="10DC9C52" wp14:editId="13515FB1">
                <wp:simplePos x="0" y="0"/>
                <wp:positionH relativeFrom="column">
                  <wp:posOffset>4406900</wp:posOffset>
                </wp:positionH>
                <wp:positionV relativeFrom="paragraph">
                  <wp:posOffset>863600</wp:posOffset>
                </wp:positionV>
                <wp:extent cx="1714500" cy="279400"/>
                <wp:effectExtent l="0" t="0" r="19050" b="25400"/>
                <wp:wrapNone/>
                <wp:docPr id="133" name="Group 133"/>
                <wp:cNvGraphicFramePr/>
                <a:graphic xmlns:a="http://schemas.openxmlformats.org/drawingml/2006/main">
                  <a:graphicData uri="http://schemas.microsoft.com/office/word/2010/wordprocessingGroup">
                    <wpg:wgp>
                      <wpg:cNvGrpSpPr/>
                      <wpg:grpSpPr>
                        <a:xfrm flipH="1" flipV="1">
                          <a:off x="0" y="0"/>
                          <a:ext cx="1714500" cy="279400"/>
                          <a:chOff x="285750" y="450850"/>
                          <a:chExt cx="1714500" cy="279400"/>
                        </a:xfrm>
                      </wpg:grpSpPr>
                      <wps:wsp>
                        <wps:cNvPr id="134" name="Rectangle 134"/>
                        <wps:cNvSpPr/>
                        <wps:spPr>
                          <a:xfrm flipH="1" flipV="1">
                            <a:off x="285750" y="450850"/>
                            <a:ext cx="1104900" cy="279400"/>
                          </a:xfrm>
                          <a:prstGeom prst="rect">
                            <a:avLst/>
                          </a:prstGeom>
                          <a:solidFill>
                            <a:schemeClr val="accent4">
                              <a:lumMod val="20000"/>
                              <a:lumOff val="80000"/>
                            </a:schemeClr>
                          </a:solidFill>
                          <a:ln>
                            <a:solidFill>
                              <a:schemeClr val="accent4">
                                <a:lumMod val="20000"/>
                                <a:lumOff val="80000"/>
                              </a:schemeClr>
                            </a:solidFill>
                          </a:ln>
                        </wps:spPr>
                        <wps:style>
                          <a:lnRef idx="2">
                            <a:schemeClr val="accent2"/>
                          </a:lnRef>
                          <a:fillRef idx="1">
                            <a:schemeClr val="lt1"/>
                          </a:fillRef>
                          <a:effectRef idx="0">
                            <a:schemeClr val="accent2"/>
                          </a:effectRef>
                          <a:fontRef idx="minor">
                            <a:schemeClr val="dk1"/>
                          </a:fontRef>
                        </wps:style>
                        <wps:txbx>
                          <w:txbxContent>
                            <w:p w14:paraId="18095228" w14:textId="3E548100" w:rsidR="00182945" w:rsidRPr="00AE3B0E" w:rsidRDefault="00182945" w:rsidP="00EA1C4B">
                              <w:pPr>
                                <w:jc w:val="center"/>
                                <w:rPr>
                                  <w:rFonts w:asciiTheme="majorHAnsi" w:hAnsiTheme="majorHAnsi" w:cstheme="majorHAnsi"/>
                                  <w:sz w:val="20"/>
                                  <w:szCs w:val="20"/>
                                </w:rPr>
                              </w:pPr>
                              <w:r>
                                <w:rPr>
                                  <w:rFonts w:asciiTheme="majorHAnsi" w:hAnsiTheme="majorHAnsi" w:cstheme="majorHAnsi"/>
                                  <w:sz w:val="20"/>
                                  <w:szCs w:val="20"/>
                                </w:rPr>
                                <w:t>Nhập tên thể loạ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5" name="Straight Arrow Connector 135"/>
                        <wps:cNvCnPr>
                          <a:endCxn id="134" idx="1"/>
                        </wps:cNvCnPr>
                        <wps:spPr>
                          <a:xfrm flipH="1">
                            <a:off x="1390650" y="495300"/>
                            <a:ext cx="609600" cy="95250"/>
                          </a:xfrm>
                          <a:prstGeom prst="straightConnector1">
                            <a:avLst/>
                          </a:prstGeom>
                          <a:ln>
                            <a:solidFill>
                              <a:schemeClr val="accent4">
                                <a:lumMod val="75000"/>
                              </a:schemeClr>
                            </a:solidFill>
                            <a:tailEnd type="triangle"/>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10DC9C52" id="Group 133" o:spid="_x0000_s1133" style="position:absolute;left:0;text-align:left;margin-left:347pt;margin-top:68pt;width:135pt;height:22pt;flip:x y;z-index:251725824;mso-width-relative:margin;mso-height-relative:margin" coordorigin="2857,4508" coordsize="17145,279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">
                <v:rect id="Rectangle 134" o:spid="_x0000_s1134" style="position:absolute;left:2857;top:4508;width:11049;height:2794;flip:x y;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" fillcolor="#fff2cc [663]" strokecolor="#fff2cc [663]" strokeweight="1pt">
                  <v:textbox>
                    <w:txbxContent>
                      <w:p w14:paraId="18095228" w14:textId="3E548100" w:rsidR="00182945" w:rsidRPr="00AE3B0E" w:rsidRDefault="00182945" w:rsidP="00EA1C4B">
                        <w:pPr>
                          <w:jc w:val="center"/>
                          <w:rPr>
                            <w:rFonts w:asciiTheme="majorHAnsi" w:hAnsiTheme="majorHAnsi" w:cstheme="majorHAnsi"/>
                            <w:sz w:val="20"/>
                            <w:szCs w:val="20"/>
                          </w:rPr>
                        </w:pPr>
                        <w:r>
                          <w:rPr>
                            <w:rFonts w:asciiTheme="majorHAnsi" w:hAnsiTheme="majorHAnsi" w:cstheme="majorHAnsi"/>
                            <w:sz w:val="20"/>
                            <w:szCs w:val="20"/>
                          </w:rPr>
                          <w:t>Nhập tên thể loại</w:t>
                        </w:r>
                      </w:p>
                    </w:txbxContent>
                  </v:textbox>
                </v:rect>
                <v:shape id="Straight Arrow Connector 135" o:spid="_x0000_s1135" type="#_x0000_t32" style="position:absolute;left:13906;top:4953;width:6096;height:95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" strokecolor="#bf8f00 [2407]" strokeweight=".5pt">
                  <v:stroke endarrow="block" joinstyle="miter"/>
                </v:shape>
              </v:group>
            </w:pict>
          </mc:Fallback>
        </mc:AlternateContent>
      </w:r>
      <w:r w:rsidR="009717FE">
        <w:rPr>
          <w:noProof/>
        </w:rPr>
        <w:drawing>
          <wp:inline distT="0" distB="0" distL="0" distR="0" wp14:anchorId="3BD1A193" wp14:editId="1E4F0DA7">
            <wp:extent cx="6972300" cy="1860550"/>
            <wp:effectExtent l="0" t="0" r="0" b="635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6972300" cy="1860550"/>
                    </a:xfrm>
                    <a:prstGeom prst="rect">
                      <a:avLst/>
                    </a:prstGeom>
                  </pic:spPr>
                </pic:pic>
              </a:graphicData>
            </a:graphic>
          </wp:inline>
        </w:drawing>
      </w:r>
    </w:p>
    <w:p w14:paraId="454AE1A9" w14:textId="3F56EE4A" w:rsidR="000A7319" w:rsidRDefault="00983943" w:rsidP="00983943">
      <w:pPr>
        <w:pStyle w:val="Caption"/>
      </w:pPr>
      <w:bookmarkStart w:id="58" w:name="_Toc53411431"/>
      <w:r>
        <w:t xml:space="preserve">Hình ảnh </w:t>
      </w:r>
      <w:fldSimple w:instr=" SEQ Hình_ảnh \* ARABIC ">
        <w:r>
          <w:rPr>
            <w:noProof/>
          </w:rPr>
          <w:t>19</w:t>
        </w:r>
      </w:fldSimple>
      <w:r>
        <w:t xml:space="preserve"> Biểu mẫu tạo mới nhóm banner</w:t>
      </w:r>
      <w:bookmarkEnd w:id="58"/>
    </w:p>
    <w:p w14:paraId="4B6266DA" w14:textId="46DA8AC1" w:rsidR="00125C13" w:rsidRDefault="00125C13" w:rsidP="00950CC9">
      <w:pPr>
        <w:pStyle w:val="Heading2"/>
        <w:numPr>
          <w:ilvl w:val="1"/>
          <w:numId w:val="1"/>
        </w:numPr>
      </w:pPr>
      <w:bookmarkStart w:id="59" w:name="_Toc53411510"/>
      <w:r>
        <w:lastRenderedPageBreak/>
        <w:t>Chức năng quản lý liên hệ</w:t>
      </w:r>
      <w:bookmarkEnd w:id="59"/>
      <w:r>
        <w:t xml:space="preserve"> </w:t>
      </w:r>
    </w:p>
    <w:p w14:paraId="24638077" w14:textId="44F2F178" w:rsidR="0046112F" w:rsidRDefault="0046112F" w:rsidP="000A3DE0">
      <w:pPr>
        <w:pStyle w:val="Heading3"/>
        <w:numPr>
          <w:ilvl w:val="2"/>
          <w:numId w:val="1"/>
        </w:numPr>
      </w:pPr>
      <w:bookmarkStart w:id="60" w:name="_Toc53411511"/>
      <w:r>
        <w:t>Mô tả chức năng</w:t>
      </w:r>
      <w:bookmarkEnd w:id="60"/>
    </w:p>
    <w:p w14:paraId="3ACBB89D" w14:textId="77777777" w:rsidR="00411CB6" w:rsidRDefault="00C74B76" w:rsidP="00D25874">
      <w:r>
        <w:t xml:space="preserve">Người dùng có thể theo dõi </w:t>
      </w:r>
      <w:r w:rsidR="0015687F">
        <w:t xml:space="preserve">và phản hồi </w:t>
      </w:r>
      <w:r>
        <w:t xml:space="preserve">các hỏi đáp được gửi về từ trang web. </w:t>
      </w:r>
    </w:p>
    <w:p w14:paraId="18441AFE" w14:textId="72A50468" w:rsidR="0046112F" w:rsidRDefault="00C74B76" w:rsidP="00D25874">
      <w:r>
        <w:t xml:space="preserve">Các giải đáp sẽ gửi về theo </w:t>
      </w:r>
      <w:r w:rsidR="0015687F">
        <w:t>email người gửi.</w:t>
      </w:r>
    </w:p>
    <w:p w14:paraId="3FA710CD" w14:textId="4CF8CA43" w:rsidR="004D6A76" w:rsidRDefault="004D6A76" w:rsidP="004D6A76">
      <w:pPr>
        <w:pStyle w:val="Heading3"/>
        <w:numPr>
          <w:ilvl w:val="2"/>
          <w:numId w:val="1"/>
        </w:numPr>
      </w:pPr>
      <w:bookmarkStart w:id="61" w:name="_Toc53411512"/>
      <w:r>
        <w:t>Luồng hoạt động</w:t>
      </w:r>
      <w:bookmarkEnd w:id="61"/>
    </w:p>
    <w:p w14:paraId="054774ED" w14:textId="77777777" w:rsidR="00983943" w:rsidRDefault="00BF1317" w:rsidP="00983943">
      <w:pPr>
        <w:keepNext/>
      </w:pPr>
      <w:r>
        <w:object w:dxaOrig="16201" w:dyaOrig="7305" w14:anchorId="776BDEA5">
          <v:shape id="_x0000_i1033" type="#_x0000_t75" style="width:548.3pt;height:247.4pt" o:ole="">
            <v:imagedata r:id="rId68" o:title=""/>
          </v:shape>
          <o:OLEObject Type="Embed" ProgID="Visio.Drawing.15" ShapeID="_x0000_i1033" DrawAspect="Content" ObjectID="_1664282763" r:id="rId69"/>
        </w:object>
      </w:r>
    </w:p>
    <w:p w14:paraId="7F74394A" w14:textId="606CBA5D" w:rsidR="00C57DC9" w:rsidRDefault="00983943" w:rsidP="00983943">
      <w:pPr>
        <w:pStyle w:val="Caption"/>
      </w:pPr>
      <w:bookmarkStart w:id="62" w:name="_Toc53411444"/>
      <w:r>
        <w:t xml:space="preserve">Figure </w:t>
      </w:r>
      <w:fldSimple w:instr=" SEQ Figure \* ARABIC ">
        <w:r>
          <w:rPr>
            <w:noProof/>
          </w:rPr>
          <w:t>11</w:t>
        </w:r>
      </w:fldSimple>
      <w:r>
        <w:t xml:space="preserve"> Luồng hoạt động quản lý liên hệ</w:t>
      </w:r>
      <w:bookmarkEnd w:id="62"/>
    </w:p>
    <w:p w14:paraId="07CC39E0" w14:textId="01506BE0" w:rsidR="0046112F" w:rsidRDefault="0046112F" w:rsidP="000A3DE0">
      <w:pPr>
        <w:pStyle w:val="Heading3"/>
        <w:numPr>
          <w:ilvl w:val="2"/>
          <w:numId w:val="1"/>
        </w:numPr>
      </w:pPr>
      <w:bookmarkStart w:id="63" w:name="_Toc53411513"/>
      <w:r>
        <w:t>Bước xử lý chính</w:t>
      </w:r>
      <w:bookmarkEnd w:id="63"/>
    </w:p>
    <w:tbl>
      <w:tblPr>
        <w:tblW w:w="5000" w:type="pct"/>
        <w:tblLook w:val="0000" w:firstRow="0" w:lastRow="0" w:firstColumn="0" w:lastColumn="0" w:noHBand="0" w:noVBand="0"/>
      </w:tblPr>
      <w:tblGrid>
        <w:gridCol w:w="984"/>
        <w:gridCol w:w="5960"/>
        <w:gridCol w:w="2462"/>
        <w:gridCol w:w="1554"/>
      </w:tblGrid>
      <w:tr w:rsidR="00C53C53" w:rsidRPr="00803D58" w14:paraId="3D97F6E5" w14:textId="77777777" w:rsidTr="00542926">
        <w:trPr>
          <w:trHeight w:val="613"/>
          <w:tblHeader/>
        </w:trPr>
        <w:tc>
          <w:tcPr>
            <w:tcW w:w="449" w:type="pct"/>
            <w:tcBorders>
              <w:top w:val="single" w:sz="8" w:space="0" w:color="auto"/>
              <w:left w:val="single" w:sz="8" w:space="0" w:color="auto"/>
              <w:bottom w:val="single" w:sz="4" w:space="0" w:color="auto"/>
              <w:right w:val="single" w:sz="8" w:space="0" w:color="auto"/>
            </w:tcBorders>
            <w:shd w:val="clear" w:color="auto" w:fill="D0CECE" w:themeFill="background2" w:themeFillShade="E6"/>
            <w:vAlign w:val="center"/>
          </w:tcPr>
          <w:p w14:paraId="16BB426A" w14:textId="77777777" w:rsidR="00C53C53" w:rsidRPr="00803D58" w:rsidRDefault="00C53C53" w:rsidP="00542926">
            <w:pPr>
              <w:jc w:val="center"/>
              <w:rPr>
                <w:rFonts w:cs="Arial"/>
                <w:b/>
                <w:bCs/>
                <w:sz w:val="21"/>
                <w:szCs w:val="21"/>
              </w:rPr>
            </w:pPr>
            <w:r w:rsidRPr="00803D58">
              <w:rPr>
                <w:rFonts w:cs="Arial"/>
                <w:b/>
                <w:bCs/>
                <w:sz w:val="21"/>
                <w:szCs w:val="21"/>
              </w:rPr>
              <w:t>Bước</w:t>
            </w:r>
          </w:p>
        </w:tc>
        <w:tc>
          <w:tcPr>
            <w:tcW w:w="2719" w:type="pct"/>
            <w:tcBorders>
              <w:top w:val="single" w:sz="8" w:space="0" w:color="auto"/>
              <w:left w:val="nil"/>
              <w:bottom w:val="single" w:sz="4" w:space="0" w:color="auto"/>
              <w:right w:val="single" w:sz="8" w:space="0" w:color="auto"/>
            </w:tcBorders>
            <w:shd w:val="clear" w:color="auto" w:fill="D0CECE" w:themeFill="background2" w:themeFillShade="E6"/>
            <w:vAlign w:val="center"/>
          </w:tcPr>
          <w:p w14:paraId="28EF87C7" w14:textId="77777777" w:rsidR="00C53C53" w:rsidRPr="00803D58" w:rsidRDefault="00C53C53" w:rsidP="00542926">
            <w:pPr>
              <w:jc w:val="center"/>
              <w:rPr>
                <w:rFonts w:cs="Arial"/>
                <w:b/>
                <w:bCs/>
                <w:sz w:val="21"/>
                <w:szCs w:val="21"/>
              </w:rPr>
            </w:pPr>
            <w:r>
              <w:rPr>
                <w:rFonts w:cs="Arial"/>
                <w:b/>
                <w:bCs/>
                <w:sz w:val="21"/>
                <w:szCs w:val="21"/>
              </w:rPr>
              <w:t>Mô tả c</w:t>
            </w:r>
            <w:r w:rsidRPr="00803D58">
              <w:rPr>
                <w:rFonts w:cs="Arial"/>
                <w:b/>
                <w:bCs/>
                <w:sz w:val="21"/>
                <w:szCs w:val="21"/>
              </w:rPr>
              <w:t>ông việc thực hiện</w:t>
            </w:r>
          </w:p>
        </w:tc>
        <w:tc>
          <w:tcPr>
            <w:tcW w:w="1123" w:type="pct"/>
            <w:tcBorders>
              <w:top w:val="single" w:sz="8" w:space="0" w:color="auto"/>
              <w:left w:val="nil"/>
              <w:bottom w:val="single" w:sz="4" w:space="0" w:color="auto"/>
              <w:right w:val="single" w:sz="8" w:space="0" w:color="auto"/>
            </w:tcBorders>
            <w:shd w:val="clear" w:color="auto" w:fill="D0CECE" w:themeFill="background2" w:themeFillShade="E6"/>
            <w:vAlign w:val="center"/>
          </w:tcPr>
          <w:p w14:paraId="08389865" w14:textId="77777777" w:rsidR="00C53C53" w:rsidRPr="00803D58" w:rsidRDefault="00C53C53" w:rsidP="00542926">
            <w:pPr>
              <w:jc w:val="center"/>
              <w:rPr>
                <w:rFonts w:cs="Arial"/>
                <w:b/>
                <w:bCs/>
                <w:sz w:val="21"/>
                <w:szCs w:val="21"/>
              </w:rPr>
            </w:pPr>
            <w:r w:rsidRPr="00803D58">
              <w:rPr>
                <w:rFonts w:cs="Arial"/>
                <w:b/>
                <w:bCs/>
                <w:sz w:val="21"/>
                <w:szCs w:val="21"/>
              </w:rPr>
              <w:t>Bên ngoài/ Hệ thống/Tcode</w:t>
            </w:r>
          </w:p>
        </w:tc>
        <w:tc>
          <w:tcPr>
            <w:tcW w:w="709" w:type="pct"/>
            <w:tcBorders>
              <w:top w:val="single" w:sz="8" w:space="0" w:color="auto"/>
              <w:left w:val="nil"/>
              <w:bottom w:val="single" w:sz="4" w:space="0" w:color="auto"/>
              <w:right w:val="single" w:sz="8" w:space="0" w:color="auto"/>
            </w:tcBorders>
            <w:shd w:val="clear" w:color="auto" w:fill="D0CECE" w:themeFill="background2" w:themeFillShade="E6"/>
            <w:vAlign w:val="center"/>
          </w:tcPr>
          <w:p w14:paraId="7E3B2218" w14:textId="77777777" w:rsidR="00C53C53" w:rsidRPr="00803D58" w:rsidRDefault="00C53C53" w:rsidP="00542926">
            <w:pPr>
              <w:jc w:val="center"/>
              <w:rPr>
                <w:rFonts w:cs="Arial"/>
                <w:b/>
                <w:bCs/>
                <w:sz w:val="21"/>
                <w:szCs w:val="21"/>
              </w:rPr>
            </w:pPr>
            <w:r w:rsidRPr="00803D58">
              <w:rPr>
                <w:rFonts w:cs="Arial"/>
                <w:b/>
                <w:bCs/>
                <w:sz w:val="21"/>
                <w:szCs w:val="21"/>
              </w:rPr>
              <w:t>Bộ phận/Nhân sự thực hiện</w:t>
            </w:r>
          </w:p>
        </w:tc>
      </w:tr>
      <w:tr w:rsidR="00C53C53" w:rsidRPr="00803D58" w14:paraId="72DEFDDF" w14:textId="77777777" w:rsidTr="00542926">
        <w:trPr>
          <w:trHeight w:val="575"/>
        </w:trPr>
        <w:tc>
          <w:tcPr>
            <w:tcW w:w="449" w:type="pct"/>
            <w:tcBorders>
              <w:top w:val="single" w:sz="4" w:space="0" w:color="auto"/>
              <w:left w:val="single" w:sz="4" w:space="0" w:color="auto"/>
              <w:bottom w:val="single" w:sz="4" w:space="0" w:color="auto"/>
              <w:right w:val="single" w:sz="4" w:space="0" w:color="auto"/>
            </w:tcBorders>
            <w:shd w:val="clear" w:color="auto" w:fill="auto"/>
            <w:vAlign w:val="center"/>
          </w:tcPr>
          <w:p w14:paraId="09E7728E" w14:textId="77777777" w:rsidR="00C53C53" w:rsidRPr="00803D58" w:rsidRDefault="00C53C53" w:rsidP="00542926">
            <w:pPr>
              <w:spacing w:line="360" w:lineRule="auto"/>
              <w:rPr>
                <w:rFonts w:cs="Arial"/>
                <w:sz w:val="21"/>
                <w:szCs w:val="21"/>
              </w:rPr>
            </w:pPr>
            <w:r w:rsidRPr="00803D58">
              <w:rPr>
                <w:rFonts w:cs="Arial"/>
                <w:sz w:val="21"/>
                <w:szCs w:val="21"/>
              </w:rPr>
              <w:t>Bước 1</w:t>
            </w:r>
          </w:p>
        </w:tc>
        <w:tc>
          <w:tcPr>
            <w:tcW w:w="2719" w:type="pct"/>
            <w:tcBorders>
              <w:top w:val="single" w:sz="4" w:space="0" w:color="auto"/>
              <w:left w:val="single" w:sz="4" w:space="0" w:color="auto"/>
              <w:bottom w:val="single" w:sz="4" w:space="0" w:color="auto"/>
              <w:right w:val="single" w:sz="4" w:space="0" w:color="auto"/>
            </w:tcBorders>
            <w:shd w:val="clear" w:color="auto" w:fill="auto"/>
            <w:vAlign w:val="center"/>
          </w:tcPr>
          <w:p w14:paraId="0F227061" w14:textId="77777777" w:rsidR="00C53C53" w:rsidRDefault="00C53C53" w:rsidP="00542926">
            <w:pPr>
              <w:spacing w:line="360" w:lineRule="auto"/>
              <w:rPr>
                <w:rFonts w:cs="Arial"/>
                <w:b/>
                <w:sz w:val="21"/>
                <w:szCs w:val="21"/>
              </w:rPr>
            </w:pPr>
            <w:r w:rsidRPr="00803D58">
              <w:rPr>
                <w:rFonts w:cs="Arial"/>
                <w:b/>
                <w:sz w:val="21"/>
                <w:szCs w:val="21"/>
              </w:rPr>
              <w:t>Người dùng đăng nhập</w:t>
            </w:r>
          </w:p>
          <w:p w14:paraId="373DF4F5" w14:textId="77777777" w:rsidR="00C53C53" w:rsidRPr="009A4105" w:rsidRDefault="00C53C53" w:rsidP="00542926">
            <w:pPr>
              <w:pStyle w:val="ListParagraph"/>
              <w:numPr>
                <w:ilvl w:val="0"/>
                <w:numId w:val="15"/>
              </w:numPr>
              <w:spacing w:before="120" w:after="120" w:line="360" w:lineRule="auto"/>
              <w:rPr>
                <w:rFonts w:cs="Arial"/>
                <w:b/>
                <w:sz w:val="21"/>
                <w:szCs w:val="21"/>
              </w:rPr>
            </w:pPr>
            <w:r>
              <w:rPr>
                <w:rFonts w:cs="Arial"/>
                <w:sz w:val="21"/>
                <w:szCs w:val="21"/>
              </w:rPr>
              <w:t>Người dùng thực hiện đăng nhập trên DNN</w:t>
            </w:r>
          </w:p>
          <w:p w14:paraId="5EEB2BED" w14:textId="77777777" w:rsidR="00C53C53" w:rsidRPr="005D1F22" w:rsidRDefault="00C53C53" w:rsidP="00542926">
            <w:pPr>
              <w:pStyle w:val="ListParagraph"/>
              <w:numPr>
                <w:ilvl w:val="0"/>
                <w:numId w:val="15"/>
              </w:numPr>
              <w:spacing w:before="120" w:after="120" w:line="360" w:lineRule="auto"/>
              <w:rPr>
                <w:rFonts w:cs="Arial"/>
                <w:sz w:val="21"/>
                <w:szCs w:val="21"/>
              </w:rPr>
            </w:pPr>
            <w:r w:rsidRPr="005D1F22">
              <w:rPr>
                <w:rFonts w:cs="Arial"/>
                <w:sz w:val="21"/>
                <w:szCs w:val="21"/>
              </w:rPr>
              <w:t>Người dùng đăng nhập bằng tên đăng nhập và mật khẩu được cấp.</w:t>
            </w:r>
          </w:p>
          <w:p w14:paraId="7F010387" w14:textId="77777777" w:rsidR="00C53C53" w:rsidRPr="00BC0747" w:rsidRDefault="00C53C53" w:rsidP="00542926">
            <w:pPr>
              <w:pStyle w:val="ListParagraph"/>
              <w:numPr>
                <w:ilvl w:val="0"/>
                <w:numId w:val="15"/>
              </w:numPr>
              <w:spacing w:before="120" w:after="120" w:line="360" w:lineRule="auto"/>
              <w:rPr>
                <w:rFonts w:cs="Arial"/>
                <w:sz w:val="21"/>
                <w:szCs w:val="21"/>
              </w:rPr>
            </w:pPr>
            <w:r w:rsidRPr="009A4105">
              <w:rPr>
                <w:rFonts w:cs="Arial"/>
                <w:sz w:val="21"/>
                <w:szCs w:val="21"/>
              </w:rPr>
              <w:t xml:space="preserve">Đăng nhập thành công, hệ thống sẽ tự động liên kết đến trang </w:t>
            </w:r>
            <w:r>
              <w:rPr>
                <w:rFonts w:cs="Arial"/>
                <w:sz w:val="21"/>
                <w:szCs w:val="21"/>
              </w:rPr>
              <w:t>quản lý.</w:t>
            </w:r>
          </w:p>
        </w:tc>
        <w:tc>
          <w:tcPr>
            <w:tcW w:w="1123" w:type="pct"/>
            <w:tcBorders>
              <w:top w:val="single" w:sz="4" w:space="0" w:color="auto"/>
              <w:left w:val="single" w:sz="4" w:space="0" w:color="auto"/>
              <w:bottom w:val="single" w:sz="4" w:space="0" w:color="auto"/>
              <w:right w:val="single" w:sz="4" w:space="0" w:color="auto"/>
            </w:tcBorders>
            <w:shd w:val="clear" w:color="auto" w:fill="auto"/>
            <w:vAlign w:val="center"/>
          </w:tcPr>
          <w:p w14:paraId="64F1497A" w14:textId="77777777" w:rsidR="00C53C53" w:rsidRPr="00803D58" w:rsidRDefault="00C53C53" w:rsidP="00542926">
            <w:pPr>
              <w:spacing w:line="360" w:lineRule="auto"/>
              <w:rPr>
                <w:rFonts w:cs="Arial"/>
                <w:sz w:val="21"/>
                <w:szCs w:val="21"/>
              </w:rPr>
            </w:pPr>
          </w:p>
        </w:tc>
        <w:tc>
          <w:tcPr>
            <w:tcW w:w="709" w:type="pct"/>
            <w:tcBorders>
              <w:top w:val="single" w:sz="4" w:space="0" w:color="auto"/>
              <w:left w:val="single" w:sz="4" w:space="0" w:color="auto"/>
              <w:bottom w:val="single" w:sz="4" w:space="0" w:color="auto"/>
              <w:right w:val="single" w:sz="4" w:space="0" w:color="auto"/>
            </w:tcBorders>
            <w:shd w:val="clear" w:color="auto" w:fill="auto"/>
            <w:vAlign w:val="center"/>
          </w:tcPr>
          <w:p w14:paraId="179CBBD8" w14:textId="77777777" w:rsidR="00C53C53" w:rsidRPr="00803D58" w:rsidRDefault="00C53C53" w:rsidP="00542926">
            <w:pPr>
              <w:spacing w:line="360" w:lineRule="auto"/>
              <w:rPr>
                <w:rFonts w:cs="Arial"/>
                <w:sz w:val="21"/>
                <w:szCs w:val="21"/>
              </w:rPr>
            </w:pPr>
          </w:p>
        </w:tc>
      </w:tr>
      <w:tr w:rsidR="00C53C53" w:rsidRPr="00803D58" w14:paraId="5A739956" w14:textId="77777777" w:rsidTr="00542926">
        <w:trPr>
          <w:trHeight w:val="575"/>
        </w:trPr>
        <w:tc>
          <w:tcPr>
            <w:tcW w:w="449" w:type="pct"/>
            <w:tcBorders>
              <w:top w:val="single" w:sz="4" w:space="0" w:color="auto"/>
              <w:left w:val="single" w:sz="4" w:space="0" w:color="auto"/>
              <w:bottom w:val="single" w:sz="4" w:space="0" w:color="auto"/>
              <w:right w:val="single" w:sz="4" w:space="0" w:color="auto"/>
            </w:tcBorders>
            <w:shd w:val="clear" w:color="auto" w:fill="auto"/>
            <w:vAlign w:val="center"/>
          </w:tcPr>
          <w:p w14:paraId="6FBE3AE3" w14:textId="77777777" w:rsidR="00C53C53" w:rsidRPr="00803D58" w:rsidRDefault="00C53C53" w:rsidP="00542926">
            <w:pPr>
              <w:spacing w:line="360" w:lineRule="auto"/>
              <w:rPr>
                <w:rFonts w:cs="Arial"/>
                <w:sz w:val="21"/>
                <w:szCs w:val="21"/>
              </w:rPr>
            </w:pPr>
            <w:r>
              <w:rPr>
                <w:rFonts w:cs="Arial"/>
                <w:sz w:val="21"/>
                <w:szCs w:val="21"/>
              </w:rPr>
              <w:t>Bước 2</w:t>
            </w:r>
          </w:p>
        </w:tc>
        <w:tc>
          <w:tcPr>
            <w:tcW w:w="2719" w:type="pct"/>
            <w:tcBorders>
              <w:top w:val="single" w:sz="4" w:space="0" w:color="auto"/>
              <w:left w:val="single" w:sz="4" w:space="0" w:color="auto"/>
              <w:bottom w:val="single" w:sz="4" w:space="0" w:color="auto"/>
              <w:right w:val="single" w:sz="4" w:space="0" w:color="auto"/>
            </w:tcBorders>
            <w:shd w:val="clear" w:color="auto" w:fill="auto"/>
            <w:vAlign w:val="center"/>
          </w:tcPr>
          <w:p w14:paraId="6FE5FF70" w14:textId="3B6E7E15" w:rsidR="00C53C53" w:rsidRDefault="00C53C53" w:rsidP="00542926">
            <w:pPr>
              <w:spacing w:line="360" w:lineRule="auto"/>
              <w:rPr>
                <w:rFonts w:cs="Arial"/>
                <w:b/>
                <w:sz w:val="21"/>
                <w:szCs w:val="21"/>
              </w:rPr>
            </w:pPr>
            <w:r>
              <w:rPr>
                <w:rFonts w:cs="Arial"/>
                <w:b/>
                <w:sz w:val="21"/>
                <w:szCs w:val="21"/>
              </w:rPr>
              <w:t xml:space="preserve">Xem danh sách liên hệ của </w:t>
            </w:r>
            <w:r w:rsidR="00B56ADF">
              <w:rPr>
                <w:rFonts w:cs="Arial"/>
                <w:b/>
                <w:sz w:val="21"/>
                <w:szCs w:val="21"/>
              </w:rPr>
              <w:t>người yêu cầu</w:t>
            </w:r>
            <w:r>
              <w:rPr>
                <w:rFonts w:cs="Arial"/>
                <w:b/>
                <w:sz w:val="21"/>
                <w:szCs w:val="21"/>
              </w:rPr>
              <w:t xml:space="preserve"> </w:t>
            </w:r>
          </w:p>
          <w:p w14:paraId="658557F5" w14:textId="1F0A21AE" w:rsidR="00C53C53" w:rsidRPr="00C9265C" w:rsidRDefault="00C53C53" w:rsidP="00542926">
            <w:pPr>
              <w:pStyle w:val="ListParagraph"/>
              <w:numPr>
                <w:ilvl w:val="0"/>
                <w:numId w:val="15"/>
              </w:numPr>
              <w:spacing w:before="120" w:after="120" w:line="360" w:lineRule="auto"/>
              <w:rPr>
                <w:rFonts w:cs="Arial"/>
                <w:b/>
                <w:sz w:val="21"/>
                <w:szCs w:val="21"/>
              </w:rPr>
            </w:pPr>
            <w:r w:rsidRPr="00C460B3">
              <w:rPr>
                <w:rFonts w:cs="Arial"/>
                <w:sz w:val="21"/>
                <w:szCs w:val="21"/>
              </w:rPr>
              <w:t xml:space="preserve">Chọn Management </w:t>
            </w:r>
            <w:r>
              <w:rPr>
                <w:rFonts w:cs="Arial"/>
                <w:sz w:val="21"/>
                <w:szCs w:val="21"/>
              </w:rPr>
              <w:t>contact</w:t>
            </w:r>
          </w:p>
          <w:p w14:paraId="6A326FD7" w14:textId="63000C3D" w:rsidR="00C53C53" w:rsidRPr="00EE0DB4" w:rsidRDefault="00C53C53" w:rsidP="005111A2">
            <w:pPr>
              <w:pStyle w:val="ListParagraph"/>
              <w:numPr>
                <w:ilvl w:val="0"/>
                <w:numId w:val="15"/>
              </w:numPr>
              <w:spacing w:before="120" w:after="120" w:line="360" w:lineRule="auto"/>
              <w:rPr>
                <w:rFonts w:cs="Arial"/>
                <w:b/>
                <w:sz w:val="21"/>
                <w:szCs w:val="21"/>
              </w:rPr>
            </w:pPr>
            <w:r>
              <w:rPr>
                <w:rFonts w:cs="Arial"/>
                <w:bCs/>
                <w:sz w:val="21"/>
                <w:szCs w:val="21"/>
              </w:rPr>
              <w:t xml:space="preserve">Người dùng xem danh sách </w:t>
            </w:r>
            <w:r w:rsidR="005111A2">
              <w:rPr>
                <w:rFonts w:cs="Arial"/>
                <w:bCs/>
                <w:sz w:val="21"/>
                <w:szCs w:val="21"/>
              </w:rPr>
              <w:t xml:space="preserve">và tình trạng </w:t>
            </w:r>
            <w:r w:rsidR="00542926">
              <w:rPr>
                <w:rFonts w:cs="Arial"/>
                <w:bCs/>
                <w:sz w:val="21"/>
                <w:szCs w:val="21"/>
              </w:rPr>
              <w:t>câu hỏi của khách hàng được gửi từ website</w:t>
            </w:r>
          </w:p>
        </w:tc>
        <w:tc>
          <w:tcPr>
            <w:tcW w:w="1123" w:type="pct"/>
            <w:tcBorders>
              <w:top w:val="single" w:sz="4" w:space="0" w:color="auto"/>
              <w:left w:val="single" w:sz="4" w:space="0" w:color="auto"/>
              <w:bottom w:val="single" w:sz="4" w:space="0" w:color="auto"/>
              <w:right w:val="single" w:sz="4" w:space="0" w:color="auto"/>
            </w:tcBorders>
            <w:shd w:val="clear" w:color="auto" w:fill="auto"/>
            <w:vAlign w:val="center"/>
          </w:tcPr>
          <w:p w14:paraId="2BF98B02" w14:textId="77777777" w:rsidR="00C53C53" w:rsidRDefault="00C53C53" w:rsidP="00542926">
            <w:pPr>
              <w:spacing w:line="360" w:lineRule="auto"/>
              <w:rPr>
                <w:rFonts w:cs="Arial"/>
                <w:sz w:val="21"/>
                <w:szCs w:val="21"/>
              </w:rPr>
            </w:pPr>
          </w:p>
        </w:tc>
        <w:tc>
          <w:tcPr>
            <w:tcW w:w="709" w:type="pct"/>
            <w:tcBorders>
              <w:top w:val="single" w:sz="4" w:space="0" w:color="auto"/>
              <w:left w:val="single" w:sz="4" w:space="0" w:color="auto"/>
              <w:bottom w:val="single" w:sz="4" w:space="0" w:color="auto"/>
              <w:right w:val="single" w:sz="4" w:space="0" w:color="auto"/>
            </w:tcBorders>
            <w:shd w:val="clear" w:color="auto" w:fill="auto"/>
            <w:vAlign w:val="center"/>
          </w:tcPr>
          <w:p w14:paraId="1F56A7E4" w14:textId="77777777" w:rsidR="00C53C53" w:rsidRPr="00803D58" w:rsidRDefault="00C53C53" w:rsidP="00542926">
            <w:pPr>
              <w:spacing w:line="360" w:lineRule="auto"/>
              <w:rPr>
                <w:rFonts w:cs="Arial"/>
                <w:sz w:val="21"/>
                <w:szCs w:val="21"/>
              </w:rPr>
            </w:pPr>
          </w:p>
        </w:tc>
      </w:tr>
      <w:tr w:rsidR="00C53C53" w:rsidRPr="00803D58" w14:paraId="314674DF" w14:textId="77777777" w:rsidTr="00542926">
        <w:trPr>
          <w:trHeight w:val="575"/>
        </w:trPr>
        <w:tc>
          <w:tcPr>
            <w:tcW w:w="449" w:type="pct"/>
            <w:tcBorders>
              <w:top w:val="single" w:sz="4" w:space="0" w:color="auto"/>
              <w:left w:val="single" w:sz="4" w:space="0" w:color="auto"/>
              <w:bottom w:val="single" w:sz="4" w:space="0" w:color="auto"/>
              <w:right w:val="single" w:sz="4" w:space="0" w:color="auto"/>
            </w:tcBorders>
            <w:shd w:val="clear" w:color="auto" w:fill="auto"/>
            <w:vAlign w:val="center"/>
          </w:tcPr>
          <w:p w14:paraId="1FCE6B56" w14:textId="77777777" w:rsidR="00C53C53" w:rsidRDefault="00C53C53" w:rsidP="00542926">
            <w:pPr>
              <w:spacing w:line="360" w:lineRule="auto"/>
              <w:rPr>
                <w:rFonts w:cs="Arial"/>
                <w:sz w:val="21"/>
                <w:szCs w:val="21"/>
              </w:rPr>
            </w:pPr>
            <w:r>
              <w:rPr>
                <w:rFonts w:cs="Arial"/>
                <w:sz w:val="21"/>
                <w:szCs w:val="21"/>
              </w:rPr>
              <w:lastRenderedPageBreak/>
              <w:t>Bước 3</w:t>
            </w:r>
          </w:p>
        </w:tc>
        <w:tc>
          <w:tcPr>
            <w:tcW w:w="2719" w:type="pct"/>
            <w:tcBorders>
              <w:top w:val="single" w:sz="4" w:space="0" w:color="auto"/>
              <w:left w:val="single" w:sz="4" w:space="0" w:color="auto"/>
              <w:bottom w:val="single" w:sz="4" w:space="0" w:color="auto"/>
              <w:right w:val="single" w:sz="4" w:space="0" w:color="auto"/>
            </w:tcBorders>
            <w:shd w:val="clear" w:color="auto" w:fill="auto"/>
            <w:vAlign w:val="center"/>
          </w:tcPr>
          <w:p w14:paraId="4CF875B8" w14:textId="3FD865E2" w:rsidR="00C53C53" w:rsidRDefault="0068140D" w:rsidP="00542926">
            <w:pPr>
              <w:spacing w:line="360" w:lineRule="auto"/>
              <w:rPr>
                <w:rFonts w:cs="Arial"/>
                <w:b/>
                <w:sz w:val="21"/>
                <w:szCs w:val="21"/>
              </w:rPr>
            </w:pPr>
            <w:r>
              <w:rPr>
                <w:rFonts w:cs="Arial"/>
                <w:b/>
                <w:sz w:val="21"/>
                <w:szCs w:val="21"/>
              </w:rPr>
              <w:t>Gửi phản hồi cho khách hàng</w:t>
            </w:r>
          </w:p>
          <w:p w14:paraId="72C8E583" w14:textId="08F5AF9B" w:rsidR="00C53C53" w:rsidRDefault="00C53C53" w:rsidP="00542926">
            <w:pPr>
              <w:pStyle w:val="ListParagraph"/>
              <w:numPr>
                <w:ilvl w:val="0"/>
                <w:numId w:val="15"/>
              </w:numPr>
              <w:spacing w:before="120" w:after="120" w:line="360" w:lineRule="auto"/>
              <w:rPr>
                <w:rFonts w:cs="Arial"/>
                <w:sz w:val="21"/>
                <w:szCs w:val="21"/>
              </w:rPr>
            </w:pPr>
            <w:r>
              <w:rPr>
                <w:rFonts w:cs="Arial"/>
                <w:sz w:val="21"/>
                <w:szCs w:val="21"/>
              </w:rPr>
              <w:t xml:space="preserve">Chọn </w:t>
            </w:r>
            <w:r w:rsidR="00B56ADF">
              <w:rPr>
                <w:rFonts w:cs="Arial"/>
                <w:sz w:val="21"/>
                <w:szCs w:val="21"/>
              </w:rPr>
              <w:t>trả lời</w:t>
            </w:r>
            <w:r>
              <w:rPr>
                <w:rFonts w:cs="Arial"/>
                <w:sz w:val="21"/>
                <w:szCs w:val="21"/>
              </w:rPr>
              <w:t xml:space="preserve"> </w:t>
            </w:r>
          </w:p>
          <w:p w14:paraId="418C51CA" w14:textId="69DB1D9F" w:rsidR="00C53C53" w:rsidRPr="002A7685" w:rsidRDefault="00B56ADF" w:rsidP="00542926">
            <w:pPr>
              <w:pStyle w:val="ListParagraph"/>
              <w:numPr>
                <w:ilvl w:val="0"/>
                <w:numId w:val="17"/>
              </w:numPr>
              <w:tabs>
                <w:tab w:val="left" w:pos="612"/>
              </w:tabs>
              <w:spacing w:before="120" w:after="120" w:line="360" w:lineRule="auto"/>
              <w:rPr>
                <w:rFonts w:cs="Arial"/>
                <w:sz w:val="21"/>
                <w:szCs w:val="21"/>
              </w:rPr>
            </w:pPr>
            <w:r>
              <w:rPr>
                <w:rFonts w:cs="Arial"/>
                <w:sz w:val="21"/>
                <w:szCs w:val="21"/>
              </w:rPr>
              <w:t>Nhập thông tin phản hồi và gửi đến người yêu cầu</w:t>
            </w:r>
          </w:p>
        </w:tc>
        <w:tc>
          <w:tcPr>
            <w:tcW w:w="1123" w:type="pct"/>
            <w:tcBorders>
              <w:top w:val="single" w:sz="4" w:space="0" w:color="auto"/>
              <w:left w:val="single" w:sz="4" w:space="0" w:color="auto"/>
              <w:bottom w:val="single" w:sz="4" w:space="0" w:color="auto"/>
              <w:right w:val="single" w:sz="4" w:space="0" w:color="auto"/>
            </w:tcBorders>
            <w:shd w:val="clear" w:color="auto" w:fill="auto"/>
            <w:vAlign w:val="center"/>
          </w:tcPr>
          <w:p w14:paraId="3F2A7A3D" w14:textId="77777777" w:rsidR="00C53C53" w:rsidRDefault="00C53C53" w:rsidP="00542926">
            <w:pPr>
              <w:spacing w:line="360" w:lineRule="auto"/>
              <w:rPr>
                <w:rFonts w:cs="Arial"/>
                <w:sz w:val="21"/>
                <w:szCs w:val="21"/>
              </w:rPr>
            </w:pPr>
          </w:p>
        </w:tc>
        <w:tc>
          <w:tcPr>
            <w:tcW w:w="709" w:type="pct"/>
            <w:tcBorders>
              <w:top w:val="single" w:sz="4" w:space="0" w:color="auto"/>
              <w:left w:val="single" w:sz="4" w:space="0" w:color="auto"/>
              <w:bottom w:val="single" w:sz="4" w:space="0" w:color="auto"/>
              <w:right w:val="single" w:sz="4" w:space="0" w:color="auto"/>
            </w:tcBorders>
            <w:shd w:val="clear" w:color="auto" w:fill="auto"/>
            <w:vAlign w:val="center"/>
          </w:tcPr>
          <w:p w14:paraId="5BA0576A" w14:textId="77777777" w:rsidR="00C53C53" w:rsidRPr="00803D58" w:rsidRDefault="00C53C53" w:rsidP="00542926">
            <w:pPr>
              <w:spacing w:line="360" w:lineRule="auto"/>
              <w:rPr>
                <w:rFonts w:cs="Arial"/>
                <w:sz w:val="21"/>
                <w:szCs w:val="21"/>
              </w:rPr>
            </w:pPr>
          </w:p>
        </w:tc>
      </w:tr>
      <w:tr w:rsidR="00C53C53" w:rsidRPr="00803D58" w14:paraId="70779DB5" w14:textId="77777777" w:rsidTr="00542926">
        <w:trPr>
          <w:trHeight w:val="575"/>
        </w:trPr>
        <w:tc>
          <w:tcPr>
            <w:tcW w:w="449" w:type="pct"/>
            <w:tcBorders>
              <w:top w:val="single" w:sz="4" w:space="0" w:color="auto"/>
              <w:left w:val="single" w:sz="4" w:space="0" w:color="auto"/>
              <w:bottom w:val="single" w:sz="4" w:space="0" w:color="auto"/>
              <w:right w:val="single" w:sz="4" w:space="0" w:color="auto"/>
            </w:tcBorders>
            <w:shd w:val="clear" w:color="auto" w:fill="auto"/>
            <w:vAlign w:val="center"/>
          </w:tcPr>
          <w:p w14:paraId="76FE500C" w14:textId="77777777" w:rsidR="00C53C53" w:rsidRDefault="00C53C53" w:rsidP="00542926">
            <w:pPr>
              <w:spacing w:line="360" w:lineRule="auto"/>
              <w:rPr>
                <w:rFonts w:cs="Arial"/>
                <w:sz w:val="21"/>
                <w:szCs w:val="21"/>
              </w:rPr>
            </w:pPr>
            <w:r>
              <w:rPr>
                <w:rFonts w:cs="Arial"/>
                <w:sz w:val="21"/>
                <w:szCs w:val="21"/>
              </w:rPr>
              <w:t>Bước 4</w:t>
            </w:r>
          </w:p>
        </w:tc>
        <w:tc>
          <w:tcPr>
            <w:tcW w:w="2719" w:type="pct"/>
            <w:tcBorders>
              <w:top w:val="single" w:sz="4" w:space="0" w:color="auto"/>
              <w:left w:val="single" w:sz="4" w:space="0" w:color="auto"/>
              <w:bottom w:val="single" w:sz="4" w:space="0" w:color="auto"/>
              <w:right w:val="single" w:sz="4" w:space="0" w:color="auto"/>
            </w:tcBorders>
            <w:shd w:val="clear" w:color="auto" w:fill="auto"/>
            <w:vAlign w:val="center"/>
          </w:tcPr>
          <w:p w14:paraId="1551CFAD" w14:textId="77777777" w:rsidR="00C53C53" w:rsidRDefault="00C53C53" w:rsidP="00542926">
            <w:pPr>
              <w:spacing w:line="360" w:lineRule="auto"/>
              <w:rPr>
                <w:rFonts w:cs="Arial"/>
                <w:b/>
                <w:sz w:val="21"/>
                <w:szCs w:val="21"/>
              </w:rPr>
            </w:pPr>
            <w:r>
              <w:rPr>
                <w:rFonts w:cs="Arial"/>
                <w:b/>
                <w:sz w:val="21"/>
                <w:szCs w:val="21"/>
              </w:rPr>
              <w:t>Thao tác với bài viết</w:t>
            </w:r>
          </w:p>
          <w:p w14:paraId="4B14C49D" w14:textId="77777777" w:rsidR="00C53C53" w:rsidRPr="002A7685" w:rsidRDefault="00C53C53" w:rsidP="00542926">
            <w:pPr>
              <w:pStyle w:val="ListParagraph"/>
              <w:numPr>
                <w:ilvl w:val="0"/>
                <w:numId w:val="15"/>
              </w:numPr>
              <w:spacing w:line="360" w:lineRule="auto"/>
              <w:rPr>
                <w:rFonts w:cs="Arial"/>
                <w:b/>
                <w:sz w:val="21"/>
                <w:szCs w:val="21"/>
              </w:rPr>
            </w:pPr>
            <w:r w:rsidRPr="002A7685">
              <w:rPr>
                <w:rFonts w:cs="Arial"/>
                <w:sz w:val="21"/>
                <w:szCs w:val="21"/>
              </w:rPr>
              <w:t>Chọn xóa bài viết</w:t>
            </w:r>
          </w:p>
        </w:tc>
        <w:tc>
          <w:tcPr>
            <w:tcW w:w="1123" w:type="pct"/>
            <w:tcBorders>
              <w:top w:val="single" w:sz="4" w:space="0" w:color="auto"/>
              <w:left w:val="single" w:sz="4" w:space="0" w:color="auto"/>
              <w:bottom w:val="single" w:sz="4" w:space="0" w:color="auto"/>
              <w:right w:val="single" w:sz="4" w:space="0" w:color="auto"/>
            </w:tcBorders>
            <w:shd w:val="clear" w:color="auto" w:fill="auto"/>
            <w:vAlign w:val="center"/>
          </w:tcPr>
          <w:p w14:paraId="76C79193" w14:textId="77777777" w:rsidR="00C53C53" w:rsidRDefault="00C53C53" w:rsidP="00542926">
            <w:pPr>
              <w:spacing w:line="360" w:lineRule="auto"/>
              <w:rPr>
                <w:rFonts w:cs="Arial"/>
                <w:sz w:val="21"/>
                <w:szCs w:val="21"/>
              </w:rPr>
            </w:pPr>
          </w:p>
        </w:tc>
        <w:tc>
          <w:tcPr>
            <w:tcW w:w="709" w:type="pct"/>
            <w:tcBorders>
              <w:top w:val="single" w:sz="4" w:space="0" w:color="auto"/>
              <w:left w:val="single" w:sz="4" w:space="0" w:color="auto"/>
              <w:bottom w:val="single" w:sz="4" w:space="0" w:color="auto"/>
              <w:right w:val="single" w:sz="4" w:space="0" w:color="auto"/>
            </w:tcBorders>
            <w:shd w:val="clear" w:color="auto" w:fill="auto"/>
            <w:vAlign w:val="center"/>
          </w:tcPr>
          <w:p w14:paraId="6128ACBC" w14:textId="77777777" w:rsidR="00C53C53" w:rsidRPr="00803D58" w:rsidRDefault="00C53C53" w:rsidP="00542926">
            <w:pPr>
              <w:spacing w:line="360" w:lineRule="auto"/>
              <w:rPr>
                <w:rFonts w:cs="Arial"/>
                <w:sz w:val="21"/>
                <w:szCs w:val="21"/>
              </w:rPr>
            </w:pPr>
          </w:p>
        </w:tc>
      </w:tr>
    </w:tbl>
    <w:p w14:paraId="4CAAB869" w14:textId="77777777" w:rsidR="00562778" w:rsidRDefault="00562778" w:rsidP="00983943">
      <w:pPr>
        <w:keepNext/>
      </w:pPr>
    </w:p>
    <w:p w14:paraId="3C7E1187" w14:textId="6D40091E" w:rsidR="00983943" w:rsidRDefault="000A5597" w:rsidP="00983943">
      <w:pPr>
        <w:keepNext/>
      </w:pPr>
      <w:r w:rsidRPr="00BA44C8">
        <w:rPr>
          <w:noProof/>
        </w:rPr>
        <mc:AlternateContent>
          <mc:Choice Requires="wpg">
            <w:drawing>
              <wp:anchor distT="0" distB="0" distL="114300" distR="114300" simplePos="0" relativeHeight="251761664" behindDoc="0" locked="0" layoutInCell="1" allowOverlap="1" wp14:anchorId="1E7F5D73" wp14:editId="24DE41F5">
                <wp:simplePos x="0" y="0"/>
                <wp:positionH relativeFrom="column">
                  <wp:posOffset>4415204</wp:posOffset>
                </wp:positionH>
                <wp:positionV relativeFrom="paragraph">
                  <wp:posOffset>937846</wp:posOffset>
                </wp:positionV>
                <wp:extent cx="2221523" cy="773723"/>
                <wp:effectExtent l="0" t="0" r="26670" b="26670"/>
                <wp:wrapNone/>
                <wp:docPr id="163" name="Group 163"/>
                <wp:cNvGraphicFramePr/>
                <a:graphic xmlns:a="http://schemas.openxmlformats.org/drawingml/2006/main">
                  <a:graphicData uri="http://schemas.microsoft.com/office/word/2010/wordprocessingGroup">
                    <wpg:wgp>
                      <wpg:cNvGrpSpPr/>
                      <wpg:grpSpPr>
                        <a:xfrm flipH="1" flipV="1">
                          <a:off x="0" y="0"/>
                          <a:ext cx="2221523" cy="773723"/>
                          <a:chOff x="-436685" y="482991"/>
                          <a:chExt cx="2221523" cy="773723"/>
                        </a:xfrm>
                      </wpg:grpSpPr>
                      <wps:wsp>
                        <wps:cNvPr id="164" name="Rectangle 164"/>
                        <wps:cNvSpPr/>
                        <wps:spPr>
                          <a:xfrm flipH="1" flipV="1">
                            <a:off x="1111738" y="977314"/>
                            <a:ext cx="673100" cy="279400"/>
                          </a:xfrm>
                          <a:prstGeom prst="rect">
                            <a:avLst/>
                          </a:prstGeom>
                          <a:solidFill>
                            <a:schemeClr val="accent4">
                              <a:lumMod val="20000"/>
                              <a:lumOff val="80000"/>
                            </a:schemeClr>
                          </a:solidFill>
                          <a:ln>
                            <a:solidFill>
                              <a:schemeClr val="accent4">
                                <a:lumMod val="20000"/>
                                <a:lumOff val="80000"/>
                              </a:schemeClr>
                            </a:solidFill>
                          </a:ln>
                        </wps:spPr>
                        <wps:style>
                          <a:lnRef idx="2">
                            <a:schemeClr val="accent2"/>
                          </a:lnRef>
                          <a:fillRef idx="1">
                            <a:schemeClr val="lt1"/>
                          </a:fillRef>
                          <a:effectRef idx="0">
                            <a:schemeClr val="accent2"/>
                          </a:effectRef>
                          <a:fontRef idx="minor">
                            <a:schemeClr val="dk1"/>
                          </a:fontRef>
                        </wps:style>
                        <wps:txbx>
                          <w:txbxContent>
                            <w:p w14:paraId="1F727272" w14:textId="77777777" w:rsidR="00182945" w:rsidRPr="00AE3B0E" w:rsidRDefault="00182945" w:rsidP="000A5597">
                              <w:pPr>
                                <w:jc w:val="center"/>
                                <w:rPr>
                                  <w:rFonts w:asciiTheme="majorHAnsi" w:hAnsiTheme="majorHAnsi" w:cstheme="majorHAnsi"/>
                                  <w:sz w:val="20"/>
                                  <w:szCs w:val="20"/>
                                </w:rPr>
                              </w:pPr>
                              <w:r>
                                <w:rPr>
                                  <w:rFonts w:asciiTheme="majorHAnsi" w:hAnsiTheme="majorHAnsi" w:cstheme="majorHAnsi"/>
                                  <w:sz w:val="20"/>
                                  <w:szCs w:val="20"/>
                                </w:rPr>
                                <w:t xml:space="preserve">Xóa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5" name="Straight Arrow Connector 165"/>
                        <wps:cNvCnPr>
                          <a:endCxn id="164" idx="2"/>
                        </wps:cNvCnPr>
                        <wps:spPr>
                          <a:xfrm>
                            <a:off x="-436685" y="482991"/>
                            <a:ext cx="1884973" cy="494323"/>
                          </a:xfrm>
                          <a:prstGeom prst="straightConnector1">
                            <a:avLst/>
                          </a:prstGeom>
                          <a:ln>
                            <a:solidFill>
                              <a:schemeClr val="accent4">
                                <a:lumMod val="75000"/>
                              </a:schemeClr>
                            </a:solidFill>
                            <a:tailEnd type="triangle"/>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1E7F5D73" id="Group 163" o:spid="_x0000_s1136" style="position:absolute;left:0;text-align:left;margin-left:347.65pt;margin-top:73.85pt;width:174.9pt;height:60.9pt;flip:x y;z-index:251761664;mso-width-relative:margin;mso-height-relative:margin" coordorigin="-4366,4829" coordsize="22215,773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">
                <v:rect id="Rectangle 164" o:spid="_x0000_s1137" style="position:absolute;left:11117;top:9773;width:6731;height:2794;flip:x y;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" fillcolor="#fff2cc [663]" strokecolor="#fff2cc [663]" strokeweight="1pt">
                  <v:textbox>
                    <w:txbxContent>
                      <w:p w14:paraId="1F727272" w14:textId="77777777" w:rsidR="00182945" w:rsidRPr="00AE3B0E" w:rsidRDefault="00182945" w:rsidP="000A5597">
                        <w:pPr>
                          <w:jc w:val="center"/>
                          <w:rPr>
                            <w:rFonts w:asciiTheme="majorHAnsi" w:hAnsiTheme="majorHAnsi" w:cstheme="majorHAnsi"/>
                            <w:sz w:val="20"/>
                            <w:szCs w:val="20"/>
                          </w:rPr>
                        </w:pPr>
                        <w:r>
                          <w:rPr>
                            <w:rFonts w:asciiTheme="majorHAnsi" w:hAnsiTheme="majorHAnsi" w:cstheme="majorHAnsi"/>
                            <w:sz w:val="20"/>
                            <w:szCs w:val="20"/>
                          </w:rPr>
                          <w:t xml:space="preserve">Xóa </w:t>
                        </w:r>
                      </w:p>
                    </w:txbxContent>
                  </v:textbox>
                </v:rect>
                <v:shape id="Straight Arrow Connector 165" o:spid="_x0000_s1138" type="#_x0000_t32" style="position:absolute;left:-4366;top:4829;width:18848;height:494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" strokecolor="#bf8f00 [2407]" strokeweight=".5pt">
                  <v:stroke endarrow="block" joinstyle="miter"/>
                </v:shape>
              </v:group>
            </w:pict>
          </mc:Fallback>
        </mc:AlternateContent>
      </w:r>
      <w:r w:rsidR="00A725BE" w:rsidRPr="00BA44C8">
        <w:rPr>
          <w:noProof/>
        </w:rPr>
        <mc:AlternateContent>
          <mc:Choice Requires="wpg">
            <w:drawing>
              <wp:anchor distT="0" distB="0" distL="114300" distR="114300" simplePos="0" relativeHeight="251738112" behindDoc="0" locked="0" layoutInCell="1" allowOverlap="1" wp14:anchorId="3EE32C65" wp14:editId="20E99684">
                <wp:simplePos x="0" y="0"/>
                <wp:positionH relativeFrom="column">
                  <wp:posOffset>5194300</wp:posOffset>
                </wp:positionH>
                <wp:positionV relativeFrom="paragraph">
                  <wp:posOffset>633095</wp:posOffset>
                </wp:positionV>
                <wp:extent cx="1206500" cy="838200"/>
                <wp:effectExtent l="0" t="0" r="31750" b="38100"/>
                <wp:wrapNone/>
                <wp:docPr id="151" name="Group 151"/>
                <wp:cNvGraphicFramePr/>
                <a:graphic xmlns:a="http://schemas.openxmlformats.org/drawingml/2006/main">
                  <a:graphicData uri="http://schemas.microsoft.com/office/word/2010/wordprocessingGroup">
                    <wpg:wgp>
                      <wpg:cNvGrpSpPr/>
                      <wpg:grpSpPr>
                        <a:xfrm flipH="1" flipV="1">
                          <a:off x="0" y="0"/>
                          <a:ext cx="1206500" cy="838200"/>
                          <a:chOff x="-298450" y="508000"/>
                          <a:chExt cx="1206500" cy="838200"/>
                        </a:xfrm>
                      </wpg:grpSpPr>
                      <wps:wsp>
                        <wps:cNvPr id="152" name="Rectangle 152"/>
                        <wps:cNvSpPr/>
                        <wps:spPr>
                          <a:xfrm flipH="1" flipV="1">
                            <a:off x="-82550" y="1066800"/>
                            <a:ext cx="990600" cy="279400"/>
                          </a:xfrm>
                          <a:prstGeom prst="rect">
                            <a:avLst/>
                          </a:prstGeom>
                          <a:solidFill>
                            <a:schemeClr val="accent4">
                              <a:lumMod val="20000"/>
                              <a:lumOff val="80000"/>
                            </a:schemeClr>
                          </a:solidFill>
                          <a:ln>
                            <a:solidFill>
                              <a:schemeClr val="accent4">
                                <a:lumMod val="20000"/>
                                <a:lumOff val="80000"/>
                              </a:schemeClr>
                            </a:solidFill>
                          </a:ln>
                        </wps:spPr>
                        <wps:style>
                          <a:lnRef idx="2">
                            <a:schemeClr val="accent2"/>
                          </a:lnRef>
                          <a:fillRef idx="1">
                            <a:schemeClr val="lt1"/>
                          </a:fillRef>
                          <a:effectRef idx="0">
                            <a:schemeClr val="accent2"/>
                          </a:effectRef>
                          <a:fontRef idx="minor">
                            <a:schemeClr val="dk1"/>
                          </a:fontRef>
                        </wps:style>
                        <wps:txbx>
                          <w:txbxContent>
                            <w:p w14:paraId="2C61334C" w14:textId="7438218C" w:rsidR="00182945" w:rsidRPr="00AE3B0E" w:rsidRDefault="00182945" w:rsidP="00A725BE">
                              <w:pPr>
                                <w:jc w:val="center"/>
                                <w:rPr>
                                  <w:rFonts w:asciiTheme="majorHAnsi" w:hAnsiTheme="majorHAnsi" w:cstheme="majorHAnsi"/>
                                  <w:sz w:val="20"/>
                                  <w:szCs w:val="20"/>
                                </w:rPr>
                              </w:pPr>
                              <w:r>
                                <w:rPr>
                                  <w:rFonts w:asciiTheme="majorHAnsi" w:hAnsiTheme="majorHAnsi" w:cstheme="majorHAnsi"/>
                                  <w:sz w:val="20"/>
                                  <w:szCs w:val="20"/>
                                </w:rPr>
                                <w:t>Chọn trả lờ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3" name="Straight Arrow Connector 153"/>
                        <wps:cNvCnPr>
                          <a:endCxn id="152" idx="2"/>
                        </wps:cNvCnPr>
                        <wps:spPr>
                          <a:xfrm>
                            <a:off x="-298450" y="508000"/>
                            <a:ext cx="711200" cy="558800"/>
                          </a:xfrm>
                          <a:prstGeom prst="straightConnector1">
                            <a:avLst/>
                          </a:prstGeom>
                          <a:ln>
                            <a:solidFill>
                              <a:schemeClr val="accent4">
                                <a:lumMod val="75000"/>
                              </a:schemeClr>
                            </a:solidFill>
                            <a:tailEnd type="triangle"/>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3EE32C65" id="Group 151" o:spid="_x0000_s1139" style="position:absolute;left:0;text-align:left;margin-left:409pt;margin-top:49.85pt;width:95pt;height:66pt;flip:x y;z-index:251738112;mso-width-relative:margin;mso-height-relative:margin" coordorigin="-2984,5080" coordsize="12065,838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">
                <v:rect id="Rectangle 152" o:spid="_x0000_s1140" style="position:absolute;left:-825;top:10668;width:9905;height:2794;flip:x y;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" fillcolor="#fff2cc [663]" strokecolor="#fff2cc [663]" strokeweight="1pt">
                  <v:textbox>
                    <w:txbxContent>
                      <w:p w14:paraId="2C61334C" w14:textId="7438218C" w:rsidR="00182945" w:rsidRPr="00AE3B0E" w:rsidRDefault="00182945" w:rsidP="00A725BE">
                        <w:pPr>
                          <w:jc w:val="center"/>
                          <w:rPr>
                            <w:rFonts w:asciiTheme="majorHAnsi" w:hAnsiTheme="majorHAnsi" w:cstheme="majorHAnsi"/>
                            <w:sz w:val="20"/>
                            <w:szCs w:val="20"/>
                          </w:rPr>
                        </w:pPr>
                        <w:r>
                          <w:rPr>
                            <w:rFonts w:asciiTheme="majorHAnsi" w:hAnsiTheme="majorHAnsi" w:cstheme="majorHAnsi"/>
                            <w:sz w:val="20"/>
                            <w:szCs w:val="20"/>
                          </w:rPr>
                          <w:t>Chọn trả lời</w:t>
                        </w:r>
                      </w:p>
                    </w:txbxContent>
                  </v:textbox>
                </v:rect>
                <v:shape id="Straight Arrow Connector 153" o:spid="_x0000_s1141" type="#_x0000_t32" style="position:absolute;left:-2984;top:5080;width:7111;height:558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" strokecolor="#bf8f00 [2407]" strokeweight=".5pt">
                  <v:stroke endarrow="block" joinstyle="miter"/>
                </v:shape>
              </v:group>
            </w:pict>
          </mc:Fallback>
        </mc:AlternateContent>
      </w:r>
      <w:r w:rsidR="009D7569">
        <w:rPr>
          <w:noProof/>
        </w:rPr>
        <w:drawing>
          <wp:inline distT="0" distB="0" distL="0" distR="0" wp14:anchorId="038AC519" wp14:editId="6DAB30A3">
            <wp:extent cx="6972300" cy="3274695"/>
            <wp:effectExtent l="0" t="0" r="0" b="190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6972300" cy="3274695"/>
                    </a:xfrm>
                    <a:prstGeom prst="rect">
                      <a:avLst/>
                    </a:prstGeom>
                  </pic:spPr>
                </pic:pic>
              </a:graphicData>
            </a:graphic>
          </wp:inline>
        </w:drawing>
      </w:r>
    </w:p>
    <w:p w14:paraId="7529862C" w14:textId="478EB111" w:rsidR="008A514E" w:rsidRDefault="00983943" w:rsidP="00983943">
      <w:pPr>
        <w:pStyle w:val="Caption"/>
      </w:pPr>
      <w:bookmarkStart w:id="64" w:name="_Toc53411432"/>
      <w:r>
        <w:t xml:space="preserve">Hình ảnh </w:t>
      </w:r>
      <w:fldSimple w:instr=" SEQ Hình_ảnh \* ARABIC ">
        <w:r>
          <w:rPr>
            <w:noProof/>
          </w:rPr>
          <w:t>20</w:t>
        </w:r>
      </w:fldSimple>
      <w:r>
        <w:t xml:space="preserve"> </w:t>
      </w:r>
      <w:r w:rsidRPr="00FD691A">
        <w:t>Trả lời câu hỏi</w:t>
      </w:r>
      <w:bookmarkEnd w:id="64"/>
    </w:p>
    <w:p w14:paraId="3EBAB76C" w14:textId="77777777" w:rsidR="00983943" w:rsidRDefault="003B282D" w:rsidP="00983943">
      <w:pPr>
        <w:keepNext/>
      </w:pPr>
      <w:r w:rsidRPr="00BA44C8">
        <w:rPr>
          <w:noProof/>
        </w:rPr>
        <w:lastRenderedPageBreak/>
        <mc:AlternateContent>
          <mc:Choice Requires="wpg">
            <w:drawing>
              <wp:anchor distT="0" distB="0" distL="114300" distR="114300" simplePos="0" relativeHeight="251740160" behindDoc="0" locked="0" layoutInCell="1" allowOverlap="1" wp14:anchorId="14897B3E" wp14:editId="2AE48715">
                <wp:simplePos x="0" y="0"/>
                <wp:positionH relativeFrom="column">
                  <wp:posOffset>1143000</wp:posOffset>
                </wp:positionH>
                <wp:positionV relativeFrom="paragraph">
                  <wp:posOffset>3295650</wp:posOffset>
                </wp:positionV>
                <wp:extent cx="1454150" cy="838200"/>
                <wp:effectExtent l="0" t="0" r="31750" b="38100"/>
                <wp:wrapNone/>
                <wp:docPr id="154" name="Group 154"/>
                <wp:cNvGraphicFramePr/>
                <a:graphic xmlns:a="http://schemas.openxmlformats.org/drawingml/2006/main">
                  <a:graphicData uri="http://schemas.microsoft.com/office/word/2010/wordprocessingGroup">
                    <wpg:wgp>
                      <wpg:cNvGrpSpPr/>
                      <wpg:grpSpPr>
                        <a:xfrm flipH="1" flipV="1">
                          <a:off x="0" y="0"/>
                          <a:ext cx="1454150" cy="838200"/>
                          <a:chOff x="-298450" y="508000"/>
                          <a:chExt cx="1454150" cy="838200"/>
                        </a:xfrm>
                      </wpg:grpSpPr>
                      <wps:wsp>
                        <wps:cNvPr id="155" name="Rectangle 155"/>
                        <wps:cNvSpPr/>
                        <wps:spPr>
                          <a:xfrm flipH="1" flipV="1">
                            <a:off x="-82550" y="1066800"/>
                            <a:ext cx="1238250" cy="279400"/>
                          </a:xfrm>
                          <a:prstGeom prst="rect">
                            <a:avLst/>
                          </a:prstGeom>
                          <a:solidFill>
                            <a:schemeClr val="accent4">
                              <a:lumMod val="20000"/>
                              <a:lumOff val="80000"/>
                            </a:schemeClr>
                          </a:solidFill>
                          <a:ln>
                            <a:solidFill>
                              <a:schemeClr val="accent4">
                                <a:lumMod val="20000"/>
                                <a:lumOff val="80000"/>
                              </a:schemeClr>
                            </a:solidFill>
                          </a:ln>
                        </wps:spPr>
                        <wps:style>
                          <a:lnRef idx="2">
                            <a:schemeClr val="accent2"/>
                          </a:lnRef>
                          <a:fillRef idx="1">
                            <a:schemeClr val="lt1"/>
                          </a:fillRef>
                          <a:effectRef idx="0">
                            <a:schemeClr val="accent2"/>
                          </a:effectRef>
                          <a:fontRef idx="minor">
                            <a:schemeClr val="dk1"/>
                          </a:fontRef>
                        </wps:style>
                        <wps:txbx>
                          <w:txbxContent>
                            <w:p w14:paraId="5F613880" w14:textId="20761373" w:rsidR="00182945" w:rsidRPr="00AE3B0E" w:rsidRDefault="00182945" w:rsidP="007E1B6B">
                              <w:pPr>
                                <w:jc w:val="center"/>
                                <w:rPr>
                                  <w:rFonts w:asciiTheme="majorHAnsi" w:hAnsiTheme="majorHAnsi" w:cstheme="majorHAnsi"/>
                                  <w:sz w:val="20"/>
                                  <w:szCs w:val="20"/>
                                </w:rPr>
                              </w:pPr>
                              <w:r>
                                <w:rPr>
                                  <w:rFonts w:asciiTheme="majorHAnsi" w:hAnsiTheme="majorHAnsi" w:cstheme="majorHAnsi"/>
                                  <w:sz w:val="20"/>
                                  <w:szCs w:val="20"/>
                                </w:rPr>
                                <w:t>Chọn tệp đính kè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6" name="Straight Arrow Connector 156"/>
                        <wps:cNvCnPr/>
                        <wps:spPr>
                          <a:xfrm>
                            <a:off x="-298450" y="508000"/>
                            <a:ext cx="711200" cy="558800"/>
                          </a:xfrm>
                          <a:prstGeom prst="straightConnector1">
                            <a:avLst/>
                          </a:prstGeom>
                          <a:ln>
                            <a:solidFill>
                              <a:schemeClr val="accent4">
                                <a:lumMod val="75000"/>
                              </a:schemeClr>
                            </a:solidFill>
                            <a:tailEnd type="triangle"/>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14897B3E" id="Group 154" o:spid="_x0000_s1142" style="position:absolute;left:0;text-align:left;margin-left:90pt;margin-top:259.5pt;width:114.5pt;height:66pt;flip:x y;z-index:251740160;mso-width-relative:margin;mso-height-relative:margin" coordorigin="-2984,5080" coordsize="14541,838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">
                <v:rect id="Rectangle 155" o:spid="_x0000_s1143" style="position:absolute;left:-825;top:10668;width:12382;height:2794;flip:x y;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" fillcolor="#fff2cc [663]" strokecolor="#fff2cc [663]" strokeweight="1pt">
                  <v:textbox>
                    <w:txbxContent>
                      <w:p w14:paraId="5F613880" w14:textId="20761373" w:rsidR="00182945" w:rsidRPr="00AE3B0E" w:rsidRDefault="00182945" w:rsidP="007E1B6B">
                        <w:pPr>
                          <w:jc w:val="center"/>
                          <w:rPr>
                            <w:rFonts w:asciiTheme="majorHAnsi" w:hAnsiTheme="majorHAnsi" w:cstheme="majorHAnsi"/>
                            <w:sz w:val="20"/>
                            <w:szCs w:val="20"/>
                          </w:rPr>
                        </w:pPr>
                        <w:r>
                          <w:rPr>
                            <w:rFonts w:asciiTheme="majorHAnsi" w:hAnsiTheme="majorHAnsi" w:cstheme="majorHAnsi"/>
                            <w:sz w:val="20"/>
                            <w:szCs w:val="20"/>
                          </w:rPr>
                          <w:t>Chọn tệp đính kèm</w:t>
                        </w:r>
                      </w:p>
                    </w:txbxContent>
                  </v:textbox>
                </v:rect>
                <v:shape id="Straight Arrow Connector 156" o:spid="_x0000_s1144" type="#_x0000_t32" style="position:absolute;left:-2984;top:5080;width:7111;height:558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" strokecolor="#bf8f00 [2407]" strokeweight=".5pt">
                  <v:stroke endarrow="block" joinstyle="miter"/>
                </v:shape>
              </v:group>
            </w:pict>
          </mc:Fallback>
        </mc:AlternateContent>
      </w:r>
      <w:r w:rsidR="007E1B6B" w:rsidRPr="00BA44C8">
        <w:rPr>
          <w:noProof/>
        </w:rPr>
        <mc:AlternateContent>
          <mc:Choice Requires="wpg">
            <w:drawing>
              <wp:anchor distT="0" distB="0" distL="114300" distR="114300" simplePos="0" relativeHeight="251744256" behindDoc="0" locked="0" layoutInCell="1" allowOverlap="1" wp14:anchorId="1B0F65CE" wp14:editId="7DB95076">
                <wp:simplePos x="0" y="0"/>
                <wp:positionH relativeFrom="column">
                  <wp:posOffset>958850</wp:posOffset>
                </wp:positionH>
                <wp:positionV relativeFrom="paragraph">
                  <wp:posOffset>3873500</wp:posOffset>
                </wp:positionV>
                <wp:extent cx="1695450" cy="666750"/>
                <wp:effectExtent l="0" t="0" r="38100" b="38100"/>
                <wp:wrapNone/>
                <wp:docPr id="160" name="Group 160"/>
                <wp:cNvGraphicFramePr/>
                <a:graphic xmlns:a="http://schemas.openxmlformats.org/drawingml/2006/main">
                  <a:graphicData uri="http://schemas.microsoft.com/office/word/2010/wordprocessingGroup">
                    <wpg:wgp>
                      <wpg:cNvGrpSpPr/>
                      <wpg:grpSpPr>
                        <a:xfrm flipH="1" flipV="1">
                          <a:off x="0" y="0"/>
                          <a:ext cx="1695450" cy="666750"/>
                          <a:chOff x="-298450" y="508000"/>
                          <a:chExt cx="1695450" cy="666750"/>
                        </a:xfrm>
                      </wpg:grpSpPr>
                      <wps:wsp>
                        <wps:cNvPr id="161" name="Rectangle 161"/>
                        <wps:cNvSpPr/>
                        <wps:spPr>
                          <a:xfrm flipH="1" flipV="1">
                            <a:off x="406400" y="895350"/>
                            <a:ext cx="990600" cy="279400"/>
                          </a:xfrm>
                          <a:prstGeom prst="rect">
                            <a:avLst/>
                          </a:prstGeom>
                          <a:solidFill>
                            <a:schemeClr val="accent4">
                              <a:lumMod val="20000"/>
                              <a:lumOff val="80000"/>
                            </a:schemeClr>
                          </a:solidFill>
                          <a:ln>
                            <a:solidFill>
                              <a:schemeClr val="accent4">
                                <a:lumMod val="20000"/>
                                <a:lumOff val="80000"/>
                              </a:schemeClr>
                            </a:solidFill>
                          </a:ln>
                        </wps:spPr>
                        <wps:style>
                          <a:lnRef idx="2">
                            <a:schemeClr val="accent2"/>
                          </a:lnRef>
                          <a:fillRef idx="1">
                            <a:schemeClr val="lt1"/>
                          </a:fillRef>
                          <a:effectRef idx="0">
                            <a:schemeClr val="accent2"/>
                          </a:effectRef>
                          <a:fontRef idx="minor">
                            <a:schemeClr val="dk1"/>
                          </a:fontRef>
                        </wps:style>
                        <wps:txbx>
                          <w:txbxContent>
                            <w:p w14:paraId="67E69E21" w14:textId="6C6B8797" w:rsidR="00182945" w:rsidRPr="00AE3B0E" w:rsidRDefault="00182945" w:rsidP="007E1B6B">
                              <w:pPr>
                                <w:jc w:val="center"/>
                                <w:rPr>
                                  <w:rFonts w:asciiTheme="majorHAnsi" w:hAnsiTheme="majorHAnsi" w:cstheme="majorHAnsi"/>
                                  <w:sz w:val="20"/>
                                  <w:szCs w:val="20"/>
                                </w:rPr>
                              </w:pPr>
                              <w:r>
                                <w:rPr>
                                  <w:rFonts w:asciiTheme="majorHAnsi" w:hAnsiTheme="majorHAnsi" w:cstheme="majorHAnsi"/>
                                  <w:sz w:val="20"/>
                                  <w:szCs w:val="20"/>
                                </w:rPr>
                                <w:t>Chọn gử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2" name="Straight Arrow Connector 162"/>
                        <wps:cNvCnPr/>
                        <wps:spPr>
                          <a:xfrm>
                            <a:off x="-298450" y="508000"/>
                            <a:ext cx="711200" cy="558800"/>
                          </a:xfrm>
                          <a:prstGeom prst="straightConnector1">
                            <a:avLst/>
                          </a:prstGeom>
                          <a:ln>
                            <a:solidFill>
                              <a:schemeClr val="accent4">
                                <a:lumMod val="75000"/>
                              </a:schemeClr>
                            </a:solidFill>
                            <a:tailEnd type="triangle"/>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1B0F65CE" id="Group 160" o:spid="_x0000_s1145" style="position:absolute;left:0;text-align:left;margin-left:75.5pt;margin-top:305pt;width:133.5pt;height:52.5pt;flip:x y;z-index:251744256;mso-width-relative:margin;mso-height-relative:margin" coordorigin="-2984,5080" coordsize="16954,666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">
                <v:rect id="Rectangle 161" o:spid="_x0000_s1146" style="position:absolute;left:4064;top:8953;width:9906;height:2794;flip:x y;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" fillcolor="#fff2cc [663]" strokecolor="#fff2cc [663]" strokeweight="1pt">
                  <v:textbox>
                    <w:txbxContent>
                      <w:p w14:paraId="67E69E21" w14:textId="6C6B8797" w:rsidR="00182945" w:rsidRPr="00AE3B0E" w:rsidRDefault="00182945" w:rsidP="007E1B6B">
                        <w:pPr>
                          <w:jc w:val="center"/>
                          <w:rPr>
                            <w:rFonts w:asciiTheme="majorHAnsi" w:hAnsiTheme="majorHAnsi" w:cstheme="majorHAnsi"/>
                            <w:sz w:val="20"/>
                            <w:szCs w:val="20"/>
                          </w:rPr>
                        </w:pPr>
                        <w:r>
                          <w:rPr>
                            <w:rFonts w:asciiTheme="majorHAnsi" w:hAnsiTheme="majorHAnsi" w:cstheme="majorHAnsi"/>
                            <w:sz w:val="20"/>
                            <w:szCs w:val="20"/>
                          </w:rPr>
                          <w:t>Chọn gửi</w:t>
                        </w:r>
                      </w:p>
                    </w:txbxContent>
                  </v:textbox>
                </v:rect>
                <v:shape id="Straight Arrow Connector 162" o:spid="_x0000_s1147" type="#_x0000_t32" style="position:absolute;left:-2984;top:5080;width:7111;height:558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" strokecolor="#bf8f00 [2407]" strokeweight=".5pt">
                  <v:stroke endarrow="block" joinstyle="miter"/>
                </v:shape>
              </v:group>
            </w:pict>
          </mc:Fallback>
        </mc:AlternateContent>
      </w:r>
      <w:r w:rsidR="007E1B6B" w:rsidRPr="00BA44C8">
        <w:rPr>
          <w:noProof/>
        </w:rPr>
        <mc:AlternateContent>
          <mc:Choice Requires="wpg">
            <w:drawing>
              <wp:anchor distT="0" distB="0" distL="114300" distR="114300" simplePos="0" relativeHeight="251742208" behindDoc="0" locked="0" layoutInCell="1" allowOverlap="1" wp14:anchorId="62E8EA8F" wp14:editId="3D46AFAD">
                <wp:simplePos x="0" y="0"/>
                <wp:positionH relativeFrom="column">
                  <wp:posOffset>1358900</wp:posOffset>
                </wp:positionH>
                <wp:positionV relativeFrom="paragraph">
                  <wp:posOffset>2520950</wp:posOffset>
                </wp:positionV>
                <wp:extent cx="1206500" cy="838200"/>
                <wp:effectExtent l="0" t="0" r="31750" b="38100"/>
                <wp:wrapNone/>
                <wp:docPr id="157" name="Group 157"/>
                <wp:cNvGraphicFramePr/>
                <a:graphic xmlns:a="http://schemas.openxmlformats.org/drawingml/2006/main">
                  <a:graphicData uri="http://schemas.microsoft.com/office/word/2010/wordprocessingGroup">
                    <wpg:wgp>
                      <wpg:cNvGrpSpPr/>
                      <wpg:grpSpPr>
                        <a:xfrm flipH="1" flipV="1">
                          <a:off x="0" y="0"/>
                          <a:ext cx="1206500" cy="838200"/>
                          <a:chOff x="-298450" y="508000"/>
                          <a:chExt cx="1206500" cy="838200"/>
                        </a:xfrm>
                      </wpg:grpSpPr>
                      <wps:wsp>
                        <wps:cNvPr id="158" name="Rectangle 158"/>
                        <wps:cNvSpPr/>
                        <wps:spPr>
                          <a:xfrm flipH="1" flipV="1">
                            <a:off x="-82550" y="1066800"/>
                            <a:ext cx="990600" cy="279400"/>
                          </a:xfrm>
                          <a:prstGeom prst="rect">
                            <a:avLst/>
                          </a:prstGeom>
                          <a:solidFill>
                            <a:schemeClr val="accent4">
                              <a:lumMod val="20000"/>
                              <a:lumOff val="80000"/>
                            </a:schemeClr>
                          </a:solidFill>
                          <a:ln>
                            <a:solidFill>
                              <a:schemeClr val="accent4">
                                <a:lumMod val="20000"/>
                                <a:lumOff val="80000"/>
                              </a:schemeClr>
                            </a:solidFill>
                          </a:ln>
                        </wps:spPr>
                        <wps:style>
                          <a:lnRef idx="2">
                            <a:schemeClr val="accent2"/>
                          </a:lnRef>
                          <a:fillRef idx="1">
                            <a:schemeClr val="lt1"/>
                          </a:fillRef>
                          <a:effectRef idx="0">
                            <a:schemeClr val="accent2"/>
                          </a:effectRef>
                          <a:fontRef idx="minor">
                            <a:schemeClr val="dk1"/>
                          </a:fontRef>
                        </wps:style>
                        <wps:txbx>
                          <w:txbxContent>
                            <w:p w14:paraId="1D250C27" w14:textId="05BA88F6" w:rsidR="00182945" w:rsidRPr="00AE3B0E" w:rsidRDefault="00182945" w:rsidP="007E1B6B">
                              <w:pPr>
                                <w:jc w:val="center"/>
                                <w:rPr>
                                  <w:rFonts w:asciiTheme="majorHAnsi" w:hAnsiTheme="majorHAnsi" w:cstheme="majorHAnsi"/>
                                  <w:sz w:val="20"/>
                                  <w:szCs w:val="20"/>
                                </w:rPr>
                              </w:pPr>
                              <w:r>
                                <w:rPr>
                                  <w:rFonts w:asciiTheme="majorHAnsi" w:hAnsiTheme="majorHAnsi" w:cstheme="majorHAnsi"/>
                                  <w:sz w:val="20"/>
                                  <w:szCs w:val="20"/>
                                </w:rPr>
                                <w:t>Nhập nội du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9" name="Straight Arrow Connector 159"/>
                        <wps:cNvCnPr/>
                        <wps:spPr>
                          <a:xfrm>
                            <a:off x="-298450" y="508000"/>
                            <a:ext cx="711200" cy="558800"/>
                          </a:xfrm>
                          <a:prstGeom prst="straightConnector1">
                            <a:avLst/>
                          </a:prstGeom>
                          <a:ln>
                            <a:solidFill>
                              <a:schemeClr val="accent4">
                                <a:lumMod val="75000"/>
                              </a:schemeClr>
                            </a:solidFill>
                            <a:tailEnd type="triangle"/>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62E8EA8F" id="Group 157" o:spid="_x0000_s1148" style="position:absolute;left:0;text-align:left;margin-left:107pt;margin-top:198.5pt;width:95pt;height:66pt;flip:x y;z-index:251742208;mso-width-relative:margin;mso-height-relative:margin" coordorigin="-2984,5080" coordsize="12065,838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">
                <v:rect id="Rectangle 158" o:spid="_x0000_s1149" style="position:absolute;left:-825;top:10668;width:9905;height:2794;flip:x y;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" fillcolor="#fff2cc [663]" strokecolor="#fff2cc [663]" strokeweight="1pt">
                  <v:textbox>
                    <w:txbxContent>
                      <w:p w14:paraId="1D250C27" w14:textId="05BA88F6" w:rsidR="00182945" w:rsidRPr="00AE3B0E" w:rsidRDefault="00182945" w:rsidP="007E1B6B">
                        <w:pPr>
                          <w:jc w:val="center"/>
                          <w:rPr>
                            <w:rFonts w:asciiTheme="majorHAnsi" w:hAnsiTheme="majorHAnsi" w:cstheme="majorHAnsi"/>
                            <w:sz w:val="20"/>
                            <w:szCs w:val="20"/>
                          </w:rPr>
                        </w:pPr>
                        <w:r>
                          <w:rPr>
                            <w:rFonts w:asciiTheme="majorHAnsi" w:hAnsiTheme="majorHAnsi" w:cstheme="majorHAnsi"/>
                            <w:sz w:val="20"/>
                            <w:szCs w:val="20"/>
                          </w:rPr>
                          <w:t>Nhập nội dung</w:t>
                        </w:r>
                      </w:p>
                    </w:txbxContent>
                  </v:textbox>
                </v:rect>
                <v:shape id="Straight Arrow Connector 159" o:spid="_x0000_s1150" type="#_x0000_t32" style="position:absolute;left:-2984;top:5080;width:7111;height:558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" strokecolor="#bf8f00 [2407]" strokeweight=".5pt">
                  <v:stroke endarrow="block" joinstyle="miter"/>
                </v:shape>
              </v:group>
            </w:pict>
          </mc:Fallback>
        </mc:AlternateContent>
      </w:r>
      <w:r w:rsidR="00573F70">
        <w:rPr>
          <w:noProof/>
        </w:rPr>
        <w:drawing>
          <wp:inline distT="0" distB="0" distL="0" distR="0" wp14:anchorId="063E8233" wp14:editId="3C3BF9D6">
            <wp:extent cx="6972300" cy="4607560"/>
            <wp:effectExtent l="0" t="0" r="0" b="2540"/>
            <wp:docPr id="26" name="Picture 26"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descr="Graphical user interface, application&#10;&#10;Description automatically generated"/>
                    <pic:cNvPicPr/>
                  </pic:nvPicPr>
                  <pic:blipFill>
                    <a:blip r:embed="rId71" cstate="print">
                      <a:extLst>
                        <a:ext uri="{28A0092B-C50C-407E-A947-70E740481C1C}">
                          <a14:useLocalDpi xmlns:a14="http://schemas.microsoft.com/office/drawing/2010/main" val="0"/>
                        </a:ext>
                      </a:extLst>
                    </a:blip>
                    <a:stretch>
                      <a:fillRect/>
                    </a:stretch>
                  </pic:blipFill>
                  <pic:spPr>
                    <a:xfrm>
                      <a:off x="0" y="0"/>
                      <a:ext cx="6972300" cy="4607560"/>
                    </a:xfrm>
                    <a:prstGeom prst="rect">
                      <a:avLst/>
                    </a:prstGeom>
                  </pic:spPr>
                </pic:pic>
              </a:graphicData>
            </a:graphic>
          </wp:inline>
        </w:drawing>
      </w:r>
    </w:p>
    <w:p w14:paraId="0E3B697C" w14:textId="71777715" w:rsidR="00676B72" w:rsidRPr="008D237B" w:rsidRDefault="00983943" w:rsidP="00983943">
      <w:pPr>
        <w:pStyle w:val="Caption"/>
      </w:pPr>
      <w:bookmarkStart w:id="65" w:name="_Toc53411433"/>
      <w:r>
        <w:t xml:space="preserve">Hình ảnh </w:t>
      </w:r>
      <w:fldSimple w:instr=" SEQ Hình_ảnh \* ARABIC ">
        <w:r>
          <w:rPr>
            <w:noProof/>
          </w:rPr>
          <w:t>21</w:t>
        </w:r>
      </w:fldSimple>
      <w:r>
        <w:t xml:space="preserve"> Biểu mẫu phản hồi yêu cầu</w:t>
      </w:r>
      <w:bookmarkEnd w:id="65"/>
    </w:p>
    <w:p w14:paraId="7FD60E2D" w14:textId="78B0536A" w:rsidR="004B6533" w:rsidRDefault="002F50D2" w:rsidP="00496DCA">
      <w:pPr>
        <w:pStyle w:val="Heading1"/>
        <w:numPr>
          <w:ilvl w:val="0"/>
          <w:numId w:val="1"/>
        </w:numPr>
      </w:pPr>
      <w:bookmarkStart w:id="66" w:name="_Toc53411514"/>
      <w:r>
        <w:t>Admin Logs</w:t>
      </w:r>
      <w:bookmarkEnd w:id="66"/>
    </w:p>
    <w:p w14:paraId="0050572C" w14:textId="77777777" w:rsidR="00A80322" w:rsidRPr="00225E08" w:rsidRDefault="00A80322" w:rsidP="00F97E3A">
      <w:pPr>
        <w:pStyle w:val="Heading2"/>
        <w:numPr>
          <w:ilvl w:val="1"/>
          <w:numId w:val="1"/>
        </w:numPr>
      </w:pPr>
      <w:bookmarkStart w:id="67" w:name="_Toc53411515"/>
      <w:r w:rsidRPr="00225E08">
        <w:t>Mô tả chức năng</w:t>
      </w:r>
      <w:bookmarkEnd w:id="67"/>
    </w:p>
    <w:p w14:paraId="252CE065" w14:textId="77777777" w:rsidR="00A80322" w:rsidRDefault="00A80322" w:rsidP="00A80322">
      <w:r>
        <w:t>Lưu lại nhật ký hoạt động của hệ thống và người dùng.</w:t>
      </w:r>
    </w:p>
    <w:p w14:paraId="45A93904" w14:textId="77777777" w:rsidR="00A80322" w:rsidRPr="00225E08" w:rsidRDefault="00A80322" w:rsidP="00F97E3A">
      <w:pPr>
        <w:pStyle w:val="Heading2"/>
        <w:numPr>
          <w:ilvl w:val="1"/>
          <w:numId w:val="1"/>
        </w:numPr>
      </w:pPr>
      <w:bookmarkStart w:id="68" w:name="_Toc53411516"/>
      <w:r w:rsidRPr="00225E08">
        <w:t>Bước xử lý chính</w:t>
      </w:r>
      <w:bookmarkEnd w:id="68"/>
    </w:p>
    <w:tbl>
      <w:tblPr>
        <w:tblW w:w="5000" w:type="pct"/>
        <w:tblLook w:val="0000" w:firstRow="0" w:lastRow="0" w:firstColumn="0" w:lastColumn="0" w:noHBand="0" w:noVBand="0"/>
      </w:tblPr>
      <w:tblGrid>
        <w:gridCol w:w="984"/>
        <w:gridCol w:w="5960"/>
        <w:gridCol w:w="2462"/>
        <w:gridCol w:w="1554"/>
      </w:tblGrid>
      <w:tr w:rsidR="00A80322" w:rsidRPr="00803D58" w14:paraId="12D4241C" w14:textId="77777777" w:rsidTr="00135B35">
        <w:trPr>
          <w:trHeight w:val="613"/>
          <w:tblHeader/>
        </w:trPr>
        <w:tc>
          <w:tcPr>
            <w:tcW w:w="449" w:type="pct"/>
            <w:tcBorders>
              <w:top w:val="single" w:sz="8" w:space="0" w:color="auto"/>
              <w:left w:val="single" w:sz="8" w:space="0" w:color="auto"/>
              <w:bottom w:val="single" w:sz="4" w:space="0" w:color="auto"/>
              <w:right w:val="single" w:sz="8" w:space="0" w:color="auto"/>
            </w:tcBorders>
            <w:shd w:val="clear" w:color="auto" w:fill="D0CECE" w:themeFill="background2" w:themeFillShade="E6"/>
            <w:vAlign w:val="center"/>
          </w:tcPr>
          <w:p w14:paraId="07FD2AC5" w14:textId="77777777" w:rsidR="00A80322" w:rsidRPr="00803D58" w:rsidRDefault="00A80322" w:rsidP="00135B35">
            <w:pPr>
              <w:jc w:val="center"/>
              <w:rPr>
                <w:rFonts w:cs="Arial"/>
                <w:b/>
                <w:bCs/>
                <w:sz w:val="21"/>
                <w:szCs w:val="21"/>
              </w:rPr>
            </w:pPr>
            <w:r w:rsidRPr="00803D58">
              <w:rPr>
                <w:rFonts w:cs="Arial"/>
                <w:b/>
                <w:bCs/>
                <w:sz w:val="21"/>
                <w:szCs w:val="21"/>
              </w:rPr>
              <w:t>Bước</w:t>
            </w:r>
          </w:p>
        </w:tc>
        <w:tc>
          <w:tcPr>
            <w:tcW w:w="2719" w:type="pct"/>
            <w:tcBorders>
              <w:top w:val="single" w:sz="8" w:space="0" w:color="auto"/>
              <w:left w:val="nil"/>
              <w:bottom w:val="single" w:sz="4" w:space="0" w:color="auto"/>
              <w:right w:val="single" w:sz="8" w:space="0" w:color="auto"/>
            </w:tcBorders>
            <w:shd w:val="clear" w:color="auto" w:fill="D0CECE" w:themeFill="background2" w:themeFillShade="E6"/>
            <w:vAlign w:val="center"/>
          </w:tcPr>
          <w:p w14:paraId="165E72A7" w14:textId="77777777" w:rsidR="00A80322" w:rsidRPr="00803D58" w:rsidRDefault="00A80322" w:rsidP="00135B35">
            <w:pPr>
              <w:jc w:val="center"/>
              <w:rPr>
                <w:rFonts w:cs="Arial"/>
                <w:b/>
                <w:bCs/>
                <w:sz w:val="21"/>
                <w:szCs w:val="21"/>
              </w:rPr>
            </w:pPr>
            <w:r>
              <w:rPr>
                <w:rFonts w:cs="Arial"/>
                <w:b/>
                <w:bCs/>
                <w:sz w:val="21"/>
                <w:szCs w:val="21"/>
              </w:rPr>
              <w:t>Mô tả c</w:t>
            </w:r>
            <w:r w:rsidRPr="00803D58">
              <w:rPr>
                <w:rFonts w:cs="Arial"/>
                <w:b/>
                <w:bCs/>
                <w:sz w:val="21"/>
                <w:szCs w:val="21"/>
              </w:rPr>
              <w:t>ông việc thực hiện</w:t>
            </w:r>
          </w:p>
        </w:tc>
        <w:tc>
          <w:tcPr>
            <w:tcW w:w="1123" w:type="pct"/>
            <w:tcBorders>
              <w:top w:val="single" w:sz="8" w:space="0" w:color="auto"/>
              <w:left w:val="nil"/>
              <w:bottom w:val="single" w:sz="4" w:space="0" w:color="auto"/>
              <w:right w:val="single" w:sz="8" w:space="0" w:color="auto"/>
            </w:tcBorders>
            <w:shd w:val="clear" w:color="auto" w:fill="D0CECE" w:themeFill="background2" w:themeFillShade="E6"/>
            <w:vAlign w:val="center"/>
          </w:tcPr>
          <w:p w14:paraId="40613527" w14:textId="77777777" w:rsidR="00A80322" w:rsidRPr="00803D58" w:rsidRDefault="00A80322" w:rsidP="00135B35">
            <w:pPr>
              <w:jc w:val="center"/>
              <w:rPr>
                <w:rFonts w:cs="Arial"/>
                <w:b/>
                <w:bCs/>
                <w:sz w:val="21"/>
                <w:szCs w:val="21"/>
              </w:rPr>
            </w:pPr>
            <w:r w:rsidRPr="00803D58">
              <w:rPr>
                <w:rFonts w:cs="Arial"/>
                <w:b/>
                <w:bCs/>
                <w:sz w:val="21"/>
                <w:szCs w:val="21"/>
              </w:rPr>
              <w:t>Bên ngoài/ Hệ thống/Tcode</w:t>
            </w:r>
          </w:p>
        </w:tc>
        <w:tc>
          <w:tcPr>
            <w:tcW w:w="709" w:type="pct"/>
            <w:tcBorders>
              <w:top w:val="single" w:sz="8" w:space="0" w:color="auto"/>
              <w:left w:val="nil"/>
              <w:bottom w:val="single" w:sz="4" w:space="0" w:color="auto"/>
              <w:right w:val="single" w:sz="8" w:space="0" w:color="auto"/>
            </w:tcBorders>
            <w:shd w:val="clear" w:color="auto" w:fill="D0CECE" w:themeFill="background2" w:themeFillShade="E6"/>
            <w:vAlign w:val="center"/>
          </w:tcPr>
          <w:p w14:paraId="6C40F3C1" w14:textId="77777777" w:rsidR="00A80322" w:rsidRPr="00803D58" w:rsidRDefault="00A80322" w:rsidP="00135B35">
            <w:pPr>
              <w:jc w:val="center"/>
              <w:rPr>
                <w:rFonts w:cs="Arial"/>
                <w:b/>
                <w:bCs/>
                <w:sz w:val="21"/>
                <w:szCs w:val="21"/>
              </w:rPr>
            </w:pPr>
            <w:r w:rsidRPr="00803D58">
              <w:rPr>
                <w:rFonts w:cs="Arial"/>
                <w:b/>
                <w:bCs/>
                <w:sz w:val="21"/>
                <w:szCs w:val="21"/>
              </w:rPr>
              <w:t>Bộ phận/Nhân sự thực hiện</w:t>
            </w:r>
          </w:p>
        </w:tc>
      </w:tr>
      <w:tr w:rsidR="00A80322" w:rsidRPr="00803D58" w14:paraId="3CAF4FA0" w14:textId="77777777" w:rsidTr="00135B35">
        <w:trPr>
          <w:trHeight w:val="575"/>
        </w:trPr>
        <w:tc>
          <w:tcPr>
            <w:tcW w:w="449" w:type="pct"/>
            <w:tcBorders>
              <w:top w:val="single" w:sz="4" w:space="0" w:color="auto"/>
              <w:left w:val="single" w:sz="4" w:space="0" w:color="auto"/>
              <w:bottom w:val="single" w:sz="4" w:space="0" w:color="auto"/>
              <w:right w:val="single" w:sz="4" w:space="0" w:color="auto"/>
            </w:tcBorders>
            <w:shd w:val="clear" w:color="auto" w:fill="auto"/>
            <w:vAlign w:val="center"/>
          </w:tcPr>
          <w:p w14:paraId="6F79F659" w14:textId="77777777" w:rsidR="00A80322" w:rsidRPr="00803D58" w:rsidRDefault="00A80322" w:rsidP="00135B35">
            <w:pPr>
              <w:spacing w:line="360" w:lineRule="auto"/>
              <w:rPr>
                <w:rFonts w:cs="Arial"/>
                <w:sz w:val="21"/>
                <w:szCs w:val="21"/>
              </w:rPr>
            </w:pPr>
            <w:r w:rsidRPr="00803D58">
              <w:rPr>
                <w:rFonts w:cs="Arial"/>
                <w:sz w:val="21"/>
                <w:szCs w:val="21"/>
              </w:rPr>
              <w:t>Bước 1</w:t>
            </w:r>
          </w:p>
        </w:tc>
        <w:tc>
          <w:tcPr>
            <w:tcW w:w="2719" w:type="pct"/>
            <w:tcBorders>
              <w:top w:val="single" w:sz="4" w:space="0" w:color="auto"/>
              <w:left w:val="single" w:sz="4" w:space="0" w:color="auto"/>
              <w:bottom w:val="single" w:sz="4" w:space="0" w:color="auto"/>
              <w:right w:val="single" w:sz="4" w:space="0" w:color="auto"/>
            </w:tcBorders>
            <w:shd w:val="clear" w:color="auto" w:fill="auto"/>
            <w:vAlign w:val="center"/>
          </w:tcPr>
          <w:p w14:paraId="34ECACAB" w14:textId="77777777" w:rsidR="00A80322" w:rsidRDefault="00A80322" w:rsidP="00135B35">
            <w:pPr>
              <w:spacing w:line="360" w:lineRule="auto"/>
              <w:rPr>
                <w:rFonts w:cs="Arial"/>
                <w:b/>
                <w:sz w:val="21"/>
                <w:szCs w:val="21"/>
              </w:rPr>
            </w:pPr>
            <w:r w:rsidRPr="00803D58">
              <w:rPr>
                <w:rFonts w:cs="Arial"/>
                <w:b/>
                <w:sz w:val="21"/>
                <w:szCs w:val="21"/>
              </w:rPr>
              <w:t>Người dùng đăng nhập</w:t>
            </w:r>
          </w:p>
          <w:p w14:paraId="76A8EB2B" w14:textId="77777777" w:rsidR="00A80322" w:rsidRPr="009A4105" w:rsidRDefault="00A80322" w:rsidP="00135B35">
            <w:pPr>
              <w:pStyle w:val="ListParagraph"/>
              <w:numPr>
                <w:ilvl w:val="0"/>
                <w:numId w:val="15"/>
              </w:numPr>
              <w:spacing w:before="120" w:after="120" w:line="360" w:lineRule="auto"/>
              <w:rPr>
                <w:rFonts w:cs="Arial"/>
                <w:b/>
                <w:sz w:val="21"/>
                <w:szCs w:val="21"/>
              </w:rPr>
            </w:pPr>
            <w:r>
              <w:rPr>
                <w:rFonts w:cs="Arial"/>
                <w:sz w:val="21"/>
                <w:szCs w:val="21"/>
              </w:rPr>
              <w:t>Người dùng thực hiện đăng nhập trên DNN</w:t>
            </w:r>
          </w:p>
          <w:p w14:paraId="4952C2A9" w14:textId="77777777" w:rsidR="00A80322" w:rsidRPr="005D1F22" w:rsidRDefault="00A80322" w:rsidP="00135B35">
            <w:pPr>
              <w:pStyle w:val="ListParagraph"/>
              <w:numPr>
                <w:ilvl w:val="0"/>
                <w:numId w:val="15"/>
              </w:numPr>
              <w:spacing w:before="120" w:after="120" w:line="360" w:lineRule="auto"/>
              <w:rPr>
                <w:rFonts w:cs="Arial"/>
                <w:sz w:val="21"/>
                <w:szCs w:val="21"/>
              </w:rPr>
            </w:pPr>
            <w:r w:rsidRPr="005D1F22">
              <w:rPr>
                <w:rFonts w:cs="Arial"/>
                <w:sz w:val="21"/>
                <w:szCs w:val="21"/>
              </w:rPr>
              <w:t>Người dùng đăng nhập bằng tên đăng nhập và mật khẩu được cấp.</w:t>
            </w:r>
          </w:p>
          <w:p w14:paraId="0702B8EC" w14:textId="77777777" w:rsidR="00A80322" w:rsidRPr="00BC0747" w:rsidRDefault="00A80322" w:rsidP="00135B35">
            <w:pPr>
              <w:pStyle w:val="ListParagraph"/>
              <w:numPr>
                <w:ilvl w:val="0"/>
                <w:numId w:val="15"/>
              </w:numPr>
              <w:spacing w:before="120" w:after="120" w:line="360" w:lineRule="auto"/>
              <w:rPr>
                <w:rFonts w:cs="Arial"/>
                <w:sz w:val="21"/>
                <w:szCs w:val="21"/>
              </w:rPr>
            </w:pPr>
            <w:r w:rsidRPr="009A4105">
              <w:rPr>
                <w:rFonts w:cs="Arial"/>
                <w:sz w:val="21"/>
                <w:szCs w:val="21"/>
              </w:rPr>
              <w:t xml:space="preserve">Đăng nhập thành công, hệ thống sẽ tự động liên kết đến trang </w:t>
            </w:r>
            <w:r>
              <w:rPr>
                <w:rFonts w:cs="Arial"/>
                <w:sz w:val="21"/>
                <w:szCs w:val="21"/>
              </w:rPr>
              <w:t>quản lý.</w:t>
            </w:r>
          </w:p>
        </w:tc>
        <w:tc>
          <w:tcPr>
            <w:tcW w:w="1123" w:type="pct"/>
            <w:tcBorders>
              <w:top w:val="single" w:sz="4" w:space="0" w:color="auto"/>
              <w:left w:val="single" w:sz="4" w:space="0" w:color="auto"/>
              <w:bottom w:val="single" w:sz="4" w:space="0" w:color="auto"/>
              <w:right w:val="single" w:sz="4" w:space="0" w:color="auto"/>
            </w:tcBorders>
            <w:shd w:val="clear" w:color="auto" w:fill="auto"/>
            <w:vAlign w:val="center"/>
          </w:tcPr>
          <w:p w14:paraId="0E7CDBF3" w14:textId="77777777" w:rsidR="00A80322" w:rsidRPr="00803D58" w:rsidRDefault="00A80322" w:rsidP="00135B35">
            <w:pPr>
              <w:spacing w:line="360" w:lineRule="auto"/>
              <w:rPr>
                <w:rFonts w:cs="Arial"/>
                <w:sz w:val="21"/>
                <w:szCs w:val="21"/>
              </w:rPr>
            </w:pPr>
          </w:p>
        </w:tc>
        <w:tc>
          <w:tcPr>
            <w:tcW w:w="709" w:type="pct"/>
            <w:tcBorders>
              <w:top w:val="single" w:sz="4" w:space="0" w:color="auto"/>
              <w:left w:val="single" w:sz="4" w:space="0" w:color="auto"/>
              <w:bottom w:val="single" w:sz="4" w:space="0" w:color="auto"/>
              <w:right w:val="single" w:sz="4" w:space="0" w:color="auto"/>
            </w:tcBorders>
            <w:shd w:val="clear" w:color="auto" w:fill="auto"/>
            <w:vAlign w:val="center"/>
          </w:tcPr>
          <w:p w14:paraId="670EC52D" w14:textId="77777777" w:rsidR="00A80322" w:rsidRPr="00803D58" w:rsidRDefault="00A80322" w:rsidP="00135B35">
            <w:pPr>
              <w:spacing w:line="360" w:lineRule="auto"/>
              <w:rPr>
                <w:rFonts w:cs="Arial"/>
                <w:sz w:val="21"/>
                <w:szCs w:val="21"/>
              </w:rPr>
            </w:pPr>
            <w:r>
              <w:rPr>
                <w:rFonts w:cs="Arial"/>
                <w:sz w:val="21"/>
                <w:szCs w:val="21"/>
              </w:rPr>
              <w:t>User</w:t>
            </w:r>
          </w:p>
        </w:tc>
      </w:tr>
      <w:tr w:rsidR="00A80322" w:rsidRPr="00803D58" w14:paraId="70514DAD" w14:textId="77777777" w:rsidTr="00135B35">
        <w:trPr>
          <w:trHeight w:val="575"/>
        </w:trPr>
        <w:tc>
          <w:tcPr>
            <w:tcW w:w="449" w:type="pct"/>
            <w:tcBorders>
              <w:top w:val="single" w:sz="4" w:space="0" w:color="auto"/>
              <w:left w:val="single" w:sz="4" w:space="0" w:color="auto"/>
              <w:bottom w:val="single" w:sz="4" w:space="0" w:color="auto"/>
              <w:right w:val="single" w:sz="4" w:space="0" w:color="auto"/>
            </w:tcBorders>
            <w:shd w:val="clear" w:color="auto" w:fill="auto"/>
            <w:vAlign w:val="center"/>
          </w:tcPr>
          <w:p w14:paraId="2C8E85C4" w14:textId="77777777" w:rsidR="00A80322" w:rsidRPr="00803D58" w:rsidRDefault="00A80322" w:rsidP="00135B35">
            <w:pPr>
              <w:spacing w:line="360" w:lineRule="auto"/>
              <w:rPr>
                <w:rFonts w:cs="Arial"/>
                <w:sz w:val="21"/>
                <w:szCs w:val="21"/>
              </w:rPr>
            </w:pPr>
            <w:r>
              <w:rPr>
                <w:rFonts w:cs="Arial"/>
                <w:sz w:val="21"/>
                <w:szCs w:val="21"/>
              </w:rPr>
              <w:lastRenderedPageBreak/>
              <w:t>Bước 2</w:t>
            </w:r>
          </w:p>
        </w:tc>
        <w:tc>
          <w:tcPr>
            <w:tcW w:w="2719" w:type="pct"/>
            <w:tcBorders>
              <w:top w:val="single" w:sz="4" w:space="0" w:color="auto"/>
              <w:left w:val="single" w:sz="4" w:space="0" w:color="auto"/>
              <w:bottom w:val="single" w:sz="4" w:space="0" w:color="auto"/>
              <w:right w:val="single" w:sz="4" w:space="0" w:color="auto"/>
            </w:tcBorders>
            <w:shd w:val="clear" w:color="auto" w:fill="auto"/>
            <w:vAlign w:val="center"/>
          </w:tcPr>
          <w:p w14:paraId="72AE8578" w14:textId="77777777" w:rsidR="00A80322" w:rsidRDefault="00A80322" w:rsidP="00135B35">
            <w:pPr>
              <w:spacing w:line="360" w:lineRule="auto"/>
              <w:rPr>
                <w:rFonts w:cs="Arial"/>
                <w:b/>
                <w:sz w:val="21"/>
                <w:szCs w:val="21"/>
              </w:rPr>
            </w:pPr>
            <w:r>
              <w:rPr>
                <w:rFonts w:cs="Arial"/>
                <w:b/>
                <w:sz w:val="21"/>
                <w:szCs w:val="21"/>
              </w:rPr>
              <w:t>Chức năng admin logs</w:t>
            </w:r>
          </w:p>
          <w:p w14:paraId="2C43418F" w14:textId="77777777" w:rsidR="00A80322" w:rsidRPr="006D4355" w:rsidRDefault="00A80322" w:rsidP="00135B35">
            <w:pPr>
              <w:spacing w:line="360" w:lineRule="auto"/>
              <w:rPr>
                <w:rFonts w:cs="Arial"/>
                <w:bCs/>
                <w:sz w:val="21"/>
                <w:szCs w:val="21"/>
              </w:rPr>
            </w:pPr>
            <w:r w:rsidRPr="006D4355">
              <w:rPr>
                <w:rFonts w:cs="Arial"/>
                <w:bCs/>
                <w:sz w:val="21"/>
                <w:szCs w:val="21"/>
              </w:rPr>
              <w:t>Xem nhật ký hoạt động</w:t>
            </w:r>
          </w:p>
          <w:p w14:paraId="2B36D342" w14:textId="77777777" w:rsidR="00A80322" w:rsidRPr="006D4355" w:rsidRDefault="00A80322" w:rsidP="00135B35">
            <w:pPr>
              <w:spacing w:line="360" w:lineRule="auto"/>
              <w:rPr>
                <w:rFonts w:cs="Arial"/>
                <w:bCs/>
                <w:sz w:val="21"/>
                <w:szCs w:val="21"/>
              </w:rPr>
            </w:pPr>
            <w:r w:rsidRPr="006D4355">
              <w:rPr>
                <w:rFonts w:cs="Arial"/>
                <w:bCs/>
                <w:sz w:val="21"/>
                <w:szCs w:val="21"/>
              </w:rPr>
              <w:tab/>
              <w:t xml:space="preserve">Ở thẻ admin log, </w:t>
            </w:r>
          </w:p>
          <w:p w14:paraId="71534950" w14:textId="77777777" w:rsidR="00A80322" w:rsidRDefault="00A80322" w:rsidP="00135B35">
            <w:pPr>
              <w:spacing w:line="360" w:lineRule="auto"/>
              <w:rPr>
                <w:rFonts w:cs="Arial"/>
                <w:b/>
                <w:sz w:val="21"/>
                <w:szCs w:val="21"/>
              </w:rPr>
            </w:pPr>
            <w:r w:rsidRPr="006D4355">
              <w:rPr>
                <w:rFonts w:cs="Arial"/>
                <w:bCs/>
                <w:sz w:val="21"/>
                <w:szCs w:val="21"/>
              </w:rPr>
              <w:tab/>
            </w:r>
            <w:r w:rsidRPr="006D4355">
              <w:rPr>
                <w:rFonts w:cs="Arial"/>
                <w:bCs/>
                <w:sz w:val="21"/>
                <w:szCs w:val="21"/>
              </w:rPr>
              <w:tab/>
              <w:t>+ Lọc theo site, loại nhật ký</w:t>
            </w:r>
            <w:r>
              <w:rPr>
                <w:rFonts w:cs="Arial"/>
                <w:b/>
                <w:sz w:val="21"/>
                <w:szCs w:val="21"/>
              </w:rPr>
              <w:t xml:space="preserve"> </w:t>
            </w:r>
          </w:p>
          <w:p w14:paraId="23308710" w14:textId="77777777" w:rsidR="00A80322" w:rsidRPr="00A22C88" w:rsidRDefault="00A80322" w:rsidP="00135B35">
            <w:pPr>
              <w:spacing w:line="360" w:lineRule="auto"/>
              <w:rPr>
                <w:rFonts w:cs="Arial"/>
                <w:bCs/>
                <w:sz w:val="21"/>
                <w:szCs w:val="21"/>
              </w:rPr>
            </w:pPr>
            <w:r>
              <w:rPr>
                <w:rFonts w:cs="Arial"/>
                <w:b/>
                <w:sz w:val="21"/>
                <w:szCs w:val="21"/>
              </w:rPr>
              <w:tab/>
            </w:r>
            <w:r>
              <w:rPr>
                <w:rFonts w:cs="Arial"/>
                <w:b/>
                <w:sz w:val="21"/>
                <w:szCs w:val="21"/>
              </w:rPr>
              <w:tab/>
            </w:r>
            <w:r w:rsidRPr="00A22C88">
              <w:rPr>
                <w:rFonts w:cs="Arial"/>
                <w:bCs/>
                <w:sz w:val="21"/>
                <w:szCs w:val="21"/>
              </w:rPr>
              <w:t>+ Làm sạch log</w:t>
            </w:r>
          </w:p>
          <w:p w14:paraId="17BA342D" w14:textId="77777777" w:rsidR="00A80322" w:rsidRPr="00A22C88" w:rsidRDefault="00A80322" w:rsidP="00135B35">
            <w:pPr>
              <w:spacing w:line="360" w:lineRule="auto"/>
              <w:rPr>
                <w:rFonts w:cs="Arial"/>
                <w:bCs/>
                <w:sz w:val="21"/>
                <w:szCs w:val="21"/>
              </w:rPr>
            </w:pPr>
            <w:r w:rsidRPr="00A22C88">
              <w:rPr>
                <w:rFonts w:cs="Arial"/>
                <w:bCs/>
                <w:sz w:val="21"/>
                <w:szCs w:val="21"/>
              </w:rPr>
              <w:tab/>
            </w:r>
            <w:r w:rsidRPr="00A22C88">
              <w:rPr>
                <w:rFonts w:cs="Arial"/>
                <w:bCs/>
                <w:sz w:val="21"/>
                <w:szCs w:val="21"/>
              </w:rPr>
              <w:tab/>
              <w:t>+ Xóa log</w:t>
            </w:r>
          </w:p>
          <w:p w14:paraId="5D706123" w14:textId="77777777" w:rsidR="00A80322" w:rsidRDefault="00A80322" w:rsidP="00135B35">
            <w:pPr>
              <w:spacing w:line="360" w:lineRule="auto"/>
              <w:rPr>
                <w:rFonts w:cs="Arial"/>
                <w:bCs/>
                <w:sz w:val="21"/>
                <w:szCs w:val="21"/>
              </w:rPr>
            </w:pPr>
            <w:r w:rsidRPr="00A22C88">
              <w:rPr>
                <w:rFonts w:cs="Arial"/>
                <w:bCs/>
                <w:sz w:val="21"/>
                <w:szCs w:val="21"/>
              </w:rPr>
              <w:tab/>
            </w:r>
            <w:r w:rsidRPr="00A22C88">
              <w:rPr>
                <w:rFonts w:cs="Arial"/>
                <w:bCs/>
                <w:sz w:val="21"/>
                <w:szCs w:val="21"/>
              </w:rPr>
              <w:tab/>
              <w:t>+ Gửi mail báo lỗi</w:t>
            </w:r>
          </w:p>
          <w:p w14:paraId="3B4B5DCC" w14:textId="77777777" w:rsidR="00A80322" w:rsidRPr="006D4355" w:rsidRDefault="00A80322" w:rsidP="00135B35">
            <w:pPr>
              <w:spacing w:line="360" w:lineRule="auto"/>
              <w:rPr>
                <w:rFonts w:cs="Arial"/>
                <w:b/>
                <w:sz w:val="21"/>
                <w:szCs w:val="21"/>
              </w:rPr>
            </w:pPr>
          </w:p>
        </w:tc>
        <w:tc>
          <w:tcPr>
            <w:tcW w:w="1123" w:type="pct"/>
            <w:tcBorders>
              <w:top w:val="single" w:sz="4" w:space="0" w:color="auto"/>
              <w:left w:val="single" w:sz="4" w:space="0" w:color="auto"/>
              <w:bottom w:val="single" w:sz="4" w:space="0" w:color="auto"/>
              <w:right w:val="single" w:sz="4" w:space="0" w:color="auto"/>
            </w:tcBorders>
            <w:shd w:val="clear" w:color="auto" w:fill="auto"/>
            <w:vAlign w:val="center"/>
          </w:tcPr>
          <w:p w14:paraId="555A2C08" w14:textId="77777777" w:rsidR="00A80322" w:rsidRPr="006D4355" w:rsidRDefault="00A80322" w:rsidP="00135B35">
            <w:pPr>
              <w:spacing w:line="360" w:lineRule="auto"/>
              <w:rPr>
                <w:rFonts w:cs="Arial"/>
                <w:sz w:val="21"/>
                <w:szCs w:val="21"/>
              </w:rPr>
            </w:pPr>
          </w:p>
        </w:tc>
        <w:tc>
          <w:tcPr>
            <w:tcW w:w="709" w:type="pct"/>
            <w:tcBorders>
              <w:top w:val="single" w:sz="4" w:space="0" w:color="auto"/>
              <w:left w:val="single" w:sz="4" w:space="0" w:color="auto"/>
              <w:bottom w:val="single" w:sz="4" w:space="0" w:color="auto"/>
              <w:right w:val="single" w:sz="4" w:space="0" w:color="auto"/>
            </w:tcBorders>
            <w:shd w:val="clear" w:color="auto" w:fill="auto"/>
            <w:vAlign w:val="center"/>
          </w:tcPr>
          <w:p w14:paraId="7F580F56" w14:textId="77777777" w:rsidR="00A80322" w:rsidRPr="00803D58" w:rsidRDefault="00A80322" w:rsidP="00135B35">
            <w:pPr>
              <w:spacing w:line="360" w:lineRule="auto"/>
              <w:rPr>
                <w:rFonts w:cs="Arial"/>
                <w:sz w:val="21"/>
                <w:szCs w:val="21"/>
              </w:rPr>
            </w:pPr>
            <w:r>
              <w:rPr>
                <w:rFonts w:cs="Arial"/>
                <w:sz w:val="21"/>
                <w:szCs w:val="21"/>
              </w:rPr>
              <w:t>User</w:t>
            </w:r>
          </w:p>
        </w:tc>
      </w:tr>
      <w:tr w:rsidR="00A80322" w:rsidRPr="006E228A" w14:paraId="11F8B9B4" w14:textId="77777777" w:rsidTr="00135B35">
        <w:trPr>
          <w:trHeight w:val="575"/>
        </w:trPr>
        <w:tc>
          <w:tcPr>
            <w:tcW w:w="449" w:type="pct"/>
            <w:tcBorders>
              <w:top w:val="single" w:sz="4" w:space="0" w:color="auto"/>
              <w:left w:val="single" w:sz="4" w:space="0" w:color="auto"/>
              <w:bottom w:val="single" w:sz="4" w:space="0" w:color="auto"/>
              <w:right w:val="single" w:sz="4" w:space="0" w:color="auto"/>
            </w:tcBorders>
            <w:shd w:val="clear" w:color="auto" w:fill="auto"/>
            <w:vAlign w:val="center"/>
          </w:tcPr>
          <w:p w14:paraId="7A1DD45D" w14:textId="77777777" w:rsidR="00A80322" w:rsidRDefault="00A80322" w:rsidP="00135B35">
            <w:pPr>
              <w:spacing w:line="360" w:lineRule="auto"/>
              <w:rPr>
                <w:rFonts w:cs="Arial"/>
                <w:sz w:val="21"/>
                <w:szCs w:val="21"/>
              </w:rPr>
            </w:pPr>
            <w:r>
              <w:rPr>
                <w:rFonts w:cs="Arial"/>
                <w:sz w:val="21"/>
                <w:szCs w:val="21"/>
              </w:rPr>
              <w:t>Bước 3</w:t>
            </w:r>
          </w:p>
        </w:tc>
        <w:tc>
          <w:tcPr>
            <w:tcW w:w="2719" w:type="pct"/>
            <w:tcBorders>
              <w:top w:val="single" w:sz="4" w:space="0" w:color="auto"/>
              <w:left w:val="single" w:sz="4" w:space="0" w:color="auto"/>
              <w:bottom w:val="single" w:sz="4" w:space="0" w:color="auto"/>
              <w:right w:val="single" w:sz="4" w:space="0" w:color="auto"/>
            </w:tcBorders>
            <w:shd w:val="clear" w:color="auto" w:fill="auto"/>
            <w:vAlign w:val="center"/>
          </w:tcPr>
          <w:p w14:paraId="6568F0FD" w14:textId="77777777" w:rsidR="00A80322" w:rsidRDefault="00A80322" w:rsidP="00135B35">
            <w:pPr>
              <w:rPr>
                <w:rFonts w:cs="Arial"/>
                <w:b/>
                <w:sz w:val="21"/>
                <w:szCs w:val="21"/>
              </w:rPr>
            </w:pPr>
            <w:r>
              <w:rPr>
                <w:rFonts w:cs="Arial"/>
                <w:b/>
                <w:sz w:val="21"/>
                <w:szCs w:val="21"/>
              </w:rPr>
              <w:t>Cài đặt log</w:t>
            </w:r>
          </w:p>
          <w:p w14:paraId="05F207D5" w14:textId="77777777" w:rsidR="00A80322" w:rsidRPr="006E228A" w:rsidRDefault="00A80322" w:rsidP="00135B35">
            <w:pPr>
              <w:rPr>
                <w:rFonts w:cs="Arial"/>
                <w:bCs/>
                <w:sz w:val="21"/>
                <w:szCs w:val="21"/>
              </w:rPr>
            </w:pPr>
            <w:r w:rsidRPr="006E228A">
              <w:rPr>
                <w:rFonts w:cs="Arial"/>
                <w:bCs/>
                <w:sz w:val="21"/>
                <w:szCs w:val="21"/>
              </w:rPr>
              <w:t>Ở thẻ Log Setting</w:t>
            </w:r>
          </w:p>
          <w:p w14:paraId="31233BC4" w14:textId="77777777" w:rsidR="00A80322" w:rsidRPr="006E228A" w:rsidRDefault="00A80322" w:rsidP="00135B35">
            <w:pPr>
              <w:pStyle w:val="ListParagraph"/>
              <w:numPr>
                <w:ilvl w:val="0"/>
                <w:numId w:val="15"/>
              </w:numPr>
              <w:rPr>
                <w:rFonts w:cs="Arial"/>
                <w:bCs/>
                <w:sz w:val="21"/>
                <w:szCs w:val="21"/>
              </w:rPr>
            </w:pPr>
            <w:r w:rsidRPr="006E228A">
              <w:rPr>
                <w:rFonts w:cs="Arial"/>
                <w:bCs/>
                <w:sz w:val="21"/>
                <w:szCs w:val="21"/>
              </w:rPr>
              <w:tab/>
              <w:t>Thêm log</w:t>
            </w:r>
          </w:p>
          <w:p w14:paraId="2FB88953" w14:textId="77777777" w:rsidR="00A80322" w:rsidRPr="006E228A" w:rsidRDefault="00A80322" w:rsidP="00135B35">
            <w:pPr>
              <w:pStyle w:val="ListParagraph"/>
              <w:numPr>
                <w:ilvl w:val="0"/>
                <w:numId w:val="15"/>
              </w:numPr>
              <w:rPr>
                <w:rFonts w:cs="Arial"/>
                <w:bCs/>
                <w:sz w:val="21"/>
                <w:szCs w:val="21"/>
              </w:rPr>
            </w:pPr>
            <w:r w:rsidRPr="006E228A">
              <w:rPr>
                <w:rFonts w:cs="Arial"/>
                <w:bCs/>
                <w:sz w:val="21"/>
                <w:szCs w:val="21"/>
              </w:rPr>
              <w:tab/>
              <w:t>Chỉnh sửa log</w:t>
            </w:r>
          </w:p>
          <w:p w14:paraId="5578F4B1" w14:textId="77777777" w:rsidR="00A80322" w:rsidRPr="006E228A" w:rsidRDefault="00A80322" w:rsidP="00A80322">
            <w:pPr>
              <w:pStyle w:val="ListParagraph"/>
              <w:numPr>
                <w:ilvl w:val="0"/>
                <w:numId w:val="19"/>
              </w:numPr>
              <w:spacing w:line="360" w:lineRule="auto"/>
              <w:rPr>
                <w:rFonts w:cs="Arial"/>
                <w:bCs/>
                <w:sz w:val="21"/>
                <w:szCs w:val="21"/>
              </w:rPr>
            </w:pPr>
            <w:r w:rsidRPr="006E228A">
              <w:rPr>
                <w:rFonts w:cs="Arial"/>
                <w:bCs/>
                <w:sz w:val="21"/>
                <w:szCs w:val="21"/>
              </w:rPr>
              <w:t>Mục Logging Setting</w:t>
            </w:r>
          </w:p>
          <w:p w14:paraId="1C500557" w14:textId="77777777" w:rsidR="00A80322" w:rsidRDefault="00A80322" w:rsidP="00A80322">
            <w:pPr>
              <w:pStyle w:val="ListParagraph"/>
              <w:numPr>
                <w:ilvl w:val="0"/>
                <w:numId w:val="20"/>
              </w:numPr>
              <w:spacing w:line="360" w:lineRule="auto"/>
              <w:rPr>
                <w:rFonts w:cs="Arial"/>
                <w:bCs/>
                <w:sz w:val="21"/>
                <w:szCs w:val="21"/>
              </w:rPr>
            </w:pPr>
            <w:r w:rsidRPr="006E228A">
              <w:rPr>
                <w:rFonts w:cs="Arial"/>
                <w:bCs/>
                <w:sz w:val="21"/>
                <w:szCs w:val="21"/>
              </w:rPr>
              <w:t>Thanh trạng thái Logging: Bật/ tắt ghi nhận log</w:t>
            </w:r>
            <w:r w:rsidRPr="006E228A">
              <w:rPr>
                <w:rFonts w:cs="Arial"/>
                <w:bCs/>
                <w:sz w:val="21"/>
                <w:szCs w:val="21"/>
              </w:rPr>
              <w:tab/>
            </w:r>
          </w:p>
          <w:p w14:paraId="44E9A8AE" w14:textId="77777777" w:rsidR="00A80322" w:rsidRDefault="00A80322" w:rsidP="00A80322">
            <w:pPr>
              <w:pStyle w:val="ListParagraph"/>
              <w:numPr>
                <w:ilvl w:val="0"/>
                <w:numId w:val="20"/>
              </w:numPr>
              <w:spacing w:line="360" w:lineRule="auto"/>
              <w:rPr>
                <w:rFonts w:cs="Arial"/>
                <w:bCs/>
                <w:sz w:val="21"/>
                <w:szCs w:val="21"/>
              </w:rPr>
            </w:pPr>
            <w:r>
              <w:rPr>
                <w:rFonts w:cs="Arial"/>
                <w:bCs/>
                <w:sz w:val="21"/>
                <w:szCs w:val="21"/>
              </w:rPr>
              <w:t>Chọn loại log</w:t>
            </w:r>
          </w:p>
          <w:p w14:paraId="52F8FF64" w14:textId="77777777" w:rsidR="00A80322" w:rsidRDefault="00A80322" w:rsidP="00A80322">
            <w:pPr>
              <w:pStyle w:val="ListParagraph"/>
              <w:numPr>
                <w:ilvl w:val="0"/>
                <w:numId w:val="20"/>
              </w:numPr>
              <w:spacing w:line="360" w:lineRule="auto"/>
              <w:rPr>
                <w:rFonts w:cs="Arial"/>
                <w:bCs/>
                <w:sz w:val="21"/>
                <w:szCs w:val="21"/>
              </w:rPr>
            </w:pPr>
            <w:r>
              <w:rPr>
                <w:rFonts w:cs="Arial"/>
                <w:bCs/>
                <w:sz w:val="21"/>
                <w:szCs w:val="21"/>
              </w:rPr>
              <w:t>Chọn website</w:t>
            </w:r>
          </w:p>
          <w:p w14:paraId="356A738C" w14:textId="77777777" w:rsidR="00A80322" w:rsidRPr="006E228A" w:rsidRDefault="00A80322" w:rsidP="00A80322">
            <w:pPr>
              <w:pStyle w:val="ListParagraph"/>
              <w:numPr>
                <w:ilvl w:val="0"/>
                <w:numId w:val="20"/>
              </w:numPr>
              <w:spacing w:line="360" w:lineRule="auto"/>
              <w:rPr>
                <w:rFonts w:cs="Arial"/>
                <w:bCs/>
                <w:sz w:val="21"/>
                <w:szCs w:val="21"/>
              </w:rPr>
            </w:pPr>
            <w:r>
              <w:rPr>
                <w:rFonts w:cs="Arial"/>
                <w:bCs/>
                <w:sz w:val="21"/>
                <w:szCs w:val="21"/>
              </w:rPr>
              <w:t xml:space="preserve">Chọn </w:t>
            </w:r>
            <w:r w:rsidRPr="006E228A">
              <w:rPr>
                <w:rFonts w:cs="Arial"/>
                <w:bCs/>
                <w:sz w:val="21"/>
                <w:szCs w:val="21"/>
              </w:rPr>
              <w:t>Keep Most Recent</w:t>
            </w:r>
          </w:p>
          <w:p w14:paraId="4FDFA1FE" w14:textId="77777777" w:rsidR="00A80322" w:rsidRPr="006E228A" w:rsidRDefault="00A80322" w:rsidP="00A80322">
            <w:pPr>
              <w:pStyle w:val="ListParagraph"/>
              <w:numPr>
                <w:ilvl w:val="0"/>
                <w:numId w:val="18"/>
              </w:numPr>
              <w:spacing w:line="360" w:lineRule="auto"/>
              <w:rPr>
                <w:rFonts w:cs="Arial"/>
                <w:bCs/>
                <w:sz w:val="21"/>
                <w:szCs w:val="21"/>
              </w:rPr>
            </w:pPr>
            <w:r w:rsidRPr="006E228A">
              <w:rPr>
                <w:rFonts w:cs="Arial"/>
                <w:bCs/>
                <w:sz w:val="21"/>
                <w:szCs w:val="21"/>
              </w:rPr>
              <w:t>Mục Email Notification Setting</w:t>
            </w:r>
          </w:p>
          <w:p w14:paraId="515668D6" w14:textId="77777777" w:rsidR="00A80322" w:rsidRPr="006E228A" w:rsidRDefault="00A80322" w:rsidP="00A80322">
            <w:pPr>
              <w:pStyle w:val="ListParagraph"/>
              <w:numPr>
                <w:ilvl w:val="0"/>
                <w:numId w:val="20"/>
              </w:numPr>
              <w:spacing w:line="360" w:lineRule="auto"/>
              <w:jc w:val="left"/>
              <w:rPr>
                <w:rFonts w:cs="Arial"/>
                <w:b/>
                <w:sz w:val="21"/>
                <w:szCs w:val="21"/>
              </w:rPr>
            </w:pPr>
            <w:r w:rsidRPr="006E228A">
              <w:rPr>
                <w:rFonts w:cs="Arial"/>
                <w:bCs/>
                <w:sz w:val="21"/>
                <w:szCs w:val="21"/>
              </w:rPr>
              <w:t>Thanh trạng thái Email Notification: Bật/ tắt thông báo qua email</w:t>
            </w:r>
          </w:p>
          <w:p w14:paraId="7B00B23B" w14:textId="77777777" w:rsidR="00A80322" w:rsidRPr="006E228A" w:rsidRDefault="00A80322" w:rsidP="00A80322">
            <w:pPr>
              <w:pStyle w:val="ListParagraph"/>
              <w:numPr>
                <w:ilvl w:val="0"/>
                <w:numId w:val="20"/>
              </w:numPr>
              <w:spacing w:line="360" w:lineRule="auto"/>
              <w:rPr>
                <w:rFonts w:cs="Arial"/>
                <w:bCs/>
                <w:sz w:val="21"/>
                <w:szCs w:val="21"/>
              </w:rPr>
            </w:pPr>
            <w:r w:rsidRPr="006E228A">
              <w:rPr>
                <w:rFonts w:cs="Arial"/>
                <w:bCs/>
                <w:sz w:val="21"/>
                <w:szCs w:val="21"/>
              </w:rPr>
              <w:t>Chọn tần xuất thông báo</w:t>
            </w:r>
          </w:p>
          <w:p w14:paraId="64C26F20" w14:textId="77777777" w:rsidR="00A80322" w:rsidRPr="006E228A" w:rsidRDefault="00A80322" w:rsidP="00A80322">
            <w:pPr>
              <w:pStyle w:val="ListParagraph"/>
              <w:numPr>
                <w:ilvl w:val="0"/>
                <w:numId w:val="20"/>
              </w:numPr>
              <w:spacing w:line="360" w:lineRule="auto"/>
              <w:rPr>
                <w:rFonts w:cs="Arial"/>
                <w:b/>
                <w:sz w:val="21"/>
                <w:szCs w:val="21"/>
              </w:rPr>
            </w:pPr>
            <w:r w:rsidRPr="006E228A">
              <w:rPr>
                <w:rFonts w:cs="Arial"/>
                <w:bCs/>
                <w:sz w:val="21"/>
                <w:szCs w:val="21"/>
              </w:rPr>
              <w:t>Địa chỉ email</w:t>
            </w:r>
          </w:p>
        </w:tc>
        <w:tc>
          <w:tcPr>
            <w:tcW w:w="1123" w:type="pct"/>
            <w:tcBorders>
              <w:top w:val="single" w:sz="4" w:space="0" w:color="auto"/>
              <w:left w:val="single" w:sz="4" w:space="0" w:color="auto"/>
              <w:bottom w:val="single" w:sz="4" w:space="0" w:color="auto"/>
              <w:right w:val="single" w:sz="4" w:space="0" w:color="auto"/>
            </w:tcBorders>
            <w:shd w:val="clear" w:color="auto" w:fill="auto"/>
            <w:vAlign w:val="center"/>
          </w:tcPr>
          <w:p w14:paraId="122E1BD5" w14:textId="77777777" w:rsidR="00A80322" w:rsidRPr="006E228A" w:rsidRDefault="00A80322" w:rsidP="00135B35">
            <w:pPr>
              <w:spacing w:line="360" w:lineRule="auto"/>
              <w:rPr>
                <w:rFonts w:cs="Arial"/>
                <w:sz w:val="21"/>
                <w:szCs w:val="21"/>
              </w:rPr>
            </w:pPr>
          </w:p>
        </w:tc>
        <w:tc>
          <w:tcPr>
            <w:tcW w:w="709" w:type="pct"/>
            <w:tcBorders>
              <w:top w:val="single" w:sz="4" w:space="0" w:color="auto"/>
              <w:left w:val="single" w:sz="4" w:space="0" w:color="auto"/>
              <w:bottom w:val="single" w:sz="4" w:space="0" w:color="auto"/>
              <w:right w:val="single" w:sz="4" w:space="0" w:color="auto"/>
            </w:tcBorders>
            <w:shd w:val="clear" w:color="auto" w:fill="auto"/>
            <w:vAlign w:val="center"/>
          </w:tcPr>
          <w:p w14:paraId="0DEE81DD" w14:textId="77777777" w:rsidR="00A80322" w:rsidRPr="006E228A" w:rsidRDefault="00A80322" w:rsidP="00135B35">
            <w:pPr>
              <w:spacing w:line="360" w:lineRule="auto"/>
              <w:rPr>
                <w:rFonts w:cs="Arial"/>
                <w:sz w:val="21"/>
                <w:szCs w:val="21"/>
              </w:rPr>
            </w:pPr>
          </w:p>
        </w:tc>
      </w:tr>
    </w:tbl>
    <w:p w14:paraId="02352D3F" w14:textId="77777777" w:rsidR="002F7B1B" w:rsidRPr="00E95505" w:rsidRDefault="002F7B1B" w:rsidP="00E95505"/>
    <w:p w14:paraId="220FCFE3" w14:textId="1C5E28A9" w:rsidR="002F50D2" w:rsidRDefault="002F50D2" w:rsidP="00496DCA">
      <w:pPr>
        <w:pStyle w:val="Heading1"/>
        <w:numPr>
          <w:ilvl w:val="0"/>
          <w:numId w:val="1"/>
        </w:numPr>
      </w:pPr>
      <w:bookmarkStart w:id="69" w:name="_Toc53411517"/>
      <w:r>
        <w:t xml:space="preserve">Site </w:t>
      </w:r>
      <w:r w:rsidR="00FB5FFD">
        <w:t>S</w:t>
      </w:r>
      <w:r>
        <w:t>etting</w:t>
      </w:r>
      <w:r w:rsidR="00FB5FFD">
        <w:t>s</w:t>
      </w:r>
      <w:bookmarkEnd w:id="69"/>
    </w:p>
    <w:p w14:paraId="3F7745C0" w14:textId="77777777" w:rsidR="00A80322" w:rsidRDefault="00A80322" w:rsidP="00F97E3A">
      <w:pPr>
        <w:pStyle w:val="Heading2"/>
        <w:numPr>
          <w:ilvl w:val="1"/>
          <w:numId w:val="1"/>
        </w:numPr>
      </w:pPr>
      <w:r>
        <w:t>Mô tả chức năng</w:t>
      </w:r>
    </w:p>
    <w:p w14:paraId="5DBBBA07" w14:textId="77777777" w:rsidR="00A80322" w:rsidRDefault="00A80322" w:rsidP="00A80322">
      <w:pPr>
        <w:ind w:left="360"/>
      </w:pPr>
      <w:r>
        <w:t>Thiết lập thông tin, cài đặt site</w:t>
      </w:r>
    </w:p>
    <w:p w14:paraId="05DC923C" w14:textId="77777777" w:rsidR="00A80322" w:rsidRDefault="00A80322" w:rsidP="00C529A3">
      <w:pPr>
        <w:pStyle w:val="Heading2"/>
        <w:numPr>
          <w:ilvl w:val="1"/>
          <w:numId w:val="1"/>
        </w:numPr>
      </w:pPr>
      <w:r>
        <w:lastRenderedPageBreak/>
        <w:t>Bước xử lý chính</w:t>
      </w:r>
    </w:p>
    <w:tbl>
      <w:tblPr>
        <w:tblW w:w="5000" w:type="pct"/>
        <w:tblLook w:val="0000" w:firstRow="0" w:lastRow="0" w:firstColumn="0" w:lastColumn="0" w:noHBand="0" w:noVBand="0"/>
      </w:tblPr>
      <w:tblGrid>
        <w:gridCol w:w="984"/>
        <w:gridCol w:w="5960"/>
        <w:gridCol w:w="2462"/>
        <w:gridCol w:w="1554"/>
      </w:tblGrid>
      <w:tr w:rsidR="00A80322" w:rsidRPr="00803D58" w14:paraId="55D85E62" w14:textId="77777777" w:rsidTr="00135B35">
        <w:trPr>
          <w:trHeight w:val="613"/>
          <w:tblHeader/>
        </w:trPr>
        <w:tc>
          <w:tcPr>
            <w:tcW w:w="449" w:type="pct"/>
            <w:tcBorders>
              <w:top w:val="single" w:sz="8" w:space="0" w:color="auto"/>
              <w:left w:val="single" w:sz="8" w:space="0" w:color="auto"/>
              <w:bottom w:val="single" w:sz="4" w:space="0" w:color="auto"/>
              <w:right w:val="single" w:sz="8" w:space="0" w:color="auto"/>
            </w:tcBorders>
            <w:shd w:val="clear" w:color="auto" w:fill="D0CECE" w:themeFill="background2" w:themeFillShade="E6"/>
            <w:vAlign w:val="center"/>
          </w:tcPr>
          <w:p w14:paraId="79E2CCA7" w14:textId="77777777" w:rsidR="00A80322" w:rsidRPr="00803D58" w:rsidRDefault="00A80322" w:rsidP="00135B35">
            <w:pPr>
              <w:jc w:val="center"/>
              <w:rPr>
                <w:rFonts w:cs="Arial"/>
                <w:b/>
                <w:bCs/>
                <w:sz w:val="21"/>
                <w:szCs w:val="21"/>
              </w:rPr>
            </w:pPr>
            <w:r w:rsidRPr="00803D58">
              <w:rPr>
                <w:rFonts w:cs="Arial"/>
                <w:b/>
                <w:bCs/>
                <w:sz w:val="21"/>
                <w:szCs w:val="21"/>
              </w:rPr>
              <w:t>Bước</w:t>
            </w:r>
          </w:p>
        </w:tc>
        <w:tc>
          <w:tcPr>
            <w:tcW w:w="2719" w:type="pct"/>
            <w:tcBorders>
              <w:top w:val="single" w:sz="8" w:space="0" w:color="auto"/>
              <w:left w:val="nil"/>
              <w:bottom w:val="single" w:sz="4" w:space="0" w:color="auto"/>
              <w:right w:val="single" w:sz="8" w:space="0" w:color="auto"/>
            </w:tcBorders>
            <w:shd w:val="clear" w:color="auto" w:fill="D0CECE" w:themeFill="background2" w:themeFillShade="E6"/>
            <w:vAlign w:val="center"/>
          </w:tcPr>
          <w:p w14:paraId="0CD2201A" w14:textId="77777777" w:rsidR="00A80322" w:rsidRPr="00803D58" w:rsidRDefault="00A80322" w:rsidP="00135B35">
            <w:pPr>
              <w:jc w:val="center"/>
              <w:rPr>
                <w:rFonts w:cs="Arial"/>
                <w:b/>
                <w:bCs/>
                <w:sz w:val="21"/>
                <w:szCs w:val="21"/>
              </w:rPr>
            </w:pPr>
            <w:r>
              <w:rPr>
                <w:rFonts w:cs="Arial"/>
                <w:b/>
                <w:bCs/>
                <w:sz w:val="21"/>
                <w:szCs w:val="21"/>
              </w:rPr>
              <w:t>Mô tả c</w:t>
            </w:r>
            <w:r w:rsidRPr="00803D58">
              <w:rPr>
                <w:rFonts w:cs="Arial"/>
                <w:b/>
                <w:bCs/>
                <w:sz w:val="21"/>
                <w:szCs w:val="21"/>
              </w:rPr>
              <w:t>ông việc thực hiện</w:t>
            </w:r>
          </w:p>
        </w:tc>
        <w:tc>
          <w:tcPr>
            <w:tcW w:w="1123" w:type="pct"/>
            <w:tcBorders>
              <w:top w:val="single" w:sz="8" w:space="0" w:color="auto"/>
              <w:left w:val="nil"/>
              <w:bottom w:val="single" w:sz="4" w:space="0" w:color="auto"/>
              <w:right w:val="single" w:sz="8" w:space="0" w:color="auto"/>
            </w:tcBorders>
            <w:shd w:val="clear" w:color="auto" w:fill="D0CECE" w:themeFill="background2" w:themeFillShade="E6"/>
            <w:vAlign w:val="center"/>
          </w:tcPr>
          <w:p w14:paraId="74263B9E" w14:textId="77777777" w:rsidR="00A80322" w:rsidRPr="00803D58" w:rsidRDefault="00A80322" w:rsidP="00135B35">
            <w:pPr>
              <w:jc w:val="center"/>
              <w:rPr>
                <w:rFonts w:cs="Arial"/>
                <w:b/>
                <w:bCs/>
                <w:sz w:val="21"/>
                <w:szCs w:val="21"/>
              </w:rPr>
            </w:pPr>
            <w:r w:rsidRPr="00803D58">
              <w:rPr>
                <w:rFonts w:cs="Arial"/>
                <w:b/>
                <w:bCs/>
                <w:sz w:val="21"/>
                <w:szCs w:val="21"/>
              </w:rPr>
              <w:t>Bên ngoài/ Hệ thống/Tcode</w:t>
            </w:r>
          </w:p>
        </w:tc>
        <w:tc>
          <w:tcPr>
            <w:tcW w:w="709" w:type="pct"/>
            <w:tcBorders>
              <w:top w:val="single" w:sz="8" w:space="0" w:color="auto"/>
              <w:left w:val="nil"/>
              <w:bottom w:val="single" w:sz="4" w:space="0" w:color="auto"/>
              <w:right w:val="single" w:sz="8" w:space="0" w:color="auto"/>
            </w:tcBorders>
            <w:shd w:val="clear" w:color="auto" w:fill="D0CECE" w:themeFill="background2" w:themeFillShade="E6"/>
            <w:vAlign w:val="center"/>
          </w:tcPr>
          <w:p w14:paraId="79CA02BF" w14:textId="77777777" w:rsidR="00A80322" w:rsidRPr="00803D58" w:rsidRDefault="00A80322" w:rsidP="00135B35">
            <w:pPr>
              <w:jc w:val="center"/>
              <w:rPr>
                <w:rFonts w:cs="Arial"/>
                <w:b/>
                <w:bCs/>
                <w:sz w:val="21"/>
                <w:szCs w:val="21"/>
              </w:rPr>
            </w:pPr>
            <w:r w:rsidRPr="00803D58">
              <w:rPr>
                <w:rFonts w:cs="Arial"/>
                <w:b/>
                <w:bCs/>
                <w:sz w:val="21"/>
                <w:szCs w:val="21"/>
              </w:rPr>
              <w:t>Bộ phận/Nhân sự thực hiện</w:t>
            </w:r>
          </w:p>
        </w:tc>
      </w:tr>
      <w:tr w:rsidR="00A80322" w:rsidRPr="00803D58" w14:paraId="477AA460" w14:textId="77777777" w:rsidTr="00135B35">
        <w:trPr>
          <w:trHeight w:val="575"/>
        </w:trPr>
        <w:tc>
          <w:tcPr>
            <w:tcW w:w="449" w:type="pct"/>
            <w:tcBorders>
              <w:top w:val="single" w:sz="4" w:space="0" w:color="auto"/>
              <w:left w:val="single" w:sz="4" w:space="0" w:color="auto"/>
              <w:bottom w:val="single" w:sz="4" w:space="0" w:color="auto"/>
              <w:right w:val="single" w:sz="4" w:space="0" w:color="auto"/>
            </w:tcBorders>
            <w:shd w:val="clear" w:color="auto" w:fill="auto"/>
            <w:vAlign w:val="center"/>
          </w:tcPr>
          <w:p w14:paraId="68A9BF53" w14:textId="77777777" w:rsidR="00A80322" w:rsidRPr="00803D58" w:rsidRDefault="00A80322" w:rsidP="00135B35">
            <w:pPr>
              <w:spacing w:line="360" w:lineRule="auto"/>
              <w:rPr>
                <w:rFonts w:cs="Arial"/>
                <w:sz w:val="21"/>
                <w:szCs w:val="21"/>
              </w:rPr>
            </w:pPr>
            <w:r w:rsidRPr="00803D58">
              <w:rPr>
                <w:rFonts w:cs="Arial"/>
                <w:sz w:val="21"/>
                <w:szCs w:val="21"/>
              </w:rPr>
              <w:t>Bước 1</w:t>
            </w:r>
          </w:p>
        </w:tc>
        <w:tc>
          <w:tcPr>
            <w:tcW w:w="2719" w:type="pct"/>
            <w:tcBorders>
              <w:top w:val="single" w:sz="4" w:space="0" w:color="auto"/>
              <w:left w:val="single" w:sz="4" w:space="0" w:color="auto"/>
              <w:bottom w:val="single" w:sz="4" w:space="0" w:color="auto"/>
              <w:right w:val="single" w:sz="4" w:space="0" w:color="auto"/>
            </w:tcBorders>
            <w:shd w:val="clear" w:color="auto" w:fill="auto"/>
            <w:vAlign w:val="center"/>
          </w:tcPr>
          <w:p w14:paraId="531DB84E" w14:textId="77777777" w:rsidR="00A80322" w:rsidRDefault="00A80322" w:rsidP="00135B35">
            <w:pPr>
              <w:spacing w:line="360" w:lineRule="auto"/>
              <w:rPr>
                <w:rFonts w:cs="Arial"/>
                <w:b/>
                <w:sz w:val="21"/>
                <w:szCs w:val="21"/>
              </w:rPr>
            </w:pPr>
            <w:r w:rsidRPr="00803D58">
              <w:rPr>
                <w:rFonts w:cs="Arial"/>
                <w:b/>
                <w:sz w:val="21"/>
                <w:szCs w:val="21"/>
              </w:rPr>
              <w:t>Người dùng đăng nhập</w:t>
            </w:r>
          </w:p>
          <w:p w14:paraId="36346A6B" w14:textId="77777777" w:rsidR="00A80322" w:rsidRPr="009A4105" w:rsidRDefault="00A80322" w:rsidP="00135B35">
            <w:pPr>
              <w:pStyle w:val="ListParagraph"/>
              <w:numPr>
                <w:ilvl w:val="0"/>
                <w:numId w:val="15"/>
              </w:numPr>
              <w:spacing w:before="120" w:after="120" w:line="360" w:lineRule="auto"/>
              <w:rPr>
                <w:rFonts w:cs="Arial"/>
                <w:b/>
                <w:sz w:val="21"/>
                <w:szCs w:val="21"/>
              </w:rPr>
            </w:pPr>
            <w:r>
              <w:rPr>
                <w:rFonts w:cs="Arial"/>
                <w:sz w:val="21"/>
                <w:szCs w:val="21"/>
              </w:rPr>
              <w:t>Người dùng thực hiện đăng nhập trên DNN</w:t>
            </w:r>
          </w:p>
          <w:p w14:paraId="13E35BCC" w14:textId="77777777" w:rsidR="00A80322" w:rsidRPr="005D1F22" w:rsidRDefault="00A80322" w:rsidP="00135B35">
            <w:pPr>
              <w:pStyle w:val="ListParagraph"/>
              <w:numPr>
                <w:ilvl w:val="0"/>
                <w:numId w:val="15"/>
              </w:numPr>
              <w:spacing w:before="120" w:after="120" w:line="360" w:lineRule="auto"/>
              <w:rPr>
                <w:rFonts w:cs="Arial"/>
                <w:sz w:val="21"/>
                <w:szCs w:val="21"/>
              </w:rPr>
            </w:pPr>
            <w:r w:rsidRPr="005D1F22">
              <w:rPr>
                <w:rFonts w:cs="Arial"/>
                <w:sz w:val="21"/>
                <w:szCs w:val="21"/>
              </w:rPr>
              <w:t>Người dùng đăng nhập bằng tên đăng nhập và mật khẩu được cấp.</w:t>
            </w:r>
          </w:p>
          <w:p w14:paraId="14455B2F" w14:textId="77777777" w:rsidR="00A80322" w:rsidRPr="00BC0747" w:rsidRDefault="00A80322" w:rsidP="00135B35">
            <w:pPr>
              <w:pStyle w:val="ListParagraph"/>
              <w:numPr>
                <w:ilvl w:val="0"/>
                <w:numId w:val="15"/>
              </w:numPr>
              <w:spacing w:before="120" w:after="120" w:line="360" w:lineRule="auto"/>
              <w:rPr>
                <w:rFonts w:cs="Arial"/>
                <w:sz w:val="21"/>
                <w:szCs w:val="21"/>
              </w:rPr>
            </w:pPr>
            <w:r w:rsidRPr="009A4105">
              <w:rPr>
                <w:rFonts w:cs="Arial"/>
                <w:sz w:val="21"/>
                <w:szCs w:val="21"/>
              </w:rPr>
              <w:t xml:space="preserve">Đăng nhập thành công, hệ thống sẽ tự động liên kết đến trang </w:t>
            </w:r>
            <w:r>
              <w:rPr>
                <w:rFonts w:cs="Arial"/>
                <w:sz w:val="21"/>
                <w:szCs w:val="21"/>
              </w:rPr>
              <w:t>quản lý.</w:t>
            </w:r>
          </w:p>
        </w:tc>
        <w:tc>
          <w:tcPr>
            <w:tcW w:w="1123" w:type="pct"/>
            <w:tcBorders>
              <w:top w:val="single" w:sz="4" w:space="0" w:color="auto"/>
              <w:left w:val="single" w:sz="4" w:space="0" w:color="auto"/>
              <w:bottom w:val="single" w:sz="4" w:space="0" w:color="auto"/>
              <w:right w:val="single" w:sz="4" w:space="0" w:color="auto"/>
            </w:tcBorders>
            <w:shd w:val="clear" w:color="auto" w:fill="auto"/>
            <w:vAlign w:val="center"/>
          </w:tcPr>
          <w:p w14:paraId="43C7C4C9" w14:textId="77777777" w:rsidR="00A80322" w:rsidRPr="00803D58" w:rsidRDefault="00A80322" w:rsidP="00135B35">
            <w:pPr>
              <w:spacing w:line="360" w:lineRule="auto"/>
              <w:rPr>
                <w:rFonts w:cs="Arial"/>
                <w:sz w:val="21"/>
                <w:szCs w:val="21"/>
              </w:rPr>
            </w:pPr>
          </w:p>
        </w:tc>
        <w:tc>
          <w:tcPr>
            <w:tcW w:w="709" w:type="pct"/>
            <w:tcBorders>
              <w:top w:val="single" w:sz="4" w:space="0" w:color="auto"/>
              <w:left w:val="single" w:sz="4" w:space="0" w:color="auto"/>
              <w:bottom w:val="single" w:sz="4" w:space="0" w:color="auto"/>
              <w:right w:val="single" w:sz="4" w:space="0" w:color="auto"/>
            </w:tcBorders>
            <w:shd w:val="clear" w:color="auto" w:fill="auto"/>
            <w:vAlign w:val="center"/>
          </w:tcPr>
          <w:p w14:paraId="61D51B06" w14:textId="77777777" w:rsidR="00A80322" w:rsidRPr="00803D58" w:rsidRDefault="00A80322" w:rsidP="00135B35">
            <w:pPr>
              <w:spacing w:line="360" w:lineRule="auto"/>
              <w:rPr>
                <w:rFonts w:cs="Arial"/>
                <w:sz w:val="21"/>
                <w:szCs w:val="21"/>
              </w:rPr>
            </w:pPr>
            <w:r>
              <w:rPr>
                <w:rFonts w:cs="Arial"/>
                <w:sz w:val="21"/>
                <w:szCs w:val="21"/>
              </w:rPr>
              <w:t>User</w:t>
            </w:r>
          </w:p>
        </w:tc>
      </w:tr>
      <w:tr w:rsidR="00A80322" w:rsidRPr="00803D58" w14:paraId="2FE5C4EA" w14:textId="77777777" w:rsidTr="00135B35">
        <w:trPr>
          <w:trHeight w:val="575"/>
        </w:trPr>
        <w:tc>
          <w:tcPr>
            <w:tcW w:w="449" w:type="pct"/>
            <w:tcBorders>
              <w:top w:val="single" w:sz="4" w:space="0" w:color="auto"/>
              <w:left w:val="single" w:sz="4" w:space="0" w:color="auto"/>
              <w:bottom w:val="single" w:sz="4" w:space="0" w:color="auto"/>
              <w:right w:val="single" w:sz="4" w:space="0" w:color="auto"/>
            </w:tcBorders>
            <w:shd w:val="clear" w:color="auto" w:fill="auto"/>
            <w:vAlign w:val="center"/>
          </w:tcPr>
          <w:p w14:paraId="4700BFA1" w14:textId="77777777" w:rsidR="00A80322" w:rsidRPr="00803D58" w:rsidRDefault="00A80322" w:rsidP="00135B35">
            <w:pPr>
              <w:spacing w:line="360" w:lineRule="auto"/>
              <w:rPr>
                <w:rFonts w:cs="Arial"/>
                <w:sz w:val="21"/>
                <w:szCs w:val="21"/>
              </w:rPr>
            </w:pPr>
            <w:r>
              <w:rPr>
                <w:rFonts w:cs="Arial"/>
                <w:sz w:val="21"/>
                <w:szCs w:val="21"/>
              </w:rPr>
              <w:t>Bước 2</w:t>
            </w:r>
          </w:p>
        </w:tc>
        <w:tc>
          <w:tcPr>
            <w:tcW w:w="2719" w:type="pct"/>
            <w:tcBorders>
              <w:top w:val="single" w:sz="4" w:space="0" w:color="auto"/>
              <w:left w:val="single" w:sz="4" w:space="0" w:color="auto"/>
              <w:bottom w:val="single" w:sz="4" w:space="0" w:color="auto"/>
              <w:right w:val="single" w:sz="4" w:space="0" w:color="auto"/>
            </w:tcBorders>
            <w:shd w:val="clear" w:color="auto" w:fill="auto"/>
            <w:vAlign w:val="center"/>
          </w:tcPr>
          <w:p w14:paraId="02C46BA5" w14:textId="77777777" w:rsidR="00A80322" w:rsidRDefault="00A80322" w:rsidP="00135B35">
            <w:pPr>
              <w:rPr>
                <w:rFonts w:cs="Arial"/>
                <w:b/>
                <w:sz w:val="21"/>
                <w:szCs w:val="21"/>
              </w:rPr>
            </w:pPr>
            <w:r>
              <w:rPr>
                <w:rFonts w:cs="Arial"/>
                <w:b/>
                <w:sz w:val="21"/>
                <w:szCs w:val="21"/>
              </w:rPr>
              <w:t>Chức năng admin logs</w:t>
            </w:r>
          </w:p>
          <w:p w14:paraId="4462387C" w14:textId="77777777" w:rsidR="00A80322" w:rsidRPr="006D4355" w:rsidRDefault="00A80322" w:rsidP="00135B35">
            <w:pPr>
              <w:rPr>
                <w:rFonts w:cs="Arial"/>
                <w:bCs/>
                <w:sz w:val="21"/>
                <w:szCs w:val="21"/>
              </w:rPr>
            </w:pPr>
            <w:r w:rsidRPr="006D4355">
              <w:rPr>
                <w:rFonts w:cs="Arial"/>
                <w:bCs/>
                <w:sz w:val="21"/>
                <w:szCs w:val="21"/>
              </w:rPr>
              <w:t>Xem nhật ký hoạt động</w:t>
            </w:r>
          </w:p>
          <w:p w14:paraId="071DD8F3" w14:textId="77777777" w:rsidR="00A80322" w:rsidRPr="006D4355" w:rsidRDefault="00A80322" w:rsidP="00135B35">
            <w:pPr>
              <w:rPr>
                <w:rFonts w:cs="Arial"/>
                <w:bCs/>
                <w:sz w:val="21"/>
                <w:szCs w:val="21"/>
              </w:rPr>
            </w:pPr>
            <w:r w:rsidRPr="006D4355">
              <w:rPr>
                <w:rFonts w:cs="Arial"/>
                <w:bCs/>
                <w:sz w:val="21"/>
                <w:szCs w:val="21"/>
              </w:rPr>
              <w:tab/>
              <w:t xml:space="preserve">Ở thẻ admin log, </w:t>
            </w:r>
          </w:p>
          <w:p w14:paraId="1F189BF9" w14:textId="77777777" w:rsidR="00A80322" w:rsidRDefault="00A80322" w:rsidP="00135B35">
            <w:pPr>
              <w:rPr>
                <w:rFonts w:cs="Arial"/>
                <w:b/>
                <w:sz w:val="21"/>
                <w:szCs w:val="21"/>
              </w:rPr>
            </w:pPr>
            <w:r w:rsidRPr="006D4355">
              <w:rPr>
                <w:rFonts w:cs="Arial"/>
                <w:bCs/>
                <w:sz w:val="21"/>
                <w:szCs w:val="21"/>
              </w:rPr>
              <w:tab/>
            </w:r>
            <w:r w:rsidRPr="006D4355">
              <w:rPr>
                <w:rFonts w:cs="Arial"/>
                <w:bCs/>
                <w:sz w:val="21"/>
                <w:szCs w:val="21"/>
              </w:rPr>
              <w:tab/>
              <w:t>+ Lọc theo site, loại nhật ký</w:t>
            </w:r>
            <w:r>
              <w:rPr>
                <w:rFonts w:cs="Arial"/>
                <w:b/>
                <w:sz w:val="21"/>
                <w:szCs w:val="21"/>
              </w:rPr>
              <w:t xml:space="preserve"> </w:t>
            </w:r>
          </w:p>
          <w:p w14:paraId="0E24740E" w14:textId="77777777" w:rsidR="00A80322" w:rsidRPr="00A22C88" w:rsidRDefault="00A80322" w:rsidP="00135B35">
            <w:pPr>
              <w:rPr>
                <w:rFonts w:cs="Arial"/>
                <w:bCs/>
                <w:sz w:val="21"/>
                <w:szCs w:val="21"/>
              </w:rPr>
            </w:pPr>
            <w:r>
              <w:rPr>
                <w:rFonts w:cs="Arial"/>
                <w:b/>
                <w:sz w:val="21"/>
                <w:szCs w:val="21"/>
              </w:rPr>
              <w:tab/>
            </w:r>
            <w:r>
              <w:rPr>
                <w:rFonts w:cs="Arial"/>
                <w:b/>
                <w:sz w:val="21"/>
                <w:szCs w:val="21"/>
              </w:rPr>
              <w:tab/>
            </w:r>
            <w:r w:rsidRPr="00A22C88">
              <w:rPr>
                <w:rFonts w:cs="Arial"/>
                <w:bCs/>
                <w:sz w:val="21"/>
                <w:szCs w:val="21"/>
              </w:rPr>
              <w:t>+ Làm sạch log</w:t>
            </w:r>
          </w:p>
          <w:p w14:paraId="2784F356" w14:textId="77777777" w:rsidR="00A80322" w:rsidRPr="005919C8" w:rsidRDefault="00A80322" w:rsidP="00135B35">
            <w:pPr>
              <w:rPr>
                <w:rFonts w:cs="Arial"/>
                <w:bCs/>
                <w:sz w:val="21"/>
                <w:szCs w:val="21"/>
                <w:lang w:val="fr-FR"/>
              </w:rPr>
            </w:pPr>
            <w:r w:rsidRPr="00A22C88">
              <w:rPr>
                <w:rFonts w:cs="Arial"/>
                <w:bCs/>
                <w:sz w:val="21"/>
                <w:szCs w:val="21"/>
              </w:rPr>
              <w:tab/>
            </w:r>
            <w:r w:rsidRPr="00A22C88">
              <w:rPr>
                <w:rFonts w:cs="Arial"/>
                <w:bCs/>
                <w:sz w:val="21"/>
                <w:szCs w:val="21"/>
              </w:rPr>
              <w:tab/>
            </w:r>
            <w:r w:rsidRPr="005919C8">
              <w:rPr>
                <w:rFonts w:cs="Arial"/>
                <w:bCs/>
                <w:sz w:val="21"/>
                <w:szCs w:val="21"/>
                <w:lang w:val="fr-FR"/>
              </w:rPr>
              <w:t>+ Xóa log</w:t>
            </w:r>
          </w:p>
          <w:p w14:paraId="3277F133" w14:textId="77777777" w:rsidR="00A80322" w:rsidRPr="0026589D" w:rsidRDefault="00A80322" w:rsidP="00135B35">
            <w:pPr>
              <w:rPr>
                <w:rFonts w:cs="Arial"/>
                <w:bCs/>
                <w:sz w:val="21"/>
                <w:szCs w:val="21"/>
                <w:lang w:val="fr-FR"/>
              </w:rPr>
            </w:pPr>
            <w:r w:rsidRPr="005919C8">
              <w:rPr>
                <w:rFonts w:cs="Arial"/>
                <w:bCs/>
                <w:sz w:val="21"/>
                <w:szCs w:val="21"/>
                <w:lang w:val="fr-FR"/>
              </w:rPr>
              <w:tab/>
            </w:r>
            <w:r w:rsidRPr="005919C8">
              <w:rPr>
                <w:rFonts w:cs="Arial"/>
                <w:bCs/>
                <w:sz w:val="21"/>
                <w:szCs w:val="21"/>
                <w:lang w:val="fr-FR"/>
              </w:rPr>
              <w:tab/>
              <w:t>+ Gửi mail báo lỗi</w:t>
            </w:r>
          </w:p>
        </w:tc>
        <w:tc>
          <w:tcPr>
            <w:tcW w:w="1123" w:type="pct"/>
            <w:tcBorders>
              <w:top w:val="single" w:sz="4" w:space="0" w:color="auto"/>
              <w:left w:val="single" w:sz="4" w:space="0" w:color="auto"/>
              <w:bottom w:val="single" w:sz="4" w:space="0" w:color="auto"/>
              <w:right w:val="single" w:sz="4" w:space="0" w:color="auto"/>
            </w:tcBorders>
            <w:shd w:val="clear" w:color="auto" w:fill="auto"/>
            <w:vAlign w:val="center"/>
          </w:tcPr>
          <w:p w14:paraId="3E6D0BE4" w14:textId="77777777" w:rsidR="00A80322" w:rsidRPr="005919C8" w:rsidRDefault="00A80322" w:rsidP="00135B35">
            <w:pPr>
              <w:spacing w:line="360" w:lineRule="auto"/>
              <w:rPr>
                <w:rFonts w:cs="Arial"/>
                <w:sz w:val="21"/>
                <w:szCs w:val="21"/>
                <w:lang w:val="fr-FR"/>
              </w:rPr>
            </w:pPr>
          </w:p>
        </w:tc>
        <w:tc>
          <w:tcPr>
            <w:tcW w:w="709" w:type="pct"/>
            <w:tcBorders>
              <w:top w:val="single" w:sz="4" w:space="0" w:color="auto"/>
              <w:left w:val="single" w:sz="4" w:space="0" w:color="auto"/>
              <w:bottom w:val="single" w:sz="4" w:space="0" w:color="auto"/>
              <w:right w:val="single" w:sz="4" w:space="0" w:color="auto"/>
            </w:tcBorders>
            <w:shd w:val="clear" w:color="auto" w:fill="auto"/>
            <w:vAlign w:val="center"/>
          </w:tcPr>
          <w:p w14:paraId="786E05E9" w14:textId="77777777" w:rsidR="00A80322" w:rsidRPr="00803D58" w:rsidRDefault="00A80322" w:rsidP="00135B35">
            <w:pPr>
              <w:spacing w:line="360" w:lineRule="auto"/>
              <w:rPr>
                <w:rFonts w:cs="Arial"/>
                <w:sz w:val="21"/>
                <w:szCs w:val="21"/>
              </w:rPr>
            </w:pPr>
            <w:r>
              <w:rPr>
                <w:rFonts w:cs="Arial"/>
                <w:sz w:val="21"/>
                <w:szCs w:val="21"/>
              </w:rPr>
              <w:t>User</w:t>
            </w:r>
          </w:p>
        </w:tc>
      </w:tr>
      <w:tr w:rsidR="00A80322" w:rsidRPr="006E228A" w14:paraId="7A80789C" w14:textId="77777777" w:rsidTr="00135B35">
        <w:trPr>
          <w:trHeight w:val="575"/>
        </w:trPr>
        <w:tc>
          <w:tcPr>
            <w:tcW w:w="449" w:type="pct"/>
            <w:tcBorders>
              <w:top w:val="single" w:sz="4" w:space="0" w:color="auto"/>
              <w:left w:val="single" w:sz="4" w:space="0" w:color="auto"/>
              <w:bottom w:val="single" w:sz="4" w:space="0" w:color="auto"/>
              <w:right w:val="single" w:sz="4" w:space="0" w:color="auto"/>
            </w:tcBorders>
            <w:shd w:val="clear" w:color="auto" w:fill="auto"/>
            <w:vAlign w:val="center"/>
          </w:tcPr>
          <w:p w14:paraId="1CC015DC" w14:textId="77777777" w:rsidR="00A80322" w:rsidRDefault="00A80322" w:rsidP="00135B35">
            <w:pPr>
              <w:spacing w:line="360" w:lineRule="auto"/>
              <w:rPr>
                <w:rFonts w:cs="Arial"/>
                <w:sz w:val="21"/>
                <w:szCs w:val="21"/>
              </w:rPr>
            </w:pPr>
            <w:r>
              <w:rPr>
                <w:rFonts w:cs="Arial"/>
                <w:sz w:val="21"/>
                <w:szCs w:val="21"/>
              </w:rPr>
              <w:t>Bước 3</w:t>
            </w:r>
          </w:p>
        </w:tc>
        <w:tc>
          <w:tcPr>
            <w:tcW w:w="2719" w:type="pct"/>
            <w:tcBorders>
              <w:top w:val="single" w:sz="4" w:space="0" w:color="auto"/>
              <w:left w:val="single" w:sz="4" w:space="0" w:color="auto"/>
              <w:bottom w:val="single" w:sz="4" w:space="0" w:color="auto"/>
              <w:right w:val="single" w:sz="4" w:space="0" w:color="auto"/>
            </w:tcBorders>
            <w:shd w:val="clear" w:color="auto" w:fill="auto"/>
            <w:vAlign w:val="center"/>
          </w:tcPr>
          <w:p w14:paraId="10134C07" w14:textId="77777777" w:rsidR="00A80322" w:rsidRDefault="00A80322" w:rsidP="00135B35">
            <w:pPr>
              <w:rPr>
                <w:rFonts w:cs="Arial"/>
                <w:b/>
                <w:sz w:val="21"/>
                <w:szCs w:val="21"/>
              </w:rPr>
            </w:pPr>
            <w:r>
              <w:rPr>
                <w:rFonts w:cs="Arial"/>
                <w:b/>
                <w:sz w:val="21"/>
                <w:szCs w:val="21"/>
              </w:rPr>
              <w:t>Thiết lập, cài đặt site</w:t>
            </w:r>
          </w:p>
          <w:p w14:paraId="4F58575F" w14:textId="77777777" w:rsidR="00A80322" w:rsidRPr="007759CE" w:rsidRDefault="00A80322" w:rsidP="00135B35">
            <w:pPr>
              <w:rPr>
                <w:rFonts w:cs="Arial"/>
                <w:b/>
                <w:sz w:val="21"/>
                <w:szCs w:val="21"/>
              </w:rPr>
            </w:pPr>
            <w:r w:rsidRPr="007759CE">
              <w:rPr>
                <w:rFonts w:cs="Arial"/>
                <w:b/>
                <w:sz w:val="21"/>
                <w:szCs w:val="21"/>
              </w:rPr>
              <w:t>Ở thẻ Site Info</w:t>
            </w:r>
          </w:p>
          <w:p w14:paraId="0B1CC583" w14:textId="77777777" w:rsidR="00A80322" w:rsidRPr="005919C8" w:rsidRDefault="00A80322" w:rsidP="00135B35">
            <w:pPr>
              <w:pStyle w:val="ListParagraph"/>
              <w:numPr>
                <w:ilvl w:val="0"/>
                <w:numId w:val="15"/>
              </w:numPr>
              <w:rPr>
                <w:rFonts w:cs="Arial"/>
                <w:b/>
                <w:sz w:val="21"/>
                <w:szCs w:val="21"/>
              </w:rPr>
            </w:pPr>
            <w:r>
              <w:rPr>
                <w:rFonts w:cs="Arial"/>
                <w:bCs/>
                <w:sz w:val="21"/>
                <w:szCs w:val="21"/>
              </w:rPr>
              <w:t>Site Title: tiêu đề site</w:t>
            </w:r>
          </w:p>
          <w:p w14:paraId="69D1D894" w14:textId="77777777" w:rsidR="00A80322" w:rsidRPr="005919C8" w:rsidRDefault="00A80322" w:rsidP="00135B35">
            <w:pPr>
              <w:pStyle w:val="ListParagraph"/>
              <w:numPr>
                <w:ilvl w:val="0"/>
                <w:numId w:val="15"/>
              </w:numPr>
              <w:rPr>
                <w:rFonts w:cs="Arial"/>
                <w:bCs/>
                <w:sz w:val="21"/>
                <w:szCs w:val="21"/>
              </w:rPr>
            </w:pPr>
            <w:r w:rsidRPr="005919C8">
              <w:rPr>
                <w:rFonts w:cs="Arial"/>
                <w:bCs/>
                <w:sz w:val="21"/>
                <w:szCs w:val="21"/>
              </w:rPr>
              <w:t>Discription: Mô tả</w:t>
            </w:r>
          </w:p>
          <w:p w14:paraId="326E8321" w14:textId="77777777" w:rsidR="00A80322" w:rsidRPr="005919C8" w:rsidRDefault="00A80322" w:rsidP="00135B35">
            <w:pPr>
              <w:pStyle w:val="ListParagraph"/>
              <w:numPr>
                <w:ilvl w:val="0"/>
                <w:numId w:val="15"/>
              </w:numPr>
              <w:rPr>
                <w:rFonts w:cs="Arial"/>
                <w:bCs/>
                <w:sz w:val="21"/>
                <w:szCs w:val="21"/>
              </w:rPr>
            </w:pPr>
            <w:r w:rsidRPr="005919C8">
              <w:rPr>
                <w:rFonts w:cs="Arial"/>
                <w:bCs/>
                <w:sz w:val="21"/>
                <w:szCs w:val="21"/>
              </w:rPr>
              <w:t>Keyword: từ khóa</w:t>
            </w:r>
          </w:p>
          <w:p w14:paraId="54A948E7" w14:textId="77777777" w:rsidR="00A80322" w:rsidRDefault="00A80322" w:rsidP="00135B35">
            <w:pPr>
              <w:pStyle w:val="ListParagraph"/>
              <w:numPr>
                <w:ilvl w:val="0"/>
                <w:numId w:val="15"/>
              </w:numPr>
              <w:rPr>
                <w:rFonts w:cs="Arial"/>
                <w:bCs/>
                <w:sz w:val="21"/>
                <w:szCs w:val="21"/>
              </w:rPr>
            </w:pPr>
            <w:r w:rsidRPr="005919C8">
              <w:rPr>
                <w:rFonts w:cs="Arial"/>
                <w:bCs/>
                <w:sz w:val="21"/>
                <w:szCs w:val="21"/>
              </w:rPr>
              <w:t>Time zone: Múi giờ</w:t>
            </w:r>
          </w:p>
          <w:p w14:paraId="7D5E9D6E" w14:textId="77777777" w:rsidR="00A80322" w:rsidRDefault="00A80322" w:rsidP="00135B35">
            <w:pPr>
              <w:pStyle w:val="ListParagraph"/>
              <w:numPr>
                <w:ilvl w:val="0"/>
                <w:numId w:val="15"/>
              </w:numPr>
              <w:rPr>
                <w:rFonts w:cs="Arial"/>
                <w:bCs/>
                <w:sz w:val="21"/>
                <w:szCs w:val="21"/>
              </w:rPr>
            </w:pPr>
            <w:r>
              <w:rPr>
                <w:rFonts w:cs="Arial"/>
                <w:bCs/>
                <w:sz w:val="21"/>
                <w:szCs w:val="21"/>
              </w:rPr>
              <w:t>Copyright: Bản quyền</w:t>
            </w:r>
          </w:p>
          <w:p w14:paraId="31CA8B29" w14:textId="77777777" w:rsidR="00A80322" w:rsidRPr="005919C8" w:rsidRDefault="00A80322" w:rsidP="00135B35">
            <w:pPr>
              <w:pStyle w:val="ListParagraph"/>
              <w:numPr>
                <w:ilvl w:val="0"/>
                <w:numId w:val="15"/>
              </w:numPr>
              <w:rPr>
                <w:rFonts w:cs="Arial"/>
                <w:bCs/>
                <w:sz w:val="21"/>
                <w:szCs w:val="21"/>
              </w:rPr>
            </w:pPr>
            <w:r>
              <w:rPr>
                <w:rFonts w:cs="Arial"/>
                <w:bCs/>
                <w:sz w:val="21"/>
                <w:szCs w:val="21"/>
              </w:rPr>
              <w:t>Logo và Icon</w:t>
            </w:r>
          </w:p>
          <w:p w14:paraId="424963A9" w14:textId="77777777" w:rsidR="00A80322" w:rsidRDefault="00A80322" w:rsidP="00135B35">
            <w:pPr>
              <w:spacing w:line="360" w:lineRule="auto"/>
              <w:rPr>
                <w:rFonts w:cs="Arial"/>
                <w:b/>
                <w:sz w:val="21"/>
                <w:szCs w:val="21"/>
              </w:rPr>
            </w:pPr>
            <w:r>
              <w:rPr>
                <w:rFonts w:cs="Arial"/>
                <w:b/>
                <w:sz w:val="21"/>
                <w:szCs w:val="21"/>
              </w:rPr>
              <w:t>Ở thẻ Site Behavior</w:t>
            </w:r>
          </w:p>
          <w:p w14:paraId="148113FA" w14:textId="77777777" w:rsidR="00A80322" w:rsidRDefault="00A80322" w:rsidP="00135B35">
            <w:pPr>
              <w:spacing w:line="360" w:lineRule="auto"/>
              <w:rPr>
                <w:rFonts w:cs="Arial"/>
                <w:b/>
                <w:sz w:val="21"/>
                <w:szCs w:val="21"/>
              </w:rPr>
            </w:pPr>
            <w:r>
              <w:rPr>
                <w:rFonts w:cs="Arial"/>
                <w:b/>
                <w:sz w:val="21"/>
                <w:szCs w:val="21"/>
              </w:rPr>
              <w:t>Ở thẻ Languages</w:t>
            </w:r>
          </w:p>
          <w:p w14:paraId="36E81F89" w14:textId="77777777" w:rsidR="00A80322" w:rsidRPr="005919C8" w:rsidRDefault="00A80322" w:rsidP="00135B35">
            <w:pPr>
              <w:spacing w:line="360" w:lineRule="auto"/>
              <w:rPr>
                <w:rFonts w:cs="Arial"/>
                <w:b/>
                <w:sz w:val="21"/>
                <w:szCs w:val="21"/>
              </w:rPr>
            </w:pPr>
            <w:r>
              <w:rPr>
                <w:rFonts w:cs="Arial"/>
                <w:b/>
                <w:sz w:val="21"/>
                <w:szCs w:val="21"/>
              </w:rPr>
              <w:t>Ở thẻ Search</w:t>
            </w:r>
          </w:p>
        </w:tc>
        <w:tc>
          <w:tcPr>
            <w:tcW w:w="1123" w:type="pct"/>
            <w:tcBorders>
              <w:top w:val="single" w:sz="4" w:space="0" w:color="auto"/>
              <w:left w:val="single" w:sz="4" w:space="0" w:color="auto"/>
              <w:bottom w:val="single" w:sz="4" w:space="0" w:color="auto"/>
              <w:right w:val="single" w:sz="4" w:space="0" w:color="auto"/>
            </w:tcBorders>
            <w:shd w:val="clear" w:color="auto" w:fill="auto"/>
            <w:vAlign w:val="center"/>
          </w:tcPr>
          <w:p w14:paraId="020E89B7" w14:textId="77777777" w:rsidR="00A80322" w:rsidRPr="006E228A" w:rsidRDefault="00A80322" w:rsidP="00135B35">
            <w:pPr>
              <w:spacing w:line="360" w:lineRule="auto"/>
              <w:rPr>
                <w:rFonts w:cs="Arial"/>
                <w:sz w:val="21"/>
                <w:szCs w:val="21"/>
              </w:rPr>
            </w:pPr>
          </w:p>
        </w:tc>
        <w:tc>
          <w:tcPr>
            <w:tcW w:w="709" w:type="pct"/>
            <w:tcBorders>
              <w:top w:val="single" w:sz="4" w:space="0" w:color="auto"/>
              <w:left w:val="single" w:sz="4" w:space="0" w:color="auto"/>
              <w:bottom w:val="single" w:sz="4" w:space="0" w:color="auto"/>
              <w:right w:val="single" w:sz="4" w:space="0" w:color="auto"/>
            </w:tcBorders>
            <w:shd w:val="clear" w:color="auto" w:fill="auto"/>
            <w:vAlign w:val="center"/>
          </w:tcPr>
          <w:p w14:paraId="02C5D4C7" w14:textId="77777777" w:rsidR="00A80322" w:rsidRPr="006E228A" w:rsidRDefault="00A80322" w:rsidP="00135B35">
            <w:pPr>
              <w:spacing w:line="360" w:lineRule="auto"/>
              <w:rPr>
                <w:rFonts w:cs="Arial"/>
                <w:sz w:val="21"/>
                <w:szCs w:val="21"/>
              </w:rPr>
            </w:pPr>
          </w:p>
        </w:tc>
      </w:tr>
    </w:tbl>
    <w:p w14:paraId="634A965C" w14:textId="0CE87F45" w:rsidR="00A80322" w:rsidRDefault="00A80322" w:rsidP="00A80322"/>
    <w:p w14:paraId="4E674119" w14:textId="7ACC51C2" w:rsidR="00CE236F" w:rsidRDefault="00CE236F" w:rsidP="00CE236F">
      <w:pPr>
        <w:pStyle w:val="Heading1"/>
      </w:pPr>
      <w:r>
        <w:lastRenderedPageBreak/>
        <w:t>Đề xuất cải thiện</w:t>
      </w:r>
    </w:p>
    <w:p w14:paraId="0B6973D8" w14:textId="0689B4D2" w:rsidR="00CE236F" w:rsidRDefault="00816B45" w:rsidP="001B25B6">
      <w:pPr>
        <w:pStyle w:val="Heading2"/>
        <w:ind w:firstLine="720"/>
      </w:pPr>
      <w:r>
        <w:t>Thực trạng</w:t>
      </w:r>
    </w:p>
    <w:p w14:paraId="6BEA8858" w14:textId="46A0C932" w:rsidR="00816B45" w:rsidRDefault="00816B45" w:rsidP="00CE236F">
      <w:commentRangeStart w:id="70"/>
      <w:r w:rsidRPr="00816B45">
        <w:t>Hiện tại website đang được quản trị bằng DNN. Một số page sẽ có những layout đa dạng. Các module dùng để hiển thị c</w:t>
      </w:r>
      <w:r w:rsidR="002B4668">
        <w:t>á</w:t>
      </w:r>
      <w:r w:rsidRPr="00816B45">
        <w:t xml:space="preserve">c thông tin dạng list có collapse. Do đó, các trang có tùy biến nhiều sẽ được sử dụng bằng module HTML sẽ dễ hơn và nhanh hơn. </w:t>
      </w:r>
      <w:commentRangeEnd w:id="70"/>
      <w:r w:rsidR="00F41B71">
        <w:rPr>
          <w:rStyle w:val="CommentReference"/>
        </w:rPr>
        <w:commentReference w:id="70"/>
      </w:r>
    </w:p>
    <w:p w14:paraId="21534E78" w14:textId="1D8381EE" w:rsidR="004D1D43" w:rsidRDefault="004D1D43" w:rsidP="00CE236F">
      <w:r>
        <w:t>Các nội dung quản trị</w:t>
      </w:r>
      <w:r w:rsidR="007D5E79">
        <w:t xml:space="preserve"> được lưu trữ độc lập,</w:t>
      </w:r>
      <w:r>
        <w:t xml:space="preserve"> chưa được gom nhóm</w:t>
      </w:r>
      <w:r w:rsidR="007D5E79">
        <w:t xml:space="preserve"> theo thư mục</w:t>
      </w:r>
      <w:r w:rsidR="0087012E">
        <w:t xml:space="preserve">. Các trang web, hình ảnh, nội dung </w:t>
      </w:r>
      <w:r w:rsidR="006E783C">
        <w:t xml:space="preserve">trên hệ thống </w:t>
      </w:r>
      <w:r w:rsidR="00670FD6">
        <w:t>không được phân theo thư mục của chức năng.</w:t>
      </w:r>
    </w:p>
    <w:p w14:paraId="6B733BAC" w14:textId="64438861" w:rsidR="00B521B0" w:rsidRDefault="00726FCB" w:rsidP="00CE236F">
      <w:r>
        <w:t>W</w:t>
      </w:r>
      <w:r w:rsidR="00B521B0">
        <w:t>ebsite có hỗ trợ thông tin về tuyển dụng nhưng chưa khai thác triệt để.</w:t>
      </w:r>
      <w:r w:rsidR="005A36DB">
        <w:t xml:space="preserve"> Thông tin </w:t>
      </w:r>
      <w:r w:rsidR="003E725F">
        <w:t>tuyển dụng chỉ gửi về liên hệ sẽ bị</w:t>
      </w:r>
      <w:r w:rsidR="00F74E2A">
        <w:t xml:space="preserve"> trùng với kênh liên hệ với khách hàng</w:t>
      </w:r>
    </w:p>
    <w:p w14:paraId="225F3144" w14:textId="4542BC96" w:rsidR="00816B45" w:rsidRPr="00CE236F" w:rsidRDefault="00816B45" w:rsidP="001B25B6">
      <w:pPr>
        <w:pStyle w:val="Heading2"/>
        <w:ind w:firstLine="720"/>
      </w:pPr>
      <w:r>
        <w:t>Đề xuất</w:t>
      </w:r>
    </w:p>
    <w:p w14:paraId="3958F2B3" w14:textId="17F8413C" w:rsidR="0046112F" w:rsidRDefault="002B4668" w:rsidP="00125C13">
      <w:r w:rsidRPr="002B4668">
        <w:t>Đề xuất hệ thống sẽ có thể tùy biến định dạng, thuộc tính thông tin để website sinh động hơn nhưng vẫn có thể đồng bộ thông tin trên hệ thống để có thể quản lý dễ dàng hơn. Các trang có thông tin biến động nhiều sẽ dễ dàng cập nhật hơn thay vì phải sửa trực tiếp trên từng page (hạn chế bỏ xót các thông tin liên quan ở các trang khác.</w:t>
      </w:r>
    </w:p>
    <w:p w14:paraId="27B0E3FD" w14:textId="77777777" w:rsidR="006F4184" w:rsidRDefault="006F4184" w:rsidP="006F4184">
      <w:r w:rsidRPr="00903DEF">
        <w:t>Đối với quản lý file nên nhóm các file v</w:t>
      </w:r>
      <w:r>
        <w:t xml:space="preserve">ào cùng thư mục. </w:t>
      </w:r>
    </w:p>
    <w:p w14:paraId="460A0D56" w14:textId="49359563" w:rsidR="006F4184" w:rsidRDefault="006F4184" w:rsidP="006F4184">
      <w:r>
        <w:rPr>
          <w:noProof/>
        </w:rPr>
        <w:drawing>
          <wp:inline distT="0" distB="0" distL="0" distR="0" wp14:anchorId="389107F2" wp14:editId="2EEA8FCE">
            <wp:extent cx="5731510" cy="2170430"/>
            <wp:effectExtent l="0" t="0" r="2540" b="127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5731510" cy="2170430"/>
                    </a:xfrm>
                    <a:prstGeom prst="rect">
                      <a:avLst/>
                    </a:prstGeom>
                  </pic:spPr>
                </pic:pic>
              </a:graphicData>
            </a:graphic>
          </wp:inline>
        </w:drawing>
      </w:r>
    </w:p>
    <w:p w14:paraId="0AAE6E98" w14:textId="035C0EEE" w:rsidR="006F4184" w:rsidRDefault="00CF67E0" w:rsidP="004F131E">
      <w:r>
        <w:t>Các</w:t>
      </w:r>
      <w:r w:rsidR="006F4184" w:rsidRPr="00903DEF">
        <w:t xml:space="preserve"> file hình ảnh Sao</w:t>
      </w:r>
      <w:r w:rsidR="006F4184">
        <w:t xml:space="preserve"> Khuê sẽ nên được nhóm thành thư mục Sao Khuê.</w:t>
      </w:r>
    </w:p>
    <w:p w14:paraId="60D5623B" w14:textId="77777777" w:rsidR="006F4184" w:rsidRDefault="006F4184" w:rsidP="006F4184"/>
    <w:p w14:paraId="7526674B" w14:textId="114E1B0E" w:rsidR="006F4184" w:rsidRDefault="006F4184" w:rsidP="004F131E">
      <w:r>
        <w:t>Đối với mục tuyển dụng, nên có module để nhập thông tin cũng như quản lý danh sách tuyển dụng.</w:t>
      </w:r>
    </w:p>
    <w:p w14:paraId="7C70B02A" w14:textId="59EECD43" w:rsidR="004F131E" w:rsidRDefault="004F131E" w:rsidP="00777B92">
      <w:pPr>
        <w:jc w:val="center"/>
      </w:pPr>
      <w:r>
        <w:rPr>
          <w:noProof/>
        </w:rPr>
        <w:lastRenderedPageBreak/>
        <w:drawing>
          <wp:inline distT="0" distB="0" distL="0" distR="0" wp14:anchorId="5491E2CB" wp14:editId="738BAFA1">
            <wp:extent cx="2349012" cy="2691309"/>
            <wp:effectExtent l="19050" t="19050" r="13335" b="1397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2358203" cy="2701840"/>
                    </a:xfrm>
                    <a:prstGeom prst="rect">
                      <a:avLst/>
                    </a:prstGeom>
                    <a:ln>
                      <a:solidFill>
                        <a:schemeClr val="tx1"/>
                      </a:solidFill>
                    </a:ln>
                  </pic:spPr>
                </pic:pic>
              </a:graphicData>
            </a:graphic>
          </wp:inline>
        </w:drawing>
      </w:r>
    </w:p>
    <w:p w14:paraId="3945620D" w14:textId="6FFBA54A" w:rsidR="004F131E" w:rsidRDefault="004F131E" w:rsidP="00777B92">
      <w:pPr>
        <w:jc w:val="center"/>
      </w:pPr>
      <w:r>
        <w:rPr>
          <w:noProof/>
        </w:rPr>
        <w:drawing>
          <wp:inline distT="0" distB="0" distL="0" distR="0" wp14:anchorId="542ED6E4" wp14:editId="0DE0B197">
            <wp:extent cx="2365634" cy="3304442"/>
            <wp:effectExtent l="19050" t="19050" r="15875" b="10795"/>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2377164" cy="3320548"/>
                    </a:xfrm>
                    <a:prstGeom prst="rect">
                      <a:avLst/>
                    </a:prstGeom>
                    <a:ln>
                      <a:solidFill>
                        <a:schemeClr val="tx1"/>
                      </a:solidFill>
                    </a:ln>
                  </pic:spPr>
                </pic:pic>
              </a:graphicData>
            </a:graphic>
          </wp:inline>
        </w:drawing>
      </w:r>
    </w:p>
    <w:p w14:paraId="2400F881" w14:textId="6ABE613C" w:rsidR="00777B92" w:rsidRDefault="00777B92" w:rsidP="00777B92">
      <w:pPr>
        <w:jc w:val="center"/>
      </w:pPr>
      <w:r>
        <w:rPr>
          <w:noProof/>
        </w:rPr>
        <w:lastRenderedPageBreak/>
        <w:drawing>
          <wp:inline distT="0" distB="0" distL="0" distR="0" wp14:anchorId="24A51A55" wp14:editId="15841C29">
            <wp:extent cx="2548304" cy="2486571"/>
            <wp:effectExtent l="19050" t="19050" r="23495" b="28575"/>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2559959" cy="2497943"/>
                    </a:xfrm>
                    <a:prstGeom prst="rect">
                      <a:avLst/>
                    </a:prstGeom>
                    <a:ln>
                      <a:solidFill>
                        <a:schemeClr val="tx1"/>
                      </a:solidFill>
                    </a:ln>
                  </pic:spPr>
                </pic:pic>
              </a:graphicData>
            </a:graphic>
          </wp:inline>
        </w:drawing>
      </w:r>
    </w:p>
    <w:p w14:paraId="5D559DBB" w14:textId="77777777" w:rsidR="006F4184" w:rsidRPr="00903DEF" w:rsidRDefault="006F4184" w:rsidP="006F4184">
      <w:r>
        <w:t xml:space="preserve"> </w:t>
      </w:r>
    </w:p>
    <w:p w14:paraId="29EB511F" w14:textId="77777777" w:rsidR="006F4184" w:rsidRDefault="006F4184" w:rsidP="00125C13"/>
    <w:p w14:paraId="5CF364EA" w14:textId="77777777" w:rsidR="00726FCB" w:rsidRPr="00125C13" w:rsidRDefault="00726FCB" w:rsidP="00125C13"/>
    <w:p w14:paraId="411FB807" w14:textId="77777777" w:rsidR="003655B8" w:rsidRDefault="003655B8"/>
    <w:p w14:paraId="3F219C1B" w14:textId="77777777" w:rsidR="00396B5E" w:rsidRDefault="00396B5E"/>
    <w:sectPr w:rsidR="00396B5E" w:rsidSect="004109FF">
      <w:pgSz w:w="12240" w:h="15840"/>
      <w:pgMar w:top="1440" w:right="450" w:bottom="1440" w:left="810" w:header="720" w:footer="720" w:gutter="0"/>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70" w:author="Trúc Thanh" w:date="2020-10-15T15:40:00Z" w:initials="TT">
    <w:p w14:paraId="2C6366A6" w14:textId="16DA8AF2" w:rsidR="00F41B71" w:rsidRDefault="00F41B71">
      <w:pPr>
        <w:pStyle w:val="CommentText"/>
      </w:pPr>
      <w:r>
        <w:rPr>
          <w:rStyle w:val="CommentReference"/>
        </w:rPr>
        <w:annotationRef/>
      </w:r>
      <w:r>
        <w:t>Anh Thiện chia sẻ</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2C6366A6"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332EC08" w16cex:dateUtc="2020-10-15T08:4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2C6366A6" w16cid:durableId="2332EC08"/>
</w16cid:commentsId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2AFF" w:usb1="4000ACFF" w:usb2="00000001" w:usb3="00000000" w:csb0="000001FF" w:csb1="00000000"/>
  </w:font>
  <w:font w:name="Calibri Light">
    <w:panose1 w:val="020F0302020204030204"/>
    <w:charset w:val="00"/>
    <w:family w:val="swiss"/>
    <w:pitch w:val="variable"/>
    <w:sig w:usb0="A0002AEF" w:usb1="4000207B" w:usb2="00000000" w:usb3="00000000" w:csb0="000001FF" w:csb1="00000000"/>
  </w:font>
  <w:font w:name="Segoe UI">
    <w:panose1 w:val="020B0502040204020203"/>
    <w:charset w:val="00"/>
    <w:family w:val="swiss"/>
    <w:pitch w:val="variable"/>
    <w:sig w:usb0="E4002EFF" w:usb1="C000E47F"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57D2B60"/>
    <w:multiLevelType w:val="hybridMultilevel"/>
    <w:tmpl w:val="5DBC63A6"/>
    <w:lvl w:ilvl="0" w:tplc="042A0003">
      <w:start w:val="1"/>
      <w:numFmt w:val="bullet"/>
      <w:lvlText w:val="o"/>
      <w:lvlJc w:val="left"/>
      <w:pPr>
        <w:ind w:left="2886" w:hanging="360"/>
      </w:pPr>
      <w:rPr>
        <w:rFonts w:ascii="Courier New" w:hAnsi="Courier New" w:cs="Courier New" w:hint="default"/>
      </w:rPr>
    </w:lvl>
    <w:lvl w:ilvl="1" w:tplc="042A0003" w:tentative="1">
      <w:start w:val="1"/>
      <w:numFmt w:val="bullet"/>
      <w:lvlText w:val="o"/>
      <w:lvlJc w:val="left"/>
      <w:pPr>
        <w:ind w:left="3606" w:hanging="360"/>
      </w:pPr>
      <w:rPr>
        <w:rFonts w:ascii="Courier New" w:hAnsi="Courier New" w:cs="Courier New" w:hint="default"/>
      </w:rPr>
    </w:lvl>
    <w:lvl w:ilvl="2" w:tplc="042A0005" w:tentative="1">
      <w:start w:val="1"/>
      <w:numFmt w:val="bullet"/>
      <w:lvlText w:val=""/>
      <w:lvlJc w:val="left"/>
      <w:pPr>
        <w:ind w:left="4326" w:hanging="360"/>
      </w:pPr>
      <w:rPr>
        <w:rFonts w:ascii="Wingdings" w:hAnsi="Wingdings" w:hint="default"/>
      </w:rPr>
    </w:lvl>
    <w:lvl w:ilvl="3" w:tplc="042A0001" w:tentative="1">
      <w:start w:val="1"/>
      <w:numFmt w:val="bullet"/>
      <w:lvlText w:val=""/>
      <w:lvlJc w:val="left"/>
      <w:pPr>
        <w:ind w:left="5046" w:hanging="360"/>
      </w:pPr>
      <w:rPr>
        <w:rFonts w:ascii="Symbol" w:hAnsi="Symbol" w:hint="default"/>
      </w:rPr>
    </w:lvl>
    <w:lvl w:ilvl="4" w:tplc="042A0003" w:tentative="1">
      <w:start w:val="1"/>
      <w:numFmt w:val="bullet"/>
      <w:lvlText w:val="o"/>
      <w:lvlJc w:val="left"/>
      <w:pPr>
        <w:ind w:left="5766" w:hanging="360"/>
      </w:pPr>
      <w:rPr>
        <w:rFonts w:ascii="Courier New" w:hAnsi="Courier New" w:cs="Courier New" w:hint="default"/>
      </w:rPr>
    </w:lvl>
    <w:lvl w:ilvl="5" w:tplc="042A0005" w:tentative="1">
      <w:start w:val="1"/>
      <w:numFmt w:val="bullet"/>
      <w:lvlText w:val=""/>
      <w:lvlJc w:val="left"/>
      <w:pPr>
        <w:ind w:left="6486" w:hanging="360"/>
      </w:pPr>
      <w:rPr>
        <w:rFonts w:ascii="Wingdings" w:hAnsi="Wingdings" w:hint="default"/>
      </w:rPr>
    </w:lvl>
    <w:lvl w:ilvl="6" w:tplc="042A0001" w:tentative="1">
      <w:start w:val="1"/>
      <w:numFmt w:val="bullet"/>
      <w:lvlText w:val=""/>
      <w:lvlJc w:val="left"/>
      <w:pPr>
        <w:ind w:left="7206" w:hanging="360"/>
      </w:pPr>
      <w:rPr>
        <w:rFonts w:ascii="Symbol" w:hAnsi="Symbol" w:hint="default"/>
      </w:rPr>
    </w:lvl>
    <w:lvl w:ilvl="7" w:tplc="042A0003" w:tentative="1">
      <w:start w:val="1"/>
      <w:numFmt w:val="bullet"/>
      <w:lvlText w:val="o"/>
      <w:lvlJc w:val="left"/>
      <w:pPr>
        <w:ind w:left="7926" w:hanging="360"/>
      </w:pPr>
      <w:rPr>
        <w:rFonts w:ascii="Courier New" w:hAnsi="Courier New" w:cs="Courier New" w:hint="default"/>
      </w:rPr>
    </w:lvl>
    <w:lvl w:ilvl="8" w:tplc="042A0005" w:tentative="1">
      <w:start w:val="1"/>
      <w:numFmt w:val="bullet"/>
      <w:lvlText w:val=""/>
      <w:lvlJc w:val="left"/>
      <w:pPr>
        <w:ind w:left="8646" w:hanging="360"/>
      </w:pPr>
      <w:rPr>
        <w:rFonts w:ascii="Wingdings" w:hAnsi="Wingdings" w:hint="default"/>
      </w:rPr>
    </w:lvl>
  </w:abstractNum>
  <w:abstractNum w:abstractNumId="1" w15:restartNumberingAfterBreak="0">
    <w:nsid w:val="06FC2871"/>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15:restartNumberingAfterBreak="0">
    <w:nsid w:val="09CD2C3A"/>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15:restartNumberingAfterBreak="0">
    <w:nsid w:val="0B410012"/>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15:restartNumberingAfterBreak="0">
    <w:nsid w:val="0EE22624"/>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15:restartNumberingAfterBreak="0">
    <w:nsid w:val="0FBF3DBF"/>
    <w:multiLevelType w:val="hybridMultilevel"/>
    <w:tmpl w:val="306C0BA8"/>
    <w:lvl w:ilvl="0" w:tplc="04090001">
      <w:start w:val="1"/>
      <w:numFmt w:val="bullet"/>
      <w:lvlText w:val=""/>
      <w:lvlJc w:val="left"/>
      <w:pPr>
        <w:ind w:left="502" w:hanging="360"/>
      </w:pPr>
      <w:rPr>
        <w:rFonts w:ascii="Symbol" w:hAnsi="Symbol" w:hint="default"/>
      </w:rPr>
    </w:lvl>
    <w:lvl w:ilvl="1" w:tplc="042A0003">
      <w:start w:val="1"/>
      <w:numFmt w:val="bullet"/>
      <w:lvlText w:val="o"/>
      <w:lvlJc w:val="left"/>
      <w:pPr>
        <w:ind w:left="1222" w:hanging="360"/>
      </w:pPr>
      <w:rPr>
        <w:rFonts w:ascii="Courier New" w:hAnsi="Courier New" w:cs="Courier New" w:hint="default"/>
      </w:rPr>
    </w:lvl>
    <w:lvl w:ilvl="2" w:tplc="042A0005" w:tentative="1">
      <w:start w:val="1"/>
      <w:numFmt w:val="bullet"/>
      <w:lvlText w:val=""/>
      <w:lvlJc w:val="left"/>
      <w:pPr>
        <w:ind w:left="1942" w:hanging="360"/>
      </w:pPr>
      <w:rPr>
        <w:rFonts w:ascii="Wingdings" w:hAnsi="Wingdings" w:hint="default"/>
      </w:rPr>
    </w:lvl>
    <w:lvl w:ilvl="3" w:tplc="042A0001" w:tentative="1">
      <w:start w:val="1"/>
      <w:numFmt w:val="bullet"/>
      <w:lvlText w:val=""/>
      <w:lvlJc w:val="left"/>
      <w:pPr>
        <w:ind w:left="2662" w:hanging="360"/>
      </w:pPr>
      <w:rPr>
        <w:rFonts w:ascii="Symbol" w:hAnsi="Symbol" w:hint="default"/>
      </w:rPr>
    </w:lvl>
    <w:lvl w:ilvl="4" w:tplc="042A0003" w:tentative="1">
      <w:start w:val="1"/>
      <w:numFmt w:val="bullet"/>
      <w:lvlText w:val="o"/>
      <w:lvlJc w:val="left"/>
      <w:pPr>
        <w:ind w:left="3382" w:hanging="360"/>
      </w:pPr>
      <w:rPr>
        <w:rFonts w:ascii="Courier New" w:hAnsi="Courier New" w:cs="Courier New" w:hint="default"/>
      </w:rPr>
    </w:lvl>
    <w:lvl w:ilvl="5" w:tplc="042A0005" w:tentative="1">
      <w:start w:val="1"/>
      <w:numFmt w:val="bullet"/>
      <w:lvlText w:val=""/>
      <w:lvlJc w:val="left"/>
      <w:pPr>
        <w:ind w:left="4102" w:hanging="360"/>
      </w:pPr>
      <w:rPr>
        <w:rFonts w:ascii="Wingdings" w:hAnsi="Wingdings" w:hint="default"/>
      </w:rPr>
    </w:lvl>
    <w:lvl w:ilvl="6" w:tplc="042A0001" w:tentative="1">
      <w:start w:val="1"/>
      <w:numFmt w:val="bullet"/>
      <w:lvlText w:val=""/>
      <w:lvlJc w:val="left"/>
      <w:pPr>
        <w:ind w:left="4822" w:hanging="360"/>
      </w:pPr>
      <w:rPr>
        <w:rFonts w:ascii="Symbol" w:hAnsi="Symbol" w:hint="default"/>
      </w:rPr>
    </w:lvl>
    <w:lvl w:ilvl="7" w:tplc="042A0003" w:tentative="1">
      <w:start w:val="1"/>
      <w:numFmt w:val="bullet"/>
      <w:lvlText w:val="o"/>
      <w:lvlJc w:val="left"/>
      <w:pPr>
        <w:ind w:left="5542" w:hanging="360"/>
      </w:pPr>
      <w:rPr>
        <w:rFonts w:ascii="Courier New" w:hAnsi="Courier New" w:cs="Courier New" w:hint="default"/>
      </w:rPr>
    </w:lvl>
    <w:lvl w:ilvl="8" w:tplc="042A0005" w:tentative="1">
      <w:start w:val="1"/>
      <w:numFmt w:val="bullet"/>
      <w:lvlText w:val=""/>
      <w:lvlJc w:val="left"/>
      <w:pPr>
        <w:ind w:left="6262" w:hanging="360"/>
      </w:pPr>
      <w:rPr>
        <w:rFonts w:ascii="Wingdings" w:hAnsi="Wingdings" w:hint="default"/>
      </w:rPr>
    </w:lvl>
  </w:abstractNum>
  <w:abstractNum w:abstractNumId="6" w15:restartNumberingAfterBreak="0">
    <w:nsid w:val="12795DE9"/>
    <w:multiLevelType w:val="hybridMultilevel"/>
    <w:tmpl w:val="01CAF2DA"/>
    <w:lvl w:ilvl="0" w:tplc="452AAA42">
      <w:start w:val="2"/>
      <w:numFmt w:val="bullet"/>
      <w:lvlText w:val="-"/>
      <w:lvlJc w:val="left"/>
      <w:pPr>
        <w:ind w:left="502" w:hanging="360"/>
      </w:pPr>
      <w:rPr>
        <w:rFonts w:ascii="Arial" w:eastAsia="Times New Roman" w:hAnsi="Arial" w:cs="Arial" w:hint="default"/>
      </w:rPr>
    </w:lvl>
    <w:lvl w:ilvl="1" w:tplc="042A0003">
      <w:start w:val="1"/>
      <w:numFmt w:val="bullet"/>
      <w:lvlText w:val="o"/>
      <w:lvlJc w:val="left"/>
      <w:pPr>
        <w:ind w:left="1222" w:hanging="360"/>
      </w:pPr>
      <w:rPr>
        <w:rFonts w:ascii="Courier New" w:hAnsi="Courier New" w:cs="Courier New" w:hint="default"/>
      </w:rPr>
    </w:lvl>
    <w:lvl w:ilvl="2" w:tplc="042A0005" w:tentative="1">
      <w:start w:val="1"/>
      <w:numFmt w:val="bullet"/>
      <w:lvlText w:val=""/>
      <w:lvlJc w:val="left"/>
      <w:pPr>
        <w:ind w:left="1942" w:hanging="360"/>
      </w:pPr>
      <w:rPr>
        <w:rFonts w:ascii="Wingdings" w:hAnsi="Wingdings" w:hint="default"/>
      </w:rPr>
    </w:lvl>
    <w:lvl w:ilvl="3" w:tplc="042A0001" w:tentative="1">
      <w:start w:val="1"/>
      <w:numFmt w:val="bullet"/>
      <w:lvlText w:val=""/>
      <w:lvlJc w:val="left"/>
      <w:pPr>
        <w:ind w:left="2662" w:hanging="360"/>
      </w:pPr>
      <w:rPr>
        <w:rFonts w:ascii="Symbol" w:hAnsi="Symbol" w:hint="default"/>
      </w:rPr>
    </w:lvl>
    <w:lvl w:ilvl="4" w:tplc="042A0003" w:tentative="1">
      <w:start w:val="1"/>
      <w:numFmt w:val="bullet"/>
      <w:lvlText w:val="o"/>
      <w:lvlJc w:val="left"/>
      <w:pPr>
        <w:ind w:left="3382" w:hanging="360"/>
      </w:pPr>
      <w:rPr>
        <w:rFonts w:ascii="Courier New" w:hAnsi="Courier New" w:cs="Courier New" w:hint="default"/>
      </w:rPr>
    </w:lvl>
    <w:lvl w:ilvl="5" w:tplc="042A0005" w:tentative="1">
      <w:start w:val="1"/>
      <w:numFmt w:val="bullet"/>
      <w:lvlText w:val=""/>
      <w:lvlJc w:val="left"/>
      <w:pPr>
        <w:ind w:left="4102" w:hanging="360"/>
      </w:pPr>
      <w:rPr>
        <w:rFonts w:ascii="Wingdings" w:hAnsi="Wingdings" w:hint="default"/>
      </w:rPr>
    </w:lvl>
    <w:lvl w:ilvl="6" w:tplc="042A0001" w:tentative="1">
      <w:start w:val="1"/>
      <w:numFmt w:val="bullet"/>
      <w:lvlText w:val=""/>
      <w:lvlJc w:val="left"/>
      <w:pPr>
        <w:ind w:left="4822" w:hanging="360"/>
      </w:pPr>
      <w:rPr>
        <w:rFonts w:ascii="Symbol" w:hAnsi="Symbol" w:hint="default"/>
      </w:rPr>
    </w:lvl>
    <w:lvl w:ilvl="7" w:tplc="042A0003" w:tentative="1">
      <w:start w:val="1"/>
      <w:numFmt w:val="bullet"/>
      <w:lvlText w:val="o"/>
      <w:lvlJc w:val="left"/>
      <w:pPr>
        <w:ind w:left="5542" w:hanging="360"/>
      </w:pPr>
      <w:rPr>
        <w:rFonts w:ascii="Courier New" w:hAnsi="Courier New" w:cs="Courier New" w:hint="default"/>
      </w:rPr>
    </w:lvl>
    <w:lvl w:ilvl="8" w:tplc="042A0005" w:tentative="1">
      <w:start w:val="1"/>
      <w:numFmt w:val="bullet"/>
      <w:lvlText w:val=""/>
      <w:lvlJc w:val="left"/>
      <w:pPr>
        <w:ind w:left="6262" w:hanging="360"/>
      </w:pPr>
      <w:rPr>
        <w:rFonts w:ascii="Wingdings" w:hAnsi="Wingdings" w:hint="default"/>
      </w:rPr>
    </w:lvl>
  </w:abstractNum>
  <w:abstractNum w:abstractNumId="7" w15:restartNumberingAfterBreak="0">
    <w:nsid w:val="15D70C98"/>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15:restartNumberingAfterBreak="0">
    <w:nsid w:val="1B8A3634"/>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15:restartNumberingAfterBreak="0">
    <w:nsid w:val="1B9B4A88"/>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15:restartNumberingAfterBreak="0">
    <w:nsid w:val="24C83572"/>
    <w:multiLevelType w:val="hybridMultilevel"/>
    <w:tmpl w:val="F336F9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76D3AE6"/>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15:restartNumberingAfterBreak="0">
    <w:nsid w:val="2B2E429C"/>
    <w:multiLevelType w:val="hybridMultilevel"/>
    <w:tmpl w:val="29D43674"/>
    <w:lvl w:ilvl="0" w:tplc="042A0001">
      <w:start w:val="1"/>
      <w:numFmt w:val="bullet"/>
      <w:lvlText w:val=""/>
      <w:lvlJc w:val="left"/>
      <w:pPr>
        <w:ind w:left="2160" w:hanging="360"/>
      </w:pPr>
      <w:rPr>
        <w:rFonts w:ascii="Symbol" w:hAnsi="Symbol" w:hint="default"/>
      </w:rPr>
    </w:lvl>
    <w:lvl w:ilvl="1" w:tplc="042A0003" w:tentative="1">
      <w:start w:val="1"/>
      <w:numFmt w:val="bullet"/>
      <w:lvlText w:val="o"/>
      <w:lvlJc w:val="left"/>
      <w:pPr>
        <w:ind w:left="2880" w:hanging="360"/>
      </w:pPr>
      <w:rPr>
        <w:rFonts w:ascii="Courier New" w:hAnsi="Courier New" w:cs="Courier New" w:hint="default"/>
      </w:rPr>
    </w:lvl>
    <w:lvl w:ilvl="2" w:tplc="042A0005" w:tentative="1">
      <w:start w:val="1"/>
      <w:numFmt w:val="bullet"/>
      <w:lvlText w:val=""/>
      <w:lvlJc w:val="left"/>
      <w:pPr>
        <w:ind w:left="3600" w:hanging="360"/>
      </w:pPr>
      <w:rPr>
        <w:rFonts w:ascii="Wingdings" w:hAnsi="Wingdings" w:hint="default"/>
      </w:rPr>
    </w:lvl>
    <w:lvl w:ilvl="3" w:tplc="042A0001" w:tentative="1">
      <w:start w:val="1"/>
      <w:numFmt w:val="bullet"/>
      <w:lvlText w:val=""/>
      <w:lvlJc w:val="left"/>
      <w:pPr>
        <w:ind w:left="4320" w:hanging="360"/>
      </w:pPr>
      <w:rPr>
        <w:rFonts w:ascii="Symbol" w:hAnsi="Symbol" w:hint="default"/>
      </w:rPr>
    </w:lvl>
    <w:lvl w:ilvl="4" w:tplc="042A0003" w:tentative="1">
      <w:start w:val="1"/>
      <w:numFmt w:val="bullet"/>
      <w:lvlText w:val="o"/>
      <w:lvlJc w:val="left"/>
      <w:pPr>
        <w:ind w:left="5040" w:hanging="360"/>
      </w:pPr>
      <w:rPr>
        <w:rFonts w:ascii="Courier New" w:hAnsi="Courier New" w:cs="Courier New" w:hint="default"/>
      </w:rPr>
    </w:lvl>
    <w:lvl w:ilvl="5" w:tplc="042A0005" w:tentative="1">
      <w:start w:val="1"/>
      <w:numFmt w:val="bullet"/>
      <w:lvlText w:val=""/>
      <w:lvlJc w:val="left"/>
      <w:pPr>
        <w:ind w:left="5760" w:hanging="360"/>
      </w:pPr>
      <w:rPr>
        <w:rFonts w:ascii="Wingdings" w:hAnsi="Wingdings" w:hint="default"/>
      </w:rPr>
    </w:lvl>
    <w:lvl w:ilvl="6" w:tplc="042A0001" w:tentative="1">
      <w:start w:val="1"/>
      <w:numFmt w:val="bullet"/>
      <w:lvlText w:val=""/>
      <w:lvlJc w:val="left"/>
      <w:pPr>
        <w:ind w:left="6480" w:hanging="360"/>
      </w:pPr>
      <w:rPr>
        <w:rFonts w:ascii="Symbol" w:hAnsi="Symbol" w:hint="default"/>
      </w:rPr>
    </w:lvl>
    <w:lvl w:ilvl="7" w:tplc="042A0003" w:tentative="1">
      <w:start w:val="1"/>
      <w:numFmt w:val="bullet"/>
      <w:lvlText w:val="o"/>
      <w:lvlJc w:val="left"/>
      <w:pPr>
        <w:ind w:left="7200" w:hanging="360"/>
      </w:pPr>
      <w:rPr>
        <w:rFonts w:ascii="Courier New" w:hAnsi="Courier New" w:cs="Courier New" w:hint="default"/>
      </w:rPr>
    </w:lvl>
    <w:lvl w:ilvl="8" w:tplc="042A0005" w:tentative="1">
      <w:start w:val="1"/>
      <w:numFmt w:val="bullet"/>
      <w:lvlText w:val=""/>
      <w:lvlJc w:val="left"/>
      <w:pPr>
        <w:ind w:left="7920" w:hanging="360"/>
      </w:pPr>
      <w:rPr>
        <w:rFonts w:ascii="Wingdings" w:hAnsi="Wingdings" w:hint="default"/>
      </w:rPr>
    </w:lvl>
  </w:abstractNum>
  <w:abstractNum w:abstractNumId="13" w15:restartNumberingAfterBreak="0">
    <w:nsid w:val="2EF63F79"/>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15:restartNumberingAfterBreak="0">
    <w:nsid w:val="318B4C0E"/>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5" w15:restartNumberingAfterBreak="0">
    <w:nsid w:val="40DD1593"/>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15:restartNumberingAfterBreak="0">
    <w:nsid w:val="456E4FDB"/>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7" w15:restartNumberingAfterBreak="0">
    <w:nsid w:val="45A3461A"/>
    <w:multiLevelType w:val="hybridMultilevel"/>
    <w:tmpl w:val="3954ACB0"/>
    <w:lvl w:ilvl="0" w:tplc="042A0001">
      <w:start w:val="1"/>
      <w:numFmt w:val="bullet"/>
      <w:lvlText w:val=""/>
      <w:lvlJc w:val="left"/>
      <w:pPr>
        <w:ind w:left="2160" w:hanging="360"/>
      </w:pPr>
      <w:rPr>
        <w:rFonts w:ascii="Symbol" w:hAnsi="Symbol" w:hint="default"/>
      </w:rPr>
    </w:lvl>
    <w:lvl w:ilvl="1" w:tplc="042A0003" w:tentative="1">
      <w:start w:val="1"/>
      <w:numFmt w:val="bullet"/>
      <w:lvlText w:val="o"/>
      <w:lvlJc w:val="left"/>
      <w:pPr>
        <w:ind w:left="2880" w:hanging="360"/>
      </w:pPr>
      <w:rPr>
        <w:rFonts w:ascii="Courier New" w:hAnsi="Courier New" w:cs="Courier New" w:hint="default"/>
      </w:rPr>
    </w:lvl>
    <w:lvl w:ilvl="2" w:tplc="042A0005" w:tentative="1">
      <w:start w:val="1"/>
      <w:numFmt w:val="bullet"/>
      <w:lvlText w:val=""/>
      <w:lvlJc w:val="left"/>
      <w:pPr>
        <w:ind w:left="3600" w:hanging="360"/>
      </w:pPr>
      <w:rPr>
        <w:rFonts w:ascii="Wingdings" w:hAnsi="Wingdings" w:hint="default"/>
      </w:rPr>
    </w:lvl>
    <w:lvl w:ilvl="3" w:tplc="042A0001" w:tentative="1">
      <w:start w:val="1"/>
      <w:numFmt w:val="bullet"/>
      <w:lvlText w:val=""/>
      <w:lvlJc w:val="left"/>
      <w:pPr>
        <w:ind w:left="4320" w:hanging="360"/>
      </w:pPr>
      <w:rPr>
        <w:rFonts w:ascii="Symbol" w:hAnsi="Symbol" w:hint="default"/>
      </w:rPr>
    </w:lvl>
    <w:lvl w:ilvl="4" w:tplc="042A0003" w:tentative="1">
      <w:start w:val="1"/>
      <w:numFmt w:val="bullet"/>
      <w:lvlText w:val="o"/>
      <w:lvlJc w:val="left"/>
      <w:pPr>
        <w:ind w:left="5040" w:hanging="360"/>
      </w:pPr>
      <w:rPr>
        <w:rFonts w:ascii="Courier New" w:hAnsi="Courier New" w:cs="Courier New" w:hint="default"/>
      </w:rPr>
    </w:lvl>
    <w:lvl w:ilvl="5" w:tplc="042A0005" w:tentative="1">
      <w:start w:val="1"/>
      <w:numFmt w:val="bullet"/>
      <w:lvlText w:val=""/>
      <w:lvlJc w:val="left"/>
      <w:pPr>
        <w:ind w:left="5760" w:hanging="360"/>
      </w:pPr>
      <w:rPr>
        <w:rFonts w:ascii="Wingdings" w:hAnsi="Wingdings" w:hint="default"/>
      </w:rPr>
    </w:lvl>
    <w:lvl w:ilvl="6" w:tplc="042A0001" w:tentative="1">
      <w:start w:val="1"/>
      <w:numFmt w:val="bullet"/>
      <w:lvlText w:val=""/>
      <w:lvlJc w:val="left"/>
      <w:pPr>
        <w:ind w:left="6480" w:hanging="360"/>
      </w:pPr>
      <w:rPr>
        <w:rFonts w:ascii="Symbol" w:hAnsi="Symbol" w:hint="default"/>
      </w:rPr>
    </w:lvl>
    <w:lvl w:ilvl="7" w:tplc="042A0003" w:tentative="1">
      <w:start w:val="1"/>
      <w:numFmt w:val="bullet"/>
      <w:lvlText w:val="o"/>
      <w:lvlJc w:val="left"/>
      <w:pPr>
        <w:ind w:left="7200" w:hanging="360"/>
      </w:pPr>
      <w:rPr>
        <w:rFonts w:ascii="Courier New" w:hAnsi="Courier New" w:cs="Courier New" w:hint="default"/>
      </w:rPr>
    </w:lvl>
    <w:lvl w:ilvl="8" w:tplc="042A0005" w:tentative="1">
      <w:start w:val="1"/>
      <w:numFmt w:val="bullet"/>
      <w:lvlText w:val=""/>
      <w:lvlJc w:val="left"/>
      <w:pPr>
        <w:ind w:left="7920" w:hanging="360"/>
      </w:pPr>
      <w:rPr>
        <w:rFonts w:ascii="Wingdings" w:hAnsi="Wingdings" w:hint="default"/>
      </w:rPr>
    </w:lvl>
  </w:abstractNum>
  <w:abstractNum w:abstractNumId="18" w15:restartNumberingAfterBreak="0">
    <w:nsid w:val="4C3A1510"/>
    <w:multiLevelType w:val="hybridMultilevel"/>
    <w:tmpl w:val="5C9E90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59AC55C5"/>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0" w15:restartNumberingAfterBreak="0">
    <w:nsid w:val="60A15744"/>
    <w:multiLevelType w:val="hybridMultilevel"/>
    <w:tmpl w:val="36F25348"/>
    <w:lvl w:ilvl="0" w:tplc="04090003">
      <w:start w:val="1"/>
      <w:numFmt w:val="bullet"/>
      <w:lvlText w:val="o"/>
      <w:lvlJc w:val="left"/>
      <w:pPr>
        <w:ind w:left="1222" w:hanging="360"/>
      </w:pPr>
      <w:rPr>
        <w:rFonts w:ascii="Courier New" w:hAnsi="Courier New" w:cs="Courier New" w:hint="default"/>
      </w:rPr>
    </w:lvl>
    <w:lvl w:ilvl="1" w:tplc="04090003" w:tentative="1">
      <w:start w:val="1"/>
      <w:numFmt w:val="bullet"/>
      <w:lvlText w:val="o"/>
      <w:lvlJc w:val="left"/>
      <w:pPr>
        <w:ind w:left="1942" w:hanging="360"/>
      </w:pPr>
      <w:rPr>
        <w:rFonts w:ascii="Courier New" w:hAnsi="Courier New" w:cs="Courier New" w:hint="default"/>
      </w:rPr>
    </w:lvl>
    <w:lvl w:ilvl="2" w:tplc="04090005" w:tentative="1">
      <w:start w:val="1"/>
      <w:numFmt w:val="bullet"/>
      <w:lvlText w:val=""/>
      <w:lvlJc w:val="left"/>
      <w:pPr>
        <w:ind w:left="2662" w:hanging="360"/>
      </w:pPr>
      <w:rPr>
        <w:rFonts w:ascii="Wingdings" w:hAnsi="Wingdings" w:hint="default"/>
      </w:rPr>
    </w:lvl>
    <w:lvl w:ilvl="3" w:tplc="04090001" w:tentative="1">
      <w:start w:val="1"/>
      <w:numFmt w:val="bullet"/>
      <w:lvlText w:val=""/>
      <w:lvlJc w:val="left"/>
      <w:pPr>
        <w:ind w:left="3382" w:hanging="360"/>
      </w:pPr>
      <w:rPr>
        <w:rFonts w:ascii="Symbol" w:hAnsi="Symbol" w:hint="default"/>
      </w:rPr>
    </w:lvl>
    <w:lvl w:ilvl="4" w:tplc="04090003" w:tentative="1">
      <w:start w:val="1"/>
      <w:numFmt w:val="bullet"/>
      <w:lvlText w:val="o"/>
      <w:lvlJc w:val="left"/>
      <w:pPr>
        <w:ind w:left="4102" w:hanging="360"/>
      </w:pPr>
      <w:rPr>
        <w:rFonts w:ascii="Courier New" w:hAnsi="Courier New" w:cs="Courier New" w:hint="default"/>
      </w:rPr>
    </w:lvl>
    <w:lvl w:ilvl="5" w:tplc="04090005" w:tentative="1">
      <w:start w:val="1"/>
      <w:numFmt w:val="bullet"/>
      <w:lvlText w:val=""/>
      <w:lvlJc w:val="left"/>
      <w:pPr>
        <w:ind w:left="4822" w:hanging="360"/>
      </w:pPr>
      <w:rPr>
        <w:rFonts w:ascii="Wingdings" w:hAnsi="Wingdings" w:hint="default"/>
      </w:rPr>
    </w:lvl>
    <w:lvl w:ilvl="6" w:tplc="04090001" w:tentative="1">
      <w:start w:val="1"/>
      <w:numFmt w:val="bullet"/>
      <w:lvlText w:val=""/>
      <w:lvlJc w:val="left"/>
      <w:pPr>
        <w:ind w:left="5542" w:hanging="360"/>
      </w:pPr>
      <w:rPr>
        <w:rFonts w:ascii="Symbol" w:hAnsi="Symbol" w:hint="default"/>
      </w:rPr>
    </w:lvl>
    <w:lvl w:ilvl="7" w:tplc="04090003" w:tentative="1">
      <w:start w:val="1"/>
      <w:numFmt w:val="bullet"/>
      <w:lvlText w:val="o"/>
      <w:lvlJc w:val="left"/>
      <w:pPr>
        <w:ind w:left="6262" w:hanging="360"/>
      </w:pPr>
      <w:rPr>
        <w:rFonts w:ascii="Courier New" w:hAnsi="Courier New" w:cs="Courier New" w:hint="default"/>
      </w:rPr>
    </w:lvl>
    <w:lvl w:ilvl="8" w:tplc="04090005" w:tentative="1">
      <w:start w:val="1"/>
      <w:numFmt w:val="bullet"/>
      <w:lvlText w:val=""/>
      <w:lvlJc w:val="left"/>
      <w:pPr>
        <w:ind w:left="6982" w:hanging="360"/>
      </w:pPr>
      <w:rPr>
        <w:rFonts w:ascii="Wingdings" w:hAnsi="Wingdings" w:hint="default"/>
      </w:rPr>
    </w:lvl>
  </w:abstractNum>
  <w:abstractNum w:abstractNumId="21" w15:restartNumberingAfterBreak="0">
    <w:nsid w:val="6CB2410C"/>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2" w15:restartNumberingAfterBreak="0">
    <w:nsid w:val="7523178C"/>
    <w:multiLevelType w:val="hybridMultilevel"/>
    <w:tmpl w:val="02FE1D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7F633AA3"/>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2"/>
  </w:num>
  <w:num w:numId="2">
    <w:abstractNumId w:val="11"/>
  </w:num>
  <w:num w:numId="3">
    <w:abstractNumId w:val="4"/>
  </w:num>
  <w:num w:numId="4">
    <w:abstractNumId w:val="8"/>
  </w:num>
  <w:num w:numId="5">
    <w:abstractNumId w:val="3"/>
  </w:num>
  <w:num w:numId="6">
    <w:abstractNumId w:val="18"/>
  </w:num>
  <w:num w:numId="7">
    <w:abstractNumId w:val="22"/>
  </w:num>
  <w:num w:numId="8">
    <w:abstractNumId w:val="10"/>
  </w:num>
  <w:num w:numId="9">
    <w:abstractNumId w:val="14"/>
  </w:num>
  <w:num w:numId="10">
    <w:abstractNumId w:val="9"/>
  </w:num>
  <w:num w:numId="11">
    <w:abstractNumId w:val="19"/>
  </w:num>
  <w:num w:numId="12">
    <w:abstractNumId w:val="23"/>
  </w:num>
  <w:num w:numId="13">
    <w:abstractNumId w:val="7"/>
  </w:num>
  <w:num w:numId="14">
    <w:abstractNumId w:val="16"/>
  </w:num>
  <w:num w:numId="15">
    <w:abstractNumId w:val="6"/>
  </w:num>
  <w:num w:numId="16">
    <w:abstractNumId w:val="20"/>
  </w:num>
  <w:num w:numId="17">
    <w:abstractNumId w:val="5"/>
  </w:num>
  <w:num w:numId="18">
    <w:abstractNumId w:val="17"/>
  </w:num>
  <w:num w:numId="19">
    <w:abstractNumId w:val="12"/>
  </w:num>
  <w:num w:numId="20">
    <w:abstractNumId w:val="0"/>
  </w:num>
  <w:num w:numId="21">
    <w:abstractNumId w:val="15"/>
  </w:num>
  <w:num w:numId="22">
    <w:abstractNumId w:val="13"/>
  </w:num>
  <w:num w:numId="23">
    <w:abstractNumId w:val="1"/>
  </w:num>
  <w:num w:numId="24">
    <w:abstractNumId w:val="2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Trúc Thanh">
    <w15:presenceInfo w15:providerId="Windows Live" w15:userId="b1fe072abed83d5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96B5E"/>
    <w:rsid w:val="000030D7"/>
    <w:rsid w:val="00013552"/>
    <w:rsid w:val="0001526F"/>
    <w:rsid w:val="00016259"/>
    <w:rsid w:val="00017CDD"/>
    <w:rsid w:val="00021950"/>
    <w:rsid w:val="00022A5E"/>
    <w:rsid w:val="0002321D"/>
    <w:rsid w:val="000266DD"/>
    <w:rsid w:val="00026EB5"/>
    <w:rsid w:val="0003546E"/>
    <w:rsid w:val="00035C2E"/>
    <w:rsid w:val="00042856"/>
    <w:rsid w:val="00043DFD"/>
    <w:rsid w:val="00046D01"/>
    <w:rsid w:val="00047A55"/>
    <w:rsid w:val="00053154"/>
    <w:rsid w:val="000620E7"/>
    <w:rsid w:val="00070150"/>
    <w:rsid w:val="000742BF"/>
    <w:rsid w:val="000762F9"/>
    <w:rsid w:val="000837DF"/>
    <w:rsid w:val="0008788A"/>
    <w:rsid w:val="00091B2B"/>
    <w:rsid w:val="00092197"/>
    <w:rsid w:val="0009557E"/>
    <w:rsid w:val="000A06DC"/>
    <w:rsid w:val="000A2135"/>
    <w:rsid w:val="000A3DE0"/>
    <w:rsid w:val="000A5597"/>
    <w:rsid w:val="000A7125"/>
    <w:rsid w:val="000A7319"/>
    <w:rsid w:val="000B3930"/>
    <w:rsid w:val="000B7251"/>
    <w:rsid w:val="000B725B"/>
    <w:rsid w:val="000D13F5"/>
    <w:rsid w:val="000D2AD1"/>
    <w:rsid w:val="000D742C"/>
    <w:rsid w:val="000F231A"/>
    <w:rsid w:val="000F5664"/>
    <w:rsid w:val="000F5FFA"/>
    <w:rsid w:val="00102177"/>
    <w:rsid w:val="00106BF3"/>
    <w:rsid w:val="0010752A"/>
    <w:rsid w:val="00116A60"/>
    <w:rsid w:val="00125C13"/>
    <w:rsid w:val="00135B35"/>
    <w:rsid w:val="00135B6F"/>
    <w:rsid w:val="00142387"/>
    <w:rsid w:val="00150B14"/>
    <w:rsid w:val="001529B3"/>
    <w:rsid w:val="00154DCA"/>
    <w:rsid w:val="0015687F"/>
    <w:rsid w:val="0017001D"/>
    <w:rsid w:val="001714CF"/>
    <w:rsid w:val="00182945"/>
    <w:rsid w:val="00183343"/>
    <w:rsid w:val="001940F8"/>
    <w:rsid w:val="001A15A5"/>
    <w:rsid w:val="001A3371"/>
    <w:rsid w:val="001A34C9"/>
    <w:rsid w:val="001A47DD"/>
    <w:rsid w:val="001A5445"/>
    <w:rsid w:val="001A54E1"/>
    <w:rsid w:val="001B25B6"/>
    <w:rsid w:val="001B394B"/>
    <w:rsid w:val="001B47B8"/>
    <w:rsid w:val="001C0792"/>
    <w:rsid w:val="001C4AC5"/>
    <w:rsid w:val="001C514F"/>
    <w:rsid w:val="001C73AB"/>
    <w:rsid w:val="001E0229"/>
    <w:rsid w:val="001E0CF0"/>
    <w:rsid w:val="001E7D0A"/>
    <w:rsid w:val="001F4510"/>
    <w:rsid w:val="00203C60"/>
    <w:rsid w:val="00223AE5"/>
    <w:rsid w:val="002372C9"/>
    <w:rsid w:val="0024115E"/>
    <w:rsid w:val="00242A12"/>
    <w:rsid w:val="00246107"/>
    <w:rsid w:val="00255DE4"/>
    <w:rsid w:val="00256509"/>
    <w:rsid w:val="00257151"/>
    <w:rsid w:val="00271BD1"/>
    <w:rsid w:val="00272FD1"/>
    <w:rsid w:val="00276A4F"/>
    <w:rsid w:val="002A5D99"/>
    <w:rsid w:val="002A7685"/>
    <w:rsid w:val="002B1408"/>
    <w:rsid w:val="002B4668"/>
    <w:rsid w:val="002C40C8"/>
    <w:rsid w:val="002D74A5"/>
    <w:rsid w:val="002F50D2"/>
    <w:rsid w:val="002F7B1B"/>
    <w:rsid w:val="00306D00"/>
    <w:rsid w:val="00311E29"/>
    <w:rsid w:val="00312512"/>
    <w:rsid w:val="003359E7"/>
    <w:rsid w:val="00342E2E"/>
    <w:rsid w:val="00355349"/>
    <w:rsid w:val="003655B8"/>
    <w:rsid w:val="00371595"/>
    <w:rsid w:val="00393490"/>
    <w:rsid w:val="00396B5E"/>
    <w:rsid w:val="003A4333"/>
    <w:rsid w:val="003A6174"/>
    <w:rsid w:val="003A7B1A"/>
    <w:rsid w:val="003B0018"/>
    <w:rsid w:val="003B0349"/>
    <w:rsid w:val="003B282D"/>
    <w:rsid w:val="003B3046"/>
    <w:rsid w:val="003C5595"/>
    <w:rsid w:val="003E725F"/>
    <w:rsid w:val="003F25DA"/>
    <w:rsid w:val="003F4F29"/>
    <w:rsid w:val="003F7773"/>
    <w:rsid w:val="004109FF"/>
    <w:rsid w:val="00411CB6"/>
    <w:rsid w:val="00411D54"/>
    <w:rsid w:val="0041261D"/>
    <w:rsid w:val="004160B9"/>
    <w:rsid w:val="00417A85"/>
    <w:rsid w:val="00425C11"/>
    <w:rsid w:val="00440381"/>
    <w:rsid w:val="00455463"/>
    <w:rsid w:val="0046112F"/>
    <w:rsid w:val="004632C1"/>
    <w:rsid w:val="00463895"/>
    <w:rsid w:val="00464D6F"/>
    <w:rsid w:val="00471A72"/>
    <w:rsid w:val="00474254"/>
    <w:rsid w:val="00481B72"/>
    <w:rsid w:val="00491072"/>
    <w:rsid w:val="0049349C"/>
    <w:rsid w:val="004946F6"/>
    <w:rsid w:val="00496DCA"/>
    <w:rsid w:val="004B3A01"/>
    <w:rsid w:val="004B4347"/>
    <w:rsid w:val="004B6533"/>
    <w:rsid w:val="004B7076"/>
    <w:rsid w:val="004C51C2"/>
    <w:rsid w:val="004D0326"/>
    <w:rsid w:val="004D1D43"/>
    <w:rsid w:val="004D6A76"/>
    <w:rsid w:val="004E48B9"/>
    <w:rsid w:val="004F131E"/>
    <w:rsid w:val="004F1662"/>
    <w:rsid w:val="004F61A1"/>
    <w:rsid w:val="004F7D0B"/>
    <w:rsid w:val="005063E3"/>
    <w:rsid w:val="005075A0"/>
    <w:rsid w:val="005111A2"/>
    <w:rsid w:val="005134AB"/>
    <w:rsid w:val="00514969"/>
    <w:rsid w:val="00521204"/>
    <w:rsid w:val="005245CC"/>
    <w:rsid w:val="00537513"/>
    <w:rsid w:val="00542926"/>
    <w:rsid w:val="005443BD"/>
    <w:rsid w:val="00546477"/>
    <w:rsid w:val="0055111A"/>
    <w:rsid w:val="0055214D"/>
    <w:rsid w:val="00553C8B"/>
    <w:rsid w:val="00555359"/>
    <w:rsid w:val="00556027"/>
    <w:rsid w:val="00561CB6"/>
    <w:rsid w:val="00562778"/>
    <w:rsid w:val="00566FEC"/>
    <w:rsid w:val="005726DC"/>
    <w:rsid w:val="00573F70"/>
    <w:rsid w:val="00581730"/>
    <w:rsid w:val="005A0202"/>
    <w:rsid w:val="005A17D8"/>
    <w:rsid w:val="005A36DB"/>
    <w:rsid w:val="005F0C1B"/>
    <w:rsid w:val="005F4C4F"/>
    <w:rsid w:val="00602311"/>
    <w:rsid w:val="00602CE0"/>
    <w:rsid w:val="00603D39"/>
    <w:rsid w:val="00607129"/>
    <w:rsid w:val="0062017C"/>
    <w:rsid w:val="006307B8"/>
    <w:rsid w:val="00632C73"/>
    <w:rsid w:val="00647470"/>
    <w:rsid w:val="006539C8"/>
    <w:rsid w:val="00656923"/>
    <w:rsid w:val="006628F5"/>
    <w:rsid w:val="00670FD6"/>
    <w:rsid w:val="006754EB"/>
    <w:rsid w:val="00676B72"/>
    <w:rsid w:val="0068140D"/>
    <w:rsid w:val="00684DD6"/>
    <w:rsid w:val="006A0C96"/>
    <w:rsid w:val="006A25F5"/>
    <w:rsid w:val="006A3388"/>
    <w:rsid w:val="006B527C"/>
    <w:rsid w:val="006C06AB"/>
    <w:rsid w:val="006D5602"/>
    <w:rsid w:val="006E0F8A"/>
    <w:rsid w:val="006E224E"/>
    <w:rsid w:val="006E64A4"/>
    <w:rsid w:val="006E783C"/>
    <w:rsid w:val="006F4184"/>
    <w:rsid w:val="00701E43"/>
    <w:rsid w:val="00702121"/>
    <w:rsid w:val="007024A3"/>
    <w:rsid w:val="00725DE5"/>
    <w:rsid w:val="00726FCB"/>
    <w:rsid w:val="00731B22"/>
    <w:rsid w:val="00731D85"/>
    <w:rsid w:val="007420BE"/>
    <w:rsid w:val="00744213"/>
    <w:rsid w:val="00746C1A"/>
    <w:rsid w:val="007510ED"/>
    <w:rsid w:val="00754E3A"/>
    <w:rsid w:val="00754F0C"/>
    <w:rsid w:val="00766819"/>
    <w:rsid w:val="00766A9C"/>
    <w:rsid w:val="00773D67"/>
    <w:rsid w:val="00774FD9"/>
    <w:rsid w:val="00777B92"/>
    <w:rsid w:val="00782792"/>
    <w:rsid w:val="00785755"/>
    <w:rsid w:val="00791B28"/>
    <w:rsid w:val="007A38A5"/>
    <w:rsid w:val="007C0068"/>
    <w:rsid w:val="007C1137"/>
    <w:rsid w:val="007D0CDE"/>
    <w:rsid w:val="007D179F"/>
    <w:rsid w:val="007D2DB5"/>
    <w:rsid w:val="007D5E79"/>
    <w:rsid w:val="007D7884"/>
    <w:rsid w:val="007E1B6B"/>
    <w:rsid w:val="007F4E72"/>
    <w:rsid w:val="00816B45"/>
    <w:rsid w:val="00820701"/>
    <w:rsid w:val="0082598E"/>
    <w:rsid w:val="00830787"/>
    <w:rsid w:val="00853067"/>
    <w:rsid w:val="008533C3"/>
    <w:rsid w:val="00853AAB"/>
    <w:rsid w:val="00854724"/>
    <w:rsid w:val="0086464F"/>
    <w:rsid w:val="0087012E"/>
    <w:rsid w:val="00876CB9"/>
    <w:rsid w:val="008779C7"/>
    <w:rsid w:val="008804F8"/>
    <w:rsid w:val="00880823"/>
    <w:rsid w:val="00882F93"/>
    <w:rsid w:val="00894E14"/>
    <w:rsid w:val="00896EE7"/>
    <w:rsid w:val="00897774"/>
    <w:rsid w:val="008A514E"/>
    <w:rsid w:val="008B12EF"/>
    <w:rsid w:val="008B17FB"/>
    <w:rsid w:val="008B54C0"/>
    <w:rsid w:val="008C26DC"/>
    <w:rsid w:val="008D237B"/>
    <w:rsid w:val="008E7292"/>
    <w:rsid w:val="008F2650"/>
    <w:rsid w:val="008F6D91"/>
    <w:rsid w:val="009010A6"/>
    <w:rsid w:val="0090155E"/>
    <w:rsid w:val="00904A85"/>
    <w:rsid w:val="0091316A"/>
    <w:rsid w:val="0091355D"/>
    <w:rsid w:val="00914102"/>
    <w:rsid w:val="00924F3A"/>
    <w:rsid w:val="00927383"/>
    <w:rsid w:val="0093678C"/>
    <w:rsid w:val="00941ED6"/>
    <w:rsid w:val="009426B1"/>
    <w:rsid w:val="0095088D"/>
    <w:rsid w:val="00950CC9"/>
    <w:rsid w:val="00952592"/>
    <w:rsid w:val="009636C7"/>
    <w:rsid w:val="00965618"/>
    <w:rsid w:val="00966572"/>
    <w:rsid w:val="00966959"/>
    <w:rsid w:val="00971006"/>
    <w:rsid w:val="009716BC"/>
    <w:rsid w:val="009717FE"/>
    <w:rsid w:val="00981D44"/>
    <w:rsid w:val="00981D9F"/>
    <w:rsid w:val="00983943"/>
    <w:rsid w:val="0098541B"/>
    <w:rsid w:val="00987CF2"/>
    <w:rsid w:val="00995DF1"/>
    <w:rsid w:val="00997CAA"/>
    <w:rsid w:val="009A34A0"/>
    <w:rsid w:val="009A5C2B"/>
    <w:rsid w:val="009B03DC"/>
    <w:rsid w:val="009B492E"/>
    <w:rsid w:val="009C2367"/>
    <w:rsid w:val="009D24B8"/>
    <w:rsid w:val="009D7569"/>
    <w:rsid w:val="009E0626"/>
    <w:rsid w:val="009E472E"/>
    <w:rsid w:val="009F00F7"/>
    <w:rsid w:val="009F3933"/>
    <w:rsid w:val="00A04BB5"/>
    <w:rsid w:val="00A072FC"/>
    <w:rsid w:val="00A07C7C"/>
    <w:rsid w:val="00A135EF"/>
    <w:rsid w:val="00A216C2"/>
    <w:rsid w:val="00A32D0C"/>
    <w:rsid w:val="00A3340A"/>
    <w:rsid w:val="00A42246"/>
    <w:rsid w:val="00A45D63"/>
    <w:rsid w:val="00A4615C"/>
    <w:rsid w:val="00A46882"/>
    <w:rsid w:val="00A54F1B"/>
    <w:rsid w:val="00A61C5C"/>
    <w:rsid w:val="00A70F7F"/>
    <w:rsid w:val="00A725BE"/>
    <w:rsid w:val="00A7324E"/>
    <w:rsid w:val="00A80322"/>
    <w:rsid w:val="00A8469F"/>
    <w:rsid w:val="00A917F0"/>
    <w:rsid w:val="00A96CDE"/>
    <w:rsid w:val="00AB1900"/>
    <w:rsid w:val="00AB6D84"/>
    <w:rsid w:val="00AC305D"/>
    <w:rsid w:val="00AC55E7"/>
    <w:rsid w:val="00AD1D57"/>
    <w:rsid w:val="00AD4DAC"/>
    <w:rsid w:val="00AE3B0E"/>
    <w:rsid w:val="00AE490B"/>
    <w:rsid w:val="00AF45D7"/>
    <w:rsid w:val="00AF4DBC"/>
    <w:rsid w:val="00B03764"/>
    <w:rsid w:val="00B04091"/>
    <w:rsid w:val="00B05ACA"/>
    <w:rsid w:val="00B27597"/>
    <w:rsid w:val="00B310EA"/>
    <w:rsid w:val="00B31437"/>
    <w:rsid w:val="00B42F8E"/>
    <w:rsid w:val="00B45080"/>
    <w:rsid w:val="00B46CF9"/>
    <w:rsid w:val="00B521B0"/>
    <w:rsid w:val="00B56ADF"/>
    <w:rsid w:val="00B635A2"/>
    <w:rsid w:val="00B64671"/>
    <w:rsid w:val="00B74453"/>
    <w:rsid w:val="00B90D6B"/>
    <w:rsid w:val="00BA13C4"/>
    <w:rsid w:val="00BA44C8"/>
    <w:rsid w:val="00BB3561"/>
    <w:rsid w:val="00BB6866"/>
    <w:rsid w:val="00BC68BF"/>
    <w:rsid w:val="00BD16C9"/>
    <w:rsid w:val="00BD373D"/>
    <w:rsid w:val="00BD4ACD"/>
    <w:rsid w:val="00BE3EBA"/>
    <w:rsid w:val="00BE4BF2"/>
    <w:rsid w:val="00BF1317"/>
    <w:rsid w:val="00C03987"/>
    <w:rsid w:val="00C042E7"/>
    <w:rsid w:val="00C05637"/>
    <w:rsid w:val="00C07460"/>
    <w:rsid w:val="00C133CF"/>
    <w:rsid w:val="00C14130"/>
    <w:rsid w:val="00C223EF"/>
    <w:rsid w:val="00C22D2C"/>
    <w:rsid w:val="00C25CF3"/>
    <w:rsid w:val="00C2655A"/>
    <w:rsid w:val="00C26EA7"/>
    <w:rsid w:val="00C2797B"/>
    <w:rsid w:val="00C3311D"/>
    <w:rsid w:val="00C40800"/>
    <w:rsid w:val="00C42AC0"/>
    <w:rsid w:val="00C430A7"/>
    <w:rsid w:val="00C47EB8"/>
    <w:rsid w:val="00C504B7"/>
    <w:rsid w:val="00C529A3"/>
    <w:rsid w:val="00C53736"/>
    <w:rsid w:val="00C53C53"/>
    <w:rsid w:val="00C57DC9"/>
    <w:rsid w:val="00C659AC"/>
    <w:rsid w:val="00C66CD5"/>
    <w:rsid w:val="00C71EA7"/>
    <w:rsid w:val="00C74B76"/>
    <w:rsid w:val="00C74C24"/>
    <w:rsid w:val="00C82AE8"/>
    <w:rsid w:val="00C84E66"/>
    <w:rsid w:val="00C9265C"/>
    <w:rsid w:val="00CA0260"/>
    <w:rsid w:val="00CA3A91"/>
    <w:rsid w:val="00CB00CE"/>
    <w:rsid w:val="00CB7B43"/>
    <w:rsid w:val="00CB7F11"/>
    <w:rsid w:val="00CC211E"/>
    <w:rsid w:val="00CC3261"/>
    <w:rsid w:val="00CC6279"/>
    <w:rsid w:val="00CD0FCC"/>
    <w:rsid w:val="00CD3496"/>
    <w:rsid w:val="00CE236F"/>
    <w:rsid w:val="00CE465A"/>
    <w:rsid w:val="00CF2BEB"/>
    <w:rsid w:val="00CF67E0"/>
    <w:rsid w:val="00CF7C17"/>
    <w:rsid w:val="00D04B09"/>
    <w:rsid w:val="00D10832"/>
    <w:rsid w:val="00D141B4"/>
    <w:rsid w:val="00D25874"/>
    <w:rsid w:val="00D278E6"/>
    <w:rsid w:val="00D279BB"/>
    <w:rsid w:val="00D31889"/>
    <w:rsid w:val="00D348A7"/>
    <w:rsid w:val="00D502E1"/>
    <w:rsid w:val="00D52626"/>
    <w:rsid w:val="00D54854"/>
    <w:rsid w:val="00D61CAD"/>
    <w:rsid w:val="00D64041"/>
    <w:rsid w:val="00D722C8"/>
    <w:rsid w:val="00D74237"/>
    <w:rsid w:val="00D745D1"/>
    <w:rsid w:val="00DA0A4E"/>
    <w:rsid w:val="00DB4774"/>
    <w:rsid w:val="00DB5136"/>
    <w:rsid w:val="00DC358B"/>
    <w:rsid w:val="00DC7287"/>
    <w:rsid w:val="00DD4816"/>
    <w:rsid w:val="00DD53F8"/>
    <w:rsid w:val="00DD57CD"/>
    <w:rsid w:val="00DD7EA9"/>
    <w:rsid w:val="00DE75EA"/>
    <w:rsid w:val="00DE7FA4"/>
    <w:rsid w:val="00E024DC"/>
    <w:rsid w:val="00E03D18"/>
    <w:rsid w:val="00E0515F"/>
    <w:rsid w:val="00E15773"/>
    <w:rsid w:val="00E17194"/>
    <w:rsid w:val="00E21EBA"/>
    <w:rsid w:val="00E40054"/>
    <w:rsid w:val="00E45C73"/>
    <w:rsid w:val="00E5270B"/>
    <w:rsid w:val="00E5343F"/>
    <w:rsid w:val="00E5461F"/>
    <w:rsid w:val="00E70390"/>
    <w:rsid w:val="00E703CD"/>
    <w:rsid w:val="00E72FC5"/>
    <w:rsid w:val="00E76545"/>
    <w:rsid w:val="00E846EF"/>
    <w:rsid w:val="00E8698D"/>
    <w:rsid w:val="00E8750B"/>
    <w:rsid w:val="00E95050"/>
    <w:rsid w:val="00E95505"/>
    <w:rsid w:val="00EA1C4B"/>
    <w:rsid w:val="00EA662D"/>
    <w:rsid w:val="00EB26C8"/>
    <w:rsid w:val="00EB5689"/>
    <w:rsid w:val="00EC1743"/>
    <w:rsid w:val="00EC2866"/>
    <w:rsid w:val="00ED6571"/>
    <w:rsid w:val="00EE0DB4"/>
    <w:rsid w:val="00EE2D6B"/>
    <w:rsid w:val="00EE43F0"/>
    <w:rsid w:val="00F320D8"/>
    <w:rsid w:val="00F33821"/>
    <w:rsid w:val="00F41B71"/>
    <w:rsid w:val="00F52C50"/>
    <w:rsid w:val="00F56397"/>
    <w:rsid w:val="00F600F0"/>
    <w:rsid w:val="00F647E4"/>
    <w:rsid w:val="00F7002E"/>
    <w:rsid w:val="00F7003C"/>
    <w:rsid w:val="00F74E2A"/>
    <w:rsid w:val="00F80E82"/>
    <w:rsid w:val="00F97E3A"/>
    <w:rsid w:val="00FB5FFD"/>
    <w:rsid w:val="00FB7737"/>
    <w:rsid w:val="00FB7BF5"/>
    <w:rsid w:val="00FD65ED"/>
    <w:rsid w:val="00FE192F"/>
    <w:rsid w:val="00FE5957"/>
    <w:rsid w:val="00FF262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44A7089"/>
  <w15:chartTrackingRefBased/>
  <w15:docId w15:val="{9FEEDCCE-C85E-442C-ADC6-72F9D4A2963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US" w:eastAsia="en-US" w:bidi="ar-SA"/>
      </w:rPr>
    </w:rPrDefault>
    <w:pPrDefault>
      <w:pPr>
        <w:spacing w:after="200"/>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4F1662"/>
    <w:pPr>
      <w:jc w:val="both"/>
    </w:pPr>
    <w:rPr>
      <w:rFonts w:ascii="Times New Roman" w:hAnsi="Times New Roman"/>
      <w:sz w:val="26"/>
    </w:rPr>
  </w:style>
  <w:style w:type="paragraph" w:styleId="Heading1">
    <w:name w:val="heading 1"/>
    <w:basedOn w:val="Normal"/>
    <w:next w:val="Normal"/>
    <w:link w:val="Heading1Char"/>
    <w:uiPriority w:val="9"/>
    <w:qFormat/>
    <w:rsid w:val="004F1662"/>
    <w:pPr>
      <w:keepNext/>
      <w:keepLines/>
      <w:spacing w:before="240" w:after="0"/>
      <w:outlineLvl w:val="0"/>
    </w:pPr>
    <w:rPr>
      <w:rFonts w:eastAsiaTheme="majorEastAsia" w:cstheme="majorBidi"/>
      <w:sz w:val="32"/>
      <w:szCs w:val="32"/>
    </w:rPr>
  </w:style>
  <w:style w:type="paragraph" w:styleId="Heading2">
    <w:name w:val="heading 2"/>
    <w:basedOn w:val="Normal"/>
    <w:next w:val="Normal"/>
    <w:link w:val="Heading2Char"/>
    <w:uiPriority w:val="9"/>
    <w:unhideWhenUsed/>
    <w:qFormat/>
    <w:rsid w:val="004F1662"/>
    <w:pPr>
      <w:keepNext/>
      <w:keepLines/>
      <w:spacing w:before="40" w:after="0"/>
      <w:outlineLvl w:val="1"/>
    </w:pPr>
    <w:rPr>
      <w:rFonts w:eastAsiaTheme="majorEastAsia" w:cstheme="majorBidi"/>
      <w:szCs w:val="26"/>
    </w:rPr>
  </w:style>
  <w:style w:type="paragraph" w:styleId="Heading3">
    <w:name w:val="heading 3"/>
    <w:basedOn w:val="Normal"/>
    <w:next w:val="Normal"/>
    <w:link w:val="Heading3Char"/>
    <w:uiPriority w:val="9"/>
    <w:unhideWhenUsed/>
    <w:qFormat/>
    <w:rsid w:val="00E5270B"/>
    <w:pPr>
      <w:keepNext/>
      <w:keepLines/>
      <w:spacing w:before="40" w:after="0"/>
      <w:outlineLvl w:val="2"/>
    </w:pPr>
    <w:rPr>
      <w:rFonts w:eastAsiaTheme="majorEastAsia" w:cstheme="majorBidi"/>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4F1662"/>
    <w:rPr>
      <w:rFonts w:ascii="Times New Roman" w:eastAsiaTheme="majorEastAsia" w:hAnsi="Times New Roman" w:cstheme="majorBidi"/>
      <w:sz w:val="32"/>
      <w:szCs w:val="32"/>
    </w:rPr>
  </w:style>
  <w:style w:type="character" w:customStyle="1" w:styleId="Heading2Char">
    <w:name w:val="Heading 2 Char"/>
    <w:basedOn w:val="DefaultParagraphFont"/>
    <w:link w:val="Heading2"/>
    <w:uiPriority w:val="9"/>
    <w:rsid w:val="004F1662"/>
    <w:rPr>
      <w:rFonts w:ascii="Times New Roman" w:eastAsiaTheme="majorEastAsia" w:hAnsi="Times New Roman" w:cstheme="majorBidi"/>
      <w:sz w:val="26"/>
      <w:szCs w:val="26"/>
    </w:rPr>
  </w:style>
  <w:style w:type="paragraph" w:styleId="Title">
    <w:name w:val="Title"/>
    <w:basedOn w:val="Normal"/>
    <w:next w:val="Normal"/>
    <w:link w:val="TitleChar"/>
    <w:uiPriority w:val="10"/>
    <w:qFormat/>
    <w:rsid w:val="00BB3561"/>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BB3561"/>
    <w:rPr>
      <w:rFonts w:asciiTheme="majorHAnsi" w:eastAsiaTheme="majorEastAsia" w:hAnsiTheme="majorHAnsi" w:cstheme="majorBidi"/>
      <w:spacing w:val="-10"/>
      <w:kern w:val="28"/>
      <w:sz w:val="56"/>
      <w:szCs w:val="56"/>
    </w:rPr>
  </w:style>
  <w:style w:type="paragraph" w:styleId="ListParagraph">
    <w:name w:val="List Paragraph"/>
    <w:aliases w:val="bullet 1,List Paragraph1,List Paragraph11,VNA - List Paragraph,Table Sequence,List Paragraph-rfp content,lp1,List Paragraph2,Bullet List,FooterText,numbered,Paragraphe de liste,Bullet L1,Bulletted,lp11,Table Number Paragraph,列出段落,列出段落1"/>
    <w:basedOn w:val="Normal"/>
    <w:link w:val="ListParagraphChar"/>
    <w:uiPriority w:val="34"/>
    <w:qFormat/>
    <w:rsid w:val="00C07460"/>
    <w:pPr>
      <w:ind w:left="720"/>
      <w:contextualSpacing/>
    </w:pPr>
  </w:style>
  <w:style w:type="character" w:customStyle="1" w:styleId="Heading3Char">
    <w:name w:val="Heading 3 Char"/>
    <w:basedOn w:val="DefaultParagraphFont"/>
    <w:link w:val="Heading3"/>
    <w:uiPriority w:val="9"/>
    <w:rsid w:val="00E5270B"/>
    <w:rPr>
      <w:rFonts w:ascii="Times New Roman" w:eastAsiaTheme="majorEastAsia" w:hAnsi="Times New Roman" w:cstheme="majorBidi"/>
      <w:sz w:val="26"/>
      <w:szCs w:val="24"/>
    </w:rPr>
  </w:style>
  <w:style w:type="character" w:customStyle="1" w:styleId="ListParagraphChar">
    <w:name w:val="List Paragraph Char"/>
    <w:aliases w:val="bullet 1 Char,List Paragraph1 Char,List Paragraph11 Char,VNA - List Paragraph Char,Table Sequence Char,List Paragraph-rfp content Char,lp1 Char,List Paragraph2 Char,Bullet List Char,FooterText Char,numbered Char,Bullet L1 Char"/>
    <w:link w:val="ListParagraph"/>
    <w:uiPriority w:val="34"/>
    <w:qFormat/>
    <w:locked/>
    <w:rsid w:val="00411D54"/>
    <w:rPr>
      <w:rFonts w:ascii="Times New Roman" w:hAnsi="Times New Roman"/>
      <w:sz w:val="26"/>
    </w:rPr>
  </w:style>
  <w:style w:type="table" w:styleId="TableGridLight">
    <w:name w:val="Grid Table Light"/>
    <w:basedOn w:val="TableNormal"/>
    <w:uiPriority w:val="40"/>
    <w:rsid w:val="0024115E"/>
    <w:pPr>
      <w:spacing w:after="0"/>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PlainTable2">
    <w:name w:val="Plain Table 2"/>
    <w:basedOn w:val="TableNormal"/>
    <w:uiPriority w:val="42"/>
    <w:rsid w:val="0024115E"/>
    <w:pPr>
      <w:spacing w:after="0"/>
    </w:p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styleId="Caption">
    <w:name w:val="caption"/>
    <w:basedOn w:val="Normal"/>
    <w:next w:val="Normal"/>
    <w:uiPriority w:val="35"/>
    <w:unhideWhenUsed/>
    <w:qFormat/>
    <w:rsid w:val="001940F8"/>
    <w:rPr>
      <w:i/>
      <w:iCs/>
      <w:color w:val="44546A" w:themeColor="text2"/>
      <w:sz w:val="18"/>
      <w:szCs w:val="18"/>
    </w:rPr>
  </w:style>
  <w:style w:type="paragraph" w:styleId="TOCHeading">
    <w:name w:val="TOC Heading"/>
    <w:basedOn w:val="Heading1"/>
    <w:next w:val="Normal"/>
    <w:uiPriority w:val="39"/>
    <w:unhideWhenUsed/>
    <w:qFormat/>
    <w:rsid w:val="003B3046"/>
    <w:pPr>
      <w:spacing w:line="259" w:lineRule="auto"/>
      <w:jc w:val="left"/>
      <w:outlineLvl w:val="9"/>
    </w:pPr>
    <w:rPr>
      <w:rFonts w:asciiTheme="majorHAnsi" w:hAnsiTheme="majorHAnsi"/>
      <w:color w:val="2F5496" w:themeColor="accent1" w:themeShade="BF"/>
    </w:rPr>
  </w:style>
  <w:style w:type="paragraph" w:styleId="TOC1">
    <w:name w:val="toc 1"/>
    <w:basedOn w:val="Normal"/>
    <w:next w:val="Normal"/>
    <w:autoRedefine/>
    <w:uiPriority w:val="39"/>
    <w:unhideWhenUsed/>
    <w:rsid w:val="003B3046"/>
    <w:pPr>
      <w:spacing w:after="100"/>
    </w:pPr>
  </w:style>
  <w:style w:type="paragraph" w:styleId="TOC2">
    <w:name w:val="toc 2"/>
    <w:basedOn w:val="Normal"/>
    <w:next w:val="Normal"/>
    <w:autoRedefine/>
    <w:uiPriority w:val="39"/>
    <w:unhideWhenUsed/>
    <w:rsid w:val="003B3046"/>
    <w:pPr>
      <w:spacing w:after="100"/>
      <w:ind w:left="260"/>
    </w:pPr>
  </w:style>
  <w:style w:type="paragraph" w:styleId="TOC3">
    <w:name w:val="toc 3"/>
    <w:basedOn w:val="Normal"/>
    <w:next w:val="Normal"/>
    <w:autoRedefine/>
    <w:uiPriority w:val="39"/>
    <w:unhideWhenUsed/>
    <w:rsid w:val="003B3046"/>
    <w:pPr>
      <w:spacing w:after="100"/>
      <w:ind w:left="520"/>
    </w:pPr>
  </w:style>
  <w:style w:type="character" w:styleId="Hyperlink">
    <w:name w:val="Hyperlink"/>
    <w:basedOn w:val="DefaultParagraphFont"/>
    <w:uiPriority w:val="99"/>
    <w:unhideWhenUsed/>
    <w:rsid w:val="003B3046"/>
    <w:rPr>
      <w:color w:val="0563C1" w:themeColor="hyperlink"/>
      <w:u w:val="single"/>
    </w:rPr>
  </w:style>
  <w:style w:type="paragraph" w:styleId="TableofFigures">
    <w:name w:val="table of figures"/>
    <w:basedOn w:val="Normal"/>
    <w:next w:val="Normal"/>
    <w:uiPriority w:val="99"/>
    <w:unhideWhenUsed/>
    <w:rsid w:val="00521204"/>
    <w:pPr>
      <w:spacing w:after="0"/>
    </w:pPr>
  </w:style>
  <w:style w:type="character" w:styleId="CommentReference">
    <w:name w:val="annotation reference"/>
    <w:basedOn w:val="DefaultParagraphFont"/>
    <w:uiPriority w:val="99"/>
    <w:semiHidden/>
    <w:unhideWhenUsed/>
    <w:rsid w:val="00F41B71"/>
    <w:rPr>
      <w:sz w:val="16"/>
      <w:szCs w:val="16"/>
    </w:rPr>
  </w:style>
  <w:style w:type="paragraph" w:styleId="CommentText">
    <w:name w:val="annotation text"/>
    <w:basedOn w:val="Normal"/>
    <w:link w:val="CommentTextChar"/>
    <w:uiPriority w:val="99"/>
    <w:semiHidden/>
    <w:unhideWhenUsed/>
    <w:rsid w:val="00F41B71"/>
    <w:rPr>
      <w:sz w:val="20"/>
      <w:szCs w:val="20"/>
    </w:rPr>
  </w:style>
  <w:style w:type="character" w:customStyle="1" w:styleId="CommentTextChar">
    <w:name w:val="Comment Text Char"/>
    <w:basedOn w:val="DefaultParagraphFont"/>
    <w:link w:val="CommentText"/>
    <w:uiPriority w:val="99"/>
    <w:semiHidden/>
    <w:rsid w:val="00F41B71"/>
    <w:rPr>
      <w:rFonts w:ascii="Times New Roman" w:hAnsi="Times New Roman"/>
      <w:sz w:val="20"/>
      <w:szCs w:val="20"/>
    </w:rPr>
  </w:style>
  <w:style w:type="paragraph" w:styleId="CommentSubject">
    <w:name w:val="annotation subject"/>
    <w:basedOn w:val="CommentText"/>
    <w:next w:val="CommentText"/>
    <w:link w:val="CommentSubjectChar"/>
    <w:uiPriority w:val="99"/>
    <w:semiHidden/>
    <w:unhideWhenUsed/>
    <w:rsid w:val="00F41B71"/>
    <w:rPr>
      <w:b/>
      <w:bCs/>
    </w:rPr>
  </w:style>
  <w:style w:type="character" w:customStyle="1" w:styleId="CommentSubjectChar">
    <w:name w:val="Comment Subject Char"/>
    <w:basedOn w:val="CommentTextChar"/>
    <w:link w:val="CommentSubject"/>
    <w:uiPriority w:val="99"/>
    <w:semiHidden/>
    <w:rsid w:val="00F41B71"/>
    <w:rPr>
      <w:rFonts w:ascii="Times New Roman" w:hAnsi="Times New Roman"/>
      <w:b/>
      <w:bCs/>
      <w:sz w:val="20"/>
      <w:szCs w:val="20"/>
    </w:rPr>
  </w:style>
  <w:style w:type="paragraph" w:styleId="BalloonText">
    <w:name w:val="Balloon Text"/>
    <w:basedOn w:val="Normal"/>
    <w:link w:val="BalloonTextChar"/>
    <w:uiPriority w:val="99"/>
    <w:semiHidden/>
    <w:unhideWhenUsed/>
    <w:rsid w:val="00F41B71"/>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F41B71"/>
    <w:rPr>
      <w:rFonts w:ascii="Segoe UI" w:hAnsi="Segoe UI" w:cs="Segoe UI"/>
      <w:sz w:val="18"/>
      <w:szCs w:val="18"/>
    </w:rPr>
  </w:style>
  <w:style w:type="paragraph" w:styleId="Subtitle">
    <w:name w:val="Subtitle"/>
    <w:basedOn w:val="Normal"/>
    <w:next w:val="Normal"/>
    <w:link w:val="SubtitleChar"/>
    <w:uiPriority w:val="11"/>
    <w:qFormat/>
    <w:rsid w:val="00726FCB"/>
    <w:pPr>
      <w:numPr>
        <w:ilvl w:val="1"/>
      </w:numPr>
      <w:spacing w:after="160"/>
    </w:pPr>
    <w:rPr>
      <w:rFonts w:asciiTheme="minorHAnsi" w:eastAsiaTheme="minorEastAsia" w:hAnsiTheme="minorHAnsi"/>
      <w:color w:val="5A5A5A" w:themeColor="text1" w:themeTint="A5"/>
      <w:spacing w:val="15"/>
      <w:sz w:val="22"/>
    </w:rPr>
  </w:style>
  <w:style w:type="character" w:customStyle="1" w:styleId="SubtitleChar">
    <w:name w:val="Subtitle Char"/>
    <w:basedOn w:val="DefaultParagraphFont"/>
    <w:link w:val="Subtitle"/>
    <w:uiPriority w:val="11"/>
    <w:rsid w:val="00726FCB"/>
    <w:rPr>
      <w:rFonts w:eastAsiaTheme="minorEastAsia"/>
      <w:color w:val="5A5A5A" w:themeColor="text1" w:themeTint="A5"/>
      <w:spacing w:val="15"/>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26962948">
      <w:bodyDiv w:val="1"/>
      <w:marLeft w:val="0"/>
      <w:marRight w:val="0"/>
      <w:marTop w:val="0"/>
      <w:marBottom w:val="0"/>
      <w:divBdr>
        <w:top w:val="none" w:sz="0" w:space="0" w:color="auto"/>
        <w:left w:val="none" w:sz="0" w:space="0" w:color="auto"/>
        <w:bottom w:val="none" w:sz="0" w:space="0" w:color="auto"/>
        <w:right w:val="none" w:sz="0" w:space="0" w:color="auto"/>
      </w:divBdr>
      <w:divsChild>
        <w:div w:id="1432819440">
          <w:marLeft w:val="547"/>
          <w:marRight w:val="0"/>
          <w:marTop w:val="0"/>
          <w:marBottom w:val="0"/>
          <w:divBdr>
            <w:top w:val="none" w:sz="0" w:space="0" w:color="auto"/>
            <w:left w:val="none" w:sz="0" w:space="0" w:color="auto"/>
            <w:bottom w:val="none" w:sz="0" w:space="0" w:color="auto"/>
            <w:right w:val="none" w:sz="0" w:space="0" w:color="auto"/>
          </w:divBdr>
        </w:div>
        <w:div w:id="439374511">
          <w:marLeft w:val="547"/>
          <w:marRight w:val="0"/>
          <w:marTop w:val="0"/>
          <w:marBottom w:val="0"/>
          <w:divBdr>
            <w:top w:val="none" w:sz="0" w:space="0" w:color="auto"/>
            <w:left w:val="none" w:sz="0" w:space="0" w:color="auto"/>
            <w:bottom w:val="none" w:sz="0" w:space="0" w:color="auto"/>
            <w:right w:val="none" w:sz="0" w:space="0" w:color="auto"/>
          </w:divBdr>
        </w:div>
        <w:div w:id="1401488032">
          <w:marLeft w:val="547"/>
          <w:marRight w:val="0"/>
          <w:marTop w:val="0"/>
          <w:marBottom w:val="0"/>
          <w:divBdr>
            <w:top w:val="none" w:sz="0" w:space="0" w:color="auto"/>
            <w:left w:val="none" w:sz="0" w:space="0" w:color="auto"/>
            <w:bottom w:val="none" w:sz="0" w:space="0" w:color="auto"/>
            <w:right w:val="none" w:sz="0" w:space="0" w:color="auto"/>
          </w:divBdr>
        </w:div>
        <w:div w:id="2096318180">
          <w:marLeft w:val="547"/>
          <w:marRight w:val="0"/>
          <w:marTop w:val="0"/>
          <w:marBottom w:val="0"/>
          <w:divBdr>
            <w:top w:val="none" w:sz="0" w:space="0" w:color="auto"/>
            <w:left w:val="none" w:sz="0" w:space="0" w:color="auto"/>
            <w:bottom w:val="none" w:sz="0" w:space="0" w:color="auto"/>
            <w:right w:val="none" w:sz="0" w:space="0" w:color="auto"/>
          </w:divBdr>
        </w:div>
        <w:div w:id="724570568">
          <w:marLeft w:val="547"/>
          <w:marRight w:val="0"/>
          <w:marTop w:val="0"/>
          <w:marBottom w:val="0"/>
          <w:divBdr>
            <w:top w:val="none" w:sz="0" w:space="0" w:color="auto"/>
            <w:left w:val="none" w:sz="0" w:space="0" w:color="auto"/>
            <w:bottom w:val="none" w:sz="0" w:space="0" w:color="auto"/>
            <w:right w:val="none" w:sz="0" w:space="0" w:color="auto"/>
          </w:divBdr>
        </w:div>
        <w:div w:id="1790272673">
          <w:marLeft w:val="547"/>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diagramQuickStyle" Target="diagrams/quickStyle4.xml"/><Relationship Id="rId21" Type="http://schemas.microsoft.com/office/2007/relationships/diagramDrawing" Target="diagrams/drawing3.xml"/><Relationship Id="rId42" Type="http://schemas.openxmlformats.org/officeDocument/2006/relationships/image" Target="media/image12.png"/><Relationship Id="rId47" Type="http://schemas.openxmlformats.org/officeDocument/2006/relationships/image" Target="media/image16.png"/><Relationship Id="rId63" Type="http://schemas.openxmlformats.org/officeDocument/2006/relationships/image" Target="media/image29.png"/><Relationship Id="rId68" Type="http://schemas.openxmlformats.org/officeDocument/2006/relationships/image" Target="media/image34.emf"/><Relationship Id="rId16" Type="http://schemas.microsoft.com/office/2007/relationships/diagramDrawing" Target="diagrams/drawing2.xml"/><Relationship Id="rId11" Type="http://schemas.microsoft.com/office/2007/relationships/diagramDrawing" Target="diagrams/drawing1.xml"/><Relationship Id="rId32" Type="http://schemas.openxmlformats.org/officeDocument/2006/relationships/package" Target="embeddings/Microsoft_Visio_Drawing2.vsdx"/><Relationship Id="rId37" Type="http://schemas.openxmlformats.org/officeDocument/2006/relationships/image" Target="media/image8.png"/><Relationship Id="rId53" Type="http://schemas.openxmlformats.org/officeDocument/2006/relationships/image" Target="media/image21.png"/><Relationship Id="rId58" Type="http://schemas.openxmlformats.org/officeDocument/2006/relationships/image" Target="media/image25.png"/><Relationship Id="rId74" Type="http://schemas.microsoft.com/office/2016/09/relationships/commentsIds" Target="commentsIds.xml"/><Relationship Id="rId79" Type="http://schemas.openxmlformats.org/officeDocument/2006/relationships/image" Target="media/image40.png"/><Relationship Id="rId5" Type="http://schemas.openxmlformats.org/officeDocument/2006/relationships/webSettings" Target="webSettings.xml"/><Relationship Id="rId61" Type="http://schemas.openxmlformats.org/officeDocument/2006/relationships/package" Target="embeddings/Microsoft_Visio_Drawing7.vsdx"/><Relationship Id="rId82" Type="http://schemas.openxmlformats.org/officeDocument/2006/relationships/theme" Target="theme/theme1.xml"/><Relationship Id="rId19" Type="http://schemas.openxmlformats.org/officeDocument/2006/relationships/diagramQuickStyle" Target="diagrams/quickStyle3.xml"/><Relationship Id="rId14" Type="http://schemas.openxmlformats.org/officeDocument/2006/relationships/diagramQuickStyle" Target="diagrams/quickStyle2.xml"/><Relationship Id="rId22" Type="http://schemas.openxmlformats.org/officeDocument/2006/relationships/image" Target="media/image1.emf"/><Relationship Id="rId27" Type="http://schemas.openxmlformats.org/officeDocument/2006/relationships/diagramColors" Target="diagrams/colors4.xml"/><Relationship Id="rId30" Type="http://schemas.openxmlformats.org/officeDocument/2006/relationships/package" Target="embeddings/Microsoft_Visio_Drawing1.vsdx"/><Relationship Id="rId35" Type="http://schemas.openxmlformats.org/officeDocument/2006/relationships/image" Target="media/image6.png"/><Relationship Id="rId43" Type="http://schemas.openxmlformats.org/officeDocument/2006/relationships/image" Target="media/image13.png"/><Relationship Id="rId48" Type="http://schemas.openxmlformats.org/officeDocument/2006/relationships/image" Target="media/image17.png"/><Relationship Id="rId56" Type="http://schemas.openxmlformats.org/officeDocument/2006/relationships/package" Target="embeddings/Microsoft_Visio_Drawing6.vsdx"/><Relationship Id="rId64" Type="http://schemas.openxmlformats.org/officeDocument/2006/relationships/image" Target="media/image30.png"/><Relationship Id="rId69" Type="http://schemas.openxmlformats.org/officeDocument/2006/relationships/package" Target="embeddings/Microsoft_Visio_Drawing8.vsdx"/><Relationship Id="rId77" Type="http://schemas.openxmlformats.org/officeDocument/2006/relationships/image" Target="media/image38.png"/><Relationship Id="rId8" Type="http://schemas.openxmlformats.org/officeDocument/2006/relationships/diagramLayout" Target="diagrams/layout1.xml"/><Relationship Id="rId51" Type="http://schemas.openxmlformats.org/officeDocument/2006/relationships/image" Target="media/image20.emf"/><Relationship Id="rId72" Type="http://schemas.openxmlformats.org/officeDocument/2006/relationships/comments" Target="comments.xml"/><Relationship Id="rId80"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diagramData" Target="diagrams/data2.xml"/><Relationship Id="rId17" Type="http://schemas.openxmlformats.org/officeDocument/2006/relationships/diagramData" Target="diagrams/data3.xml"/><Relationship Id="rId25" Type="http://schemas.openxmlformats.org/officeDocument/2006/relationships/diagramLayout" Target="diagrams/layout4.xml"/><Relationship Id="rId33" Type="http://schemas.openxmlformats.org/officeDocument/2006/relationships/image" Target="media/image4.png"/><Relationship Id="rId38" Type="http://schemas.openxmlformats.org/officeDocument/2006/relationships/image" Target="media/image9.png"/><Relationship Id="rId46" Type="http://schemas.openxmlformats.org/officeDocument/2006/relationships/package" Target="embeddings/Microsoft_Visio_Drawing4.vsdx"/><Relationship Id="rId59" Type="http://schemas.openxmlformats.org/officeDocument/2006/relationships/image" Target="media/image26.png"/><Relationship Id="rId67" Type="http://schemas.openxmlformats.org/officeDocument/2006/relationships/image" Target="media/image33.png"/><Relationship Id="rId20" Type="http://schemas.openxmlformats.org/officeDocument/2006/relationships/diagramColors" Target="diagrams/colors3.xml"/><Relationship Id="rId41" Type="http://schemas.openxmlformats.org/officeDocument/2006/relationships/package" Target="embeddings/Microsoft_Visio_Drawing3.vsdx"/><Relationship Id="rId54" Type="http://schemas.openxmlformats.org/officeDocument/2006/relationships/image" Target="media/image22.png"/><Relationship Id="rId62" Type="http://schemas.openxmlformats.org/officeDocument/2006/relationships/image" Target="media/image28.png"/><Relationship Id="rId70" Type="http://schemas.openxmlformats.org/officeDocument/2006/relationships/image" Target="media/image35.png"/><Relationship Id="rId75" Type="http://schemas.microsoft.com/office/2018/08/relationships/commentsExtensible" Target="commentsExtensible.xml"/><Relationship Id="rId1" Type="http://schemas.openxmlformats.org/officeDocument/2006/relationships/customXml" Target="../customXml/item1.xml"/><Relationship Id="rId6" Type="http://schemas.openxmlformats.org/officeDocument/2006/relationships/hyperlink" Target="file:///D:\FIS\DNN\document.docx" TargetMode="External"/><Relationship Id="rId15" Type="http://schemas.openxmlformats.org/officeDocument/2006/relationships/diagramColors" Target="diagrams/colors2.xml"/><Relationship Id="rId23" Type="http://schemas.openxmlformats.org/officeDocument/2006/relationships/package" Target="embeddings/Microsoft_Visio_Drawing.vsdx"/><Relationship Id="rId28" Type="http://schemas.microsoft.com/office/2007/relationships/diagramDrawing" Target="diagrams/drawing4.xml"/><Relationship Id="rId36" Type="http://schemas.openxmlformats.org/officeDocument/2006/relationships/image" Target="media/image7.png"/><Relationship Id="rId49" Type="http://schemas.openxmlformats.org/officeDocument/2006/relationships/image" Target="media/image18.png"/><Relationship Id="rId57" Type="http://schemas.openxmlformats.org/officeDocument/2006/relationships/image" Target="media/image24.png"/><Relationship Id="rId10" Type="http://schemas.openxmlformats.org/officeDocument/2006/relationships/diagramColors" Target="diagrams/colors1.xml"/><Relationship Id="rId31" Type="http://schemas.openxmlformats.org/officeDocument/2006/relationships/image" Target="media/image3.emf"/><Relationship Id="rId44" Type="http://schemas.openxmlformats.org/officeDocument/2006/relationships/image" Target="media/image14.png"/><Relationship Id="rId52" Type="http://schemas.openxmlformats.org/officeDocument/2006/relationships/package" Target="embeddings/Microsoft_Visio_Drawing5.vsdx"/><Relationship Id="rId60" Type="http://schemas.openxmlformats.org/officeDocument/2006/relationships/image" Target="media/image27.emf"/><Relationship Id="rId65" Type="http://schemas.openxmlformats.org/officeDocument/2006/relationships/image" Target="media/image31.png"/><Relationship Id="rId73" Type="http://schemas.microsoft.com/office/2011/relationships/commentsExtended" Target="commentsExtended.xml"/><Relationship Id="rId78" Type="http://schemas.openxmlformats.org/officeDocument/2006/relationships/image" Target="media/image39.png"/><Relationship Id="rId81" Type="http://schemas.microsoft.com/office/2011/relationships/people" Target="people.xml"/><Relationship Id="rId4" Type="http://schemas.openxmlformats.org/officeDocument/2006/relationships/settings" Target="settings.xml"/><Relationship Id="rId9" Type="http://schemas.openxmlformats.org/officeDocument/2006/relationships/diagramQuickStyle" Target="diagrams/quickStyle1.xml"/><Relationship Id="rId13" Type="http://schemas.openxmlformats.org/officeDocument/2006/relationships/diagramLayout" Target="diagrams/layout2.xml"/><Relationship Id="rId18" Type="http://schemas.openxmlformats.org/officeDocument/2006/relationships/diagramLayout" Target="diagrams/layout3.xml"/><Relationship Id="rId39" Type="http://schemas.openxmlformats.org/officeDocument/2006/relationships/image" Target="media/image10.png"/><Relationship Id="rId34" Type="http://schemas.openxmlformats.org/officeDocument/2006/relationships/image" Target="media/image5.png"/><Relationship Id="rId50" Type="http://schemas.openxmlformats.org/officeDocument/2006/relationships/image" Target="media/image19.png"/><Relationship Id="rId55" Type="http://schemas.openxmlformats.org/officeDocument/2006/relationships/image" Target="media/image23.emf"/><Relationship Id="rId76" Type="http://schemas.openxmlformats.org/officeDocument/2006/relationships/image" Target="media/image37.png"/><Relationship Id="rId7" Type="http://schemas.openxmlformats.org/officeDocument/2006/relationships/diagramData" Target="diagrams/data1.xml"/><Relationship Id="rId71" Type="http://schemas.openxmlformats.org/officeDocument/2006/relationships/image" Target="media/image36.png"/><Relationship Id="rId2" Type="http://schemas.openxmlformats.org/officeDocument/2006/relationships/numbering" Target="numbering.xml"/><Relationship Id="rId29" Type="http://schemas.openxmlformats.org/officeDocument/2006/relationships/image" Target="media/image2.emf"/><Relationship Id="rId24" Type="http://schemas.openxmlformats.org/officeDocument/2006/relationships/diagramData" Target="diagrams/data4.xml"/><Relationship Id="rId40" Type="http://schemas.openxmlformats.org/officeDocument/2006/relationships/image" Target="media/image11.emf"/><Relationship Id="rId45" Type="http://schemas.openxmlformats.org/officeDocument/2006/relationships/image" Target="media/image15.emf"/><Relationship Id="rId66" Type="http://schemas.openxmlformats.org/officeDocument/2006/relationships/image" Target="media/image32.png"/></Relationships>
</file>

<file path=word/diagrams/colors1.xml><?xml version="1.0" encoding="utf-8"?>
<dgm:colorsDef xmlns:dgm="http://schemas.openxmlformats.org/drawingml/2006/diagram" xmlns:a="http://schemas.openxmlformats.org/drawingml/2006/main" uniqueId="urn:microsoft.com/office/officeart/2005/8/colors/accent3_1">
  <dgm:title val=""/>
  <dgm:desc val=""/>
  <dgm:catLst>
    <dgm:cat type="accent3" pri="11100"/>
  </dgm:catLst>
  <dgm:styleLbl name="node0">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3">
        <a:shade val="80000"/>
      </a:schemeClr>
    </dgm:linClrLst>
    <dgm:effectClrLst/>
    <dgm:txLinClrLst/>
    <dgm:txFillClrLst/>
    <dgm:txEffectClrLst/>
  </dgm:styleLbl>
  <dgm:styleLbl name="node2">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fgImgPlace1">
    <dgm:fillClrLst meth="repeat">
      <a:schemeClr val="accent3">
        <a:tint val="40000"/>
      </a:schemeClr>
    </dgm:fillClrLst>
    <dgm:linClrLst meth="repeat">
      <a:schemeClr val="accent3">
        <a:shade val="80000"/>
      </a:schemeClr>
    </dgm:linClrLst>
    <dgm:effectClrLst/>
    <dgm:txLinClrLst/>
    <dgm:txFillClrLst meth="repeat">
      <a:schemeClr val="lt1"/>
    </dgm:txFillClrLst>
    <dgm:txEffectClrLst/>
  </dgm:styleLbl>
  <dgm:styleLbl name="alignImgPlace1">
    <dgm:fillClrLst meth="repeat">
      <a:schemeClr val="accent3">
        <a:tint val="40000"/>
      </a:schemeClr>
    </dgm:fillClrLst>
    <dgm:linClrLst meth="repeat">
      <a:schemeClr val="accent3">
        <a:shade val="80000"/>
      </a:schemeClr>
    </dgm:linClrLst>
    <dgm:effectClrLst/>
    <dgm:txLinClrLst/>
    <dgm:txFillClrLst meth="repeat">
      <a:schemeClr val="lt1"/>
    </dgm:txFillClrLst>
    <dgm:txEffectClrLst/>
  </dgm:styleLbl>
  <dgm:styleLbl name="bgImgPlace1">
    <dgm:fillClrLst meth="repeat">
      <a:schemeClr val="accent3">
        <a:tint val="40000"/>
      </a:schemeClr>
    </dgm:fillClrLst>
    <dgm:linClrLst meth="repeat">
      <a:schemeClr val="accent3">
        <a:shade val="80000"/>
      </a:schemeClr>
    </dgm:linClrLst>
    <dgm:effectClrLst/>
    <dgm:txLinClrLst/>
    <dgm:txFillClrLst meth="repeat">
      <a:schemeClr val="lt1"/>
    </dgm:txFillClrLst>
    <dgm:txEffectClrLst/>
  </dgm:styleLbl>
  <dgm:styleLbl name="sibTrans2D1">
    <dgm:fillClrLst meth="repeat">
      <a:schemeClr val="accent3">
        <a:tint val="60000"/>
      </a:schemeClr>
    </dgm:fillClrLst>
    <dgm:linClrLst meth="repeat">
      <a:schemeClr val="accent3">
        <a:tint val="60000"/>
      </a:schemeClr>
    </dgm:linClrLst>
    <dgm:effectClrLst/>
    <dgm:txLinClrLst/>
    <dgm:txFillClrLst meth="repeat">
      <a:schemeClr val="dk1"/>
    </dgm:txFillClrLst>
    <dgm:txEffectClrLst/>
  </dgm:styleLbl>
  <dgm:styleLbl name="fgSibTrans2D1">
    <dgm:fillClrLst meth="repeat">
      <a:schemeClr val="accent3">
        <a:tint val="60000"/>
      </a:schemeClr>
    </dgm:fillClrLst>
    <dgm:linClrLst meth="repeat">
      <a:schemeClr val="accent3">
        <a:tint val="60000"/>
      </a:schemeClr>
    </dgm:linClrLst>
    <dgm:effectClrLst/>
    <dgm:txLinClrLst/>
    <dgm:txFillClrLst meth="repeat">
      <a:schemeClr val="dk1"/>
    </dgm:txFillClrLst>
    <dgm:txEffectClrLst/>
  </dgm:styleLbl>
  <dgm:styleLbl name="bgSibTrans2D1">
    <dgm:fillClrLst meth="repeat">
      <a:schemeClr val="accent3">
        <a:tint val="60000"/>
      </a:schemeClr>
    </dgm:fillClrLst>
    <dgm:linClrLst meth="repeat">
      <a:schemeClr val="accent3">
        <a:tint val="60000"/>
      </a:schemeClr>
    </dgm:linClrLst>
    <dgm:effectClrLst/>
    <dgm:txLinClrLst/>
    <dgm:txFillClrLst meth="repeat">
      <a:schemeClr val="dk1"/>
    </dgm:txFillClrLst>
    <dgm:txEffectClrLst/>
  </dgm:styleLbl>
  <dgm:styleLbl name="sibTrans1D1">
    <dgm:fillClrLst meth="repeat">
      <a:schemeClr val="accent3"/>
    </dgm:fillClrLst>
    <dgm:linClrLst meth="repeat">
      <a:schemeClr val="accent3"/>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parChTrans2D1">
    <dgm:fillClrLst meth="repeat">
      <a:schemeClr val="accent3">
        <a:tint val="60000"/>
      </a:schemeClr>
    </dgm:fillClrLst>
    <dgm:linClrLst meth="repeat">
      <a:schemeClr val="accent3">
        <a:tint val="60000"/>
      </a:schemeClr>
    </dgm:linClrLst>
    <dgm:effectClrLst/>
    <dgm:txLinClrLst/>
    <dgm:txFillClrLst/>
    <dgm:txEffectClrLst/>
  </dgm:styleLbl>
  <dgm:styleLbl name="parChTrans2D2">
    <dgm:fillClrLst meth="repeat">
      <a:schemeClr val="accent3"/>
    </dgm:fillClrLst>
    <dgm:linClrLst meth="repeat">
      <a:schemeClr val="accent3"/>
    </dgm:linClrLst>
    <dgm:effectClrLst/>
    <dgm:txLinClrLst/>
    <dgm:txFillClrLst/>
    <dgm:txEffectClrLst/>
  </dgm:styleLbl>
  <dgm:styleLbl name="parChTrans2D3">
    <dgm:fillClrLst meth="repeat">
      <a:schemeClr val="accent3"/>
    </dgm:fillClrLst>
    <dgm:linClrLst meth="repeat">
      <a:schemeClr val="accent3"/>
    </dgm:linClrLst>
    <dgm:effectClrLst/>
    <dgm:txLinClrLst/>
    <dgm:txFillClrLst/>
    <dgm:txEffectClrLst/>
  </dgm:styleLbl>
  <dgm:styleLbl name="parChTrans2D4">
    <dgm:fillClrLst meth="repeat">
      <a:schemeClr val="accent3"/>
    </dgm:fillClrLst>
    <dgm:linClrLst meth="repeat">
      <a:schemeClr val="accent3"/>
    </dgm:linClrLst>
    <dgm:effectClrLst/>
    <dgm:txLinClrLst/>
    <dgm:txFillClrLst meth="repeat">
      <a:schemeClr val="lt1"/>
    </dgm:txFillClrLst>
    <dgm:txEffectClrLst/>
  </dgm:styleLbl>
  <dgm:styleLbl name="parChTrans1D1">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2">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3">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parChTrans1D4">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fgAcc1">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conFgAcc1">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alignAcc1">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trAlignAcc1">
    <dgm:fillClrLst meth="repeat">
      <a:schemeClr val="accent3">
        <a:alpha val="40000"/>
        <a:tint val="40000"/>
      </a:schemeClr>
    </dgm:fillClrLst>
    <dgm:linClrLst meth="repeat">
      <a:schemeClr val="accent3"/>
    </dgm:linClrLst>
    <dgm:effectClrLst/>
    <dgm:txLinClrLst/>
    <dgm:txFillClrLst meth="repeat">
      <a:schemeClr val="dk1"/>
    </dgm:txFillClrLst>
    <dgm:txEffectClrLst/>
  </dgm:styleLbl>
  <dgm:styleLbl name="bgAcc1">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solidFgAcc1">
    <dgm:fillClrLst meth="repeat">
      <a:schemeClr val="lt1"/>
    </dgm:fillClrLst>
    <dgm:linClrLst meth="repeat">
      <a:schemeClr val="accent3"/>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3">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3">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3">
        <a:alpha val="90000"/>
      </a:schemeClr>
    </dgm:linClrLst>
    <dgm:effectClrLst/>
    <dgm:txLinClrLst/>
    <dgm:txFillClrLst meth="repeat">
      <a:schemeClr val="dk1"/>
    </dgm:txFillClrLst>
    <dgm:txEffectClrLst/>
  </dgm:styleLbl>
  <dgm:styleLbl name="fgAcc0">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fgAcc2">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fgAcc3">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fgAcc4">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accent3"/>
    </dgm:linClrLst>
    <dgm:effectClrLst/>
    <dgm:txLinClrLst/>
    <dgm:txFillClrLst meth="repeat">
      <a:schemeClr val="dk1"/>
    </dgm:txFillClrLst>
    <dgm:txEffectClrLst/>
  </dgm:styleLbl>
  <dgm:styleLbl name="dkBgShp">
    <dgm:fillClrLst meth="repeat">
      <a:schemeClr val="accent3">
        <a:shade val="80000"/>
      </a:schemeClr>
    </dgm:fillClrLst>
    <dgm:linClrLst meth="repeat">
      <a:schemeClr val="accent3"/>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3_1">
  <dgm:title val=""/>
  <dgm:desc val=""/>
  <dgm:catLst>
    <dgm:cat type="accent3" pri="11100"/>
  </dgm:catLst>
  <dgm:styleLbl name="node0">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3">
        <a:shade val="80000"/>
      </a:schemeClr>
    </dgm:linClrLst>
    <dgm:effectClrLst/>
    <dgm:txLinClrLst/>
    <dgm:txFillClrLst/>
    <dgm:txEffectClrLst/>
  </dgm:styleLbl>
  <dgm:styleLbl name="node2">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fgImgPlace1">
    <dgm:fillClrLst meth="repeat">
      <a:schemeClr val="accent3">
        <a:tint val="40000"/>
      </a:schemeClr>
    </dgm:fillClrLst>
    <dgm:linClrLst meth="repeat">
      <a:schemeClr val="accent3">
        <a:shade val="80000"/>
      </a:schemeClr>
    </dgm:linClrLst>
    <dgm:effectClrLst/>
    <dgm:txLinClrLst/>
    <dgm:txFillClrLst meth="repeat">
      <a:schemeClr val="lt1"/>
    </dgm:txFillClrLst>
    <dgm:txEffectClrLst/>
  </dgm:styleLbl>
  <dgm:styleLbl name="alignImgPlace1">
    <dgm:fillClrLst meth="repeat">
      <a:schemeClr val="accent3">
        <a:tint val="40000"/>
      </a:schemeClr>
    </dgm:fillClrLst>
    <dgm:linClrLst meth="repeat">
      <a:schemeClr val="accent3">
        <a:shade val="80000"/>
      </a:schemeClr>
    </dgm:linClrLst>
    <dgm:effectClrLst/>
    <dgm:txLinClrLst/>
    <dgm:txFillClrLst meth="repeat">
      <a:schemeClr val="lt1"/>
    </dgm:txFillClrLst>
    <dgm:txEffectClrLst/>
  </dgm:styleLbl>
  <dgm:styleLbl name="bgImgPlace1">
    <dgm:fillClrLst meth="repeat">
      <a:schemeClr val="accent3">
        <a:tint val="40000"/>
      </a:schemeClr>
    </dgm:fillClrLst>
    <dgm:linClrLst meth="repeat">
      <a:schemeClr val="accent3">
        <a:shade val="80000"/>
      </a:schemeClr>
    </dgm:linClrLst>
    <dgm:effectClrLst/>
    <dgm:txLinClrLst/>
    <dgm:txFillClrLst meth="repeat">
      <a:schemeClr val="lt1"/>
    </dgm:txFillClrLst>
    <dgm:txEffectClrLst/>
  </dgm:styleLbl>
  <dgm:styleLbl name="sibTrans2D1">
    <dgm:fillClrLst meth="repeat">
      <a:schemeClr val="accent3">
        <a:tint val="60000"/>
      </a:schemeClr>
    </dgm:fillClrLst>
    <dgm:linClrLst meth="repeat">
      <a:schemeClr val="accent3">
        <a:tint val="60000"/>
      </a:schemeClr>
    </dgm:linClrLst>
    <dgm:effectClrLst/>
    <dgm:txLinClrLst/>
    <dgm:txFillClrLst meth="repeat">
      <a:schemeClr val="dk1"/>
    </dgm:txFillClrLst>
    <dgm:txEffectClrLst/>
  </dgm:styleLbl>
  <dgm:styleLbl name="fgSibTrans2D1">
    <dgm:fillClrLst meth="repeat">
      <a:schemeClr val="accent3">
        <a:tint val="60000"/>
      </a:schemeClr>
    </dgm:fillClrLst>
    <dgm:linClrLst meth="repeat">
      <a:schemeClr val="accent3">
        <a:tint val="60000"/>
      </a:schemeClr>
    </dgm:linClrLst>
    <dgm:effectClrLst/>
    <dgm:txLinClrLst/>
    <dgm:txFillClrLst meth="repeat">
      <a:schemeClr val="dk1"/>
    </dgm:txFillClrLst>
    <dgm:txEffectClrLst/>
  </dgm:styleLbl>
  <dgm:styleLbl name="bgSibTrans2D1">
    <dgm:fillClrLst meth="repeat">
      <a:schemeClr val="accent3">
        <a:tint val="60000"/>
      </a:schemeClr>
    </dgm:fillClrLst>
    <dgm:linClrLst meth="repeat">
      <a:schemeClr val="accent3">
        <a:tint val="60000"/>
      </a:schemeClr>
    </dgm:linClrLst>
    <dgm:effectClrLst/>
    <dgm:txLinClrLst/>
    <dgm:txFillClrLst meth="repeat">
      <a:schemeClr val="dk1"/>
    </dgm:txFillClrLst>
    <dgm:txEffectClrLst/>
  </dgm:styleLbl>
  <dgm:styleLbl name="sibTrans1D1">
    <dgm:fillClrLst meth="repeat">
      <a:schemeClr val="accent3"/>
    </dgm:fillClrLst>
    <dgm:linClrLst meth="repeat">
      <a:schemeClr val="accent3"/>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parChTrans2D1">
    <dgm:fillClrLst meth="repeat">
      <a:schemeClr val="accent3">
        <a:tint val="60000"/>
      </a:schemeClr>
    </dgm:fillClrLst>
    <dgm:linClrLst meth="repeat">
      <a:schemeClr val="accent3">
        <a:tint val="60000"/>
      </a:schemeClr>
    </dgm:linClrLst>
    <dgm:effectClrLst/>
    <dgm:txLinClrLst/>
    <dgm:txFillClrLst/>
    <dgm:txEffectClrLst/>
  </dgm:styleLbl>
  <dgm:styleLbl name="parChTrans2D2">
    <dgm:fillClrLst meth="repeat">
      <a:schemeClr val="accent3"/>
    </dgm:fillClrLst>
    <dgm:linClrLst meth="repeat">
      <a:schemeClr val="accent3"/>
    </dgm:linClrLst>
    <dgm:effectClrLst/>
    <dgm:txLinClrLst/>
    <dgm:txFillClrLst/>
    <dgm:txEffectClrLst/>
  </dgm:styleLbl>
  <dgm:styleLbl name="parChTrans2D3">
    <dgm:fillClrLst meth="repeat">
      <a:schemeClr val="accent3"/>
    </dgm:fillClrLst>
    <dgm:linClrLst meth="repeat">
      <a:schemeClr val="accent3"/>
    </dgm:linClrLst>
    <dgm:effectClrLst/>
    <dgm:txLinClrLst/>
    <dgm:txFillClrLst/>
    <dgm:txEffectClrLst/>
  </dgm:styleLbl>
  <dgm:styleLbl name="parChTrans2D4">
    <dgm:fillClrLst meth="repeat">
      <a:schemeClr val="accent3"/>
    </dgm:fillClrLst>
    <dgm:linClrLst meth="repeat">
      <a:schemeClr val="accent3"/>
    </dgm:linClrLst>
    <dgm:effectClrLst/>
    <dgm:txLinClrLst/>
    <dgm:txFillClrLst meth="repeat">
      <a:schemeClr val="lt1"/>
    </dgm:txFillClrLst>
    <dgm:txEffectClrLst/>
  </dgm:styleLbl>
  <dgm:styleLbl name="parChTrans1D1">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2">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3">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parChTrans1D4">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fgAcc1">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conFgAcc1">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alignAcc1">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trAlignAcc1">
    <dgm:fillClrLst meth="repeat">
      <a:schemeClr val="accent3">
        <a:alpha val="40000"/>
        <a:tint val="40000"/>
      </a:schemeClr>
    </dgm:fillClrLst>
    <dgm:linClrLst meth="repeat">
      <a:schemeClr val="accent3"/>
    </dgm:linClrLst>
    <dgm:effectClrLst/>
    <dgm:txLinClrLst/>
    <dgm:txFillClrLst meth="repeat">
      <a:schemeClr val="dk1"/>
    </dgm:txFillClrLst>
    <dgm:txEffectClrLst/>
  </dgm:styleLbl>
  <dgm:styleLbl name="bgAcc1">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solidFgAcc1">
    <dgm:fillClrLst meth="repeat">
      <a:schemeClr val="lt1"/>
    </dgm:fillClrLst>
    <dgm:linClrLst meth="repeat">
      <a:schemeClr val="accent3"/>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3">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3">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3">
        <a:alpha val="90000"/>
      </a:schemeClr>
    </dgm:linClrLst>
    <dgm:effectClrLst/>
    <dgm:txLinClrLst/>
    <dgm:txFillClrLst meth="repeat">
      <a:schemeClr val="dk1"/>
    </dgm:txFillClrLst>
    <dgm:txEffectClrLst/>
  </dgm:styleLbl>
  <dgm:styleLbl name="fgAcc0">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fgAcc2">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fgAcc3">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fgAcc4">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accent3"/>
    </dgm:linClrLst>
    <dgm:effectClrLst/>
    <dgm:txLinClrLst/>
    <dgm:txFillClrLst meth="repeat">
      <a:schemeClr val="dk1"/>
    </dgm:txFillClrLst>
    <dgm:txEffectClrLst/>
  </dgm:styleLbl>
  <dgm:styleLbl name="dkBgShp">
    <dgm:fillClrLst meth="repeat">
      <a:schemeClr val="accent3">
        <a:shade val="80000"/>
      </a:schemeClr>
    </dgm:fillClrLst>
    <dgm:linClrLst meth="repeat">
      <a:schemeClr val="accent3"/>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accent3_1">
  <dgm:title val=""/>
  <dgm:desc val=""/>
  <dgm:catLst>
    <dgm:cat type="accent3" pri="11100"/>
  </dgm:catLst>
  <dgm:styleLbl name="node0">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3">
        <a:shade val="80000"/>
      </a:schemeClr>
    </dgm:linClrLst>
    <dgm:effectClrLst/>
    <dgm:txLinClrLst/>
    <dgm:txFillClrLst/>
    <dgm:txEffectClrLst/>
  </dgm:styleLbl>
  <dgm:styleLbl name="node2">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fgImgPlace1">
    <dgm:fillClrLst meth="repeat">
      <a:schemeClr val="accent3">
        <a:tint val="40000"/>
      </a:schemeClr>
    </dgm:fillClrLst>
    <dgm:linClrLst meth="repeat">
      <a:schemeClr val="accent3">
        <a:shade val="80000"/>
      </a:schemeClr>
    </dgm:linClrLst>
    <dgm:effectClrLst/>
    <dgm:txLinClrLst/>
    <dgm:txFillClrLst meth="repeat">
      <a:schemeClr val="lt1"/>
    </dgm:txFillClrLst>
    <dgm:txEffectClrLst/>
  </dgm:styleLbl>
  <dgm:styleLbl name="alignImgPlace1">
    <dgm:fillClrLst meth="repeat">
      <a:schemeClr val="accent3">
        <a:tint val="40000"/>
      </a:schemeClr>
    </dgm:fillClrLst>
    <dgm:linClrLst meth="repeat">
      <a:schemeClr val="accent3">
        <a:shade val="80000"/>
      </a:schemeClr>
    </dgm:linClrLst>
    <dgm:effectClrLst/>
    <dgm:txLinClrLst/>
    <dgm:txFillClrLst meth="repeat">
      <a:schemeClr val="lt1"/>
    </dgm:txFillClrLst>
    <dgm:txEffectClrLst/>
  </dgm:styleLbl>
  <dgm:styleLbl name="bgImgPlace1">
    <dgm:fillClrLst meth="repeat">
      <a:schemeClr val="accent3">
        <a:tint val="40000"/>
      </a:schemeClr>
    </dgm:fillClrLst>
    <dgm:linClrLst meth="repeat">
      <a:schemeClr val="accent3">
        <a:shade val="80000"/>
      </a:schemeClr>
    </dgm:linClrLst>
    <dgm:effectClrLst/>
    <dgm:txLinClrLst/>
    <dgm:txFillClrLst meth="repeat">
      <a:schemeClr val="lt1"/>
    </dgm:txFillClrLst>
    <dgm:txEffectClrLst/>
  </dgm:styleLbl>
  <dgm:styleLbl name="sibTrans2D1">
    <dgm:fillClrLst meth="repeat">
      <a:schemeClr val="accent3">
        <a:tint val="60000"/>
      </a:schemeClr>
    </dgm:fillClrLst>
    <dgm:linClrLst meth="repeat">
      <a:schemeClr val="accent3">
        <a:tint val="60000"/>
      </a:schemeClr>
    </dgm:linClrLst>
    <dgm:effectClrLst/>
    <dgm:txLinClrLst/>
    <dgm:txFillClrLst meth="repeat">
      <a:schemeClr val="dk1"/>
    </dgm:txFillClrLst>
    <dgm:txEffectClrLst/>
  </dgm:styleLbl>
  <dgm:styleLbl name="fgSibTrans2D1">
    <dgm:fillClrLst meth="repeat">
      <a:schemeClr val="accent3">
        <a:tint val="60000"/>
      </a:schemeClr>
    </dgm:fillClrLst>
    <dgm:linClrLst meth="repeat">
      <a:schemeClr val="accent3">
        <a:tint val="60000"/>
      </a:schemeClr>
    </dgm:linClrLst>
    <dgm:effectClrLst/>
    <dgm:txLinClrLst/>
    <dgm:txFillClrLst meth="repeat">
      <a:schemeClr val="dk1"/>
    </dgm:txFillClrLst>
    <dgm:txEffectClrLst/>
  </dgm:styleLbl>
  <dgm:styleLbl name="bgSibTrans2D1">
    <dgm:fillClrLst meth="repeat">
      <a:schemeClr val="accent3">
        <a:tint val="60000"/>
      </a:schemeClr>
    </dgm:fillClrLst>
    <dgm:linClrLst meth="repeat">
      <a:schemeClr val="accent3">
        <a:tint val="60000"/>
      </a:schemeClr>
    </dgm:linClrLst>
    <dgm:effectClrLst/>
    <dgm:txLinClrLst/>
    <dgm:txFillClrLst meth="repeat">
      <a:schemeClr val="dk1"/>
    </dgm:txFillClrLst>
    <dgm:txEffectClrLst/>
  </dgm:styleLbl>
  <dgm:styleLbl name="sibTrans1D1">
    <dgm:fillClrLst meth="repeat">
      <a:schemeClr val="accent3"/>
    </dgm:fillClrLst>
    <dgm:linClrLst meth="repeat">
      <a:schemeClr val="accent3"/>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parChTrans2D1">
    <dgm:fillClrLst meth="repeat">
      <a:schemeClr val="accent3">
        <a:tint val="60000"/>
      </a:schemeClr>
    </dgm:fillClrLst>
    <dgm:linClrLst meth="repeat">
      <a:schemeClr val="accent3">
        <a:tint val="60000"/>
      </a:schemeClr>
    </dgm:linClrLst>
    <dgm:effectClrLst/>
    <dgm:txLinClrLst/>
    <dgm:txFillClrLst/>
    <dgm:txEffectClrLst/>
  </dgm:styleLbl>
  <dgm:styleLbl name="parChTrans2D2">
    <dgm:fillClrLst meth="repeat">
      <a:schemeClr val="accent3"/>
    </dgm:fillClrLst>
    <dgm:linClrLst meth="repeat">
      <a:schemeClr val="accent3"/>
    </dgm:linClrLst>
    <dgm:effectClrLst/>
    <dgm:txLinClrLst/>
    <dgm:txFillClrLst/>
    <dgm:txEffectClrLst/>
  </dgm:styleLbl>
  <dgm:styleLbl name="parChTrans2D3">
    <dgm:fillClrLst meth="repeat">
      <a:schemeClr val="accent3"/>
    </dgm:fillClrLst>
    <dgm:linClrLst meth="repeat">
      <a:schemeClr val="accent3"/>
    </dgm:linClrLst>
    <dgm:effectClrLst/>
    <dgm:txLinClrLst/>
    <dgm:txFillClrLst/>
    <dgm:txEffectClrLst/>
  </dgm:styleLbl>
  <dgm:styleLbl name="parChTrans2D4">
    <dgm:fillClrLst meth="repeat">
      <a:schemeClr val="accent3"/>
    </dgm:fillClrLst>
    <dgm:linClrLst meth="repeat">
      <a:schemeClr val="accent3"/>
    </dgm:linClrLst>
    <dgm:effectClrLst/>
    <dgm:txLinClrLst/>
    <dgm:txFillClrLst meth="repeat">
      <a:schemeClr val="lt1"/>
    </dgm:txFillClrLst>
    <dgm:txEffectClrLst/>
  </dgm:styleLbl>
  <dgm:styleLbl name="parChTrans1D1">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2">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3">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parChTrans1D4">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fgAcc1">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conFgAcc1">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alignAcc1">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trAlignAcc1">
    <dgm:fillClrLst meth="repeat">
      <a:schemeClr val="accent3">
        <a:alpha val="40000"/>
        <a:tint val="40000"/>
      </a:schemeClr>
    </dgm:fillClrLst>
    <dgm:linClrLst meth="repeat">
      <a:schemeClr val="accent3"/>
    </dgm:linClrLst>
    <dgm:effectClrLst/>
    <dgm:txLinClrLst/>
    <dgm:txFillClrLst meth="repeat">
      <a:schemeClr val="dk1"/>
    </dgm:txFillClrLst>
    <dgm:txEffectClrLst/>
  </dgm:styleLbl>
  <dgm:styleLbl name="bgAcc1">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solidFgAcc1">
    <dgm:fillClrLst meth="repeat">
      <a:schemeClr val="lt1"/>
    </dgm:fillClrLst>
    <dgm:linClrLst meth="repeat">
      <a:schemeClr val="accent3"/>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3">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3">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3">
        <a:alpha val="90000"/>
      </a:schemeClr>
    </dgm:linClrLst>
    <dgm:effectClrLst/>
    <dgm:txLinClrLst/>
    <dgm:txFillClrLst meth="repeat">
      <a:schemeClr val="dk1"/>
    </dgm:txFillClrLst>
    <dgm:txEffectClrLst/>
  </dgm:styleLbl>
  <dgm:styleLbl name="fgAcc0">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fgAcc2">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fgAcc3">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fgAcc4">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accent3"/>
    </dgm:linClrLst>
    <dgm:effectClrLst/>
    <dgm:txLinClrLst/>
    <dgm:txFillClrLst meth="repeat">
      <a:schemeClr val="dk1"/>
    </dgm:txFillClrLst>
    <dgm:txEffectClrLst/>
  </dgm:styleLbl>
  <dgm:styleLbl name="dkBgShp">
    <dgm:fillClrLst meth="repeat">
      <a:schemeClr val="accent3">
        <a:shade val="80000"/>
      </a:schemeClr>
    </dgm:fillClrLst>
    <dgm:linClrLst meth="repeat">
      <a:schemeClr val="accent3"/>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4.xml><?xml version="1.0" encoding="utf-8"?>
<dgm:colorsDef xmlns:dgm="http://schemas.openxmlformats.org/drawingml/2006/diagram" xmlns:a="http://schemas.openxmlformats.org/drawingml/2006/main" uniqueId="urn:microsoft.com/office/officeart/2005/8/colors/accent3_1">
  <dgm:title val=""/>
  <dgm:desc val=""/>
  <dgm:catLst>
    <dgm:cat type="accent3" pri="11100"/>
  </dgm:catLst>
  <dgm:styleLbl name="node0">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3">
        <a:shade val="80000"/>
      </a:schemeClr>
    </dgm:linClrLst>
    <dgm:effectClrLst/>
    <dgm:txLinClrLst/>
    <dgm:txFillClrLst/>
    <dgm:txEffectClrLst/>
  </dgm:styleLbl>
  <dgm:styleLbl name="node2">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fgImgPlace1">
    <dgm:fillClrLst meth="repeat">
      <a:schemeClr val="accent3">
        <a:tint val="40000"/>
      </a:schemeClr>
    </dgm:fillClrLst>
    <dgm:linClrLst meth="repeat">
      <a:schemeClr val="accent3">
        <a:shade val="80000"/>
      </a:schemeClr>
    </dgm:linClrLst>
    <dgm:effectClrLst/>
    <dgm:txLinClrLst/>
    <dgm:txFillClrLst meth="repeat">
      <a:schemeClr val="lt1"/>
    </dgm:txFillClrLst>
    <dgm:txEffectClrLst/>
  </dgm:styleLbl>
  <dgm:styleLbl name="alignImgPlace1">
    <dgm:fillClrLst meth="repeat">
      <a:schemeClr val="accent3">
        <a:tint val="40000"/>
      </a:schemeClr>
    </dgm:fillClrLst>
    <dgm:linClrLst meth="repeat">
      <a:schemeClr val="accent3">
        <a:shade val="80000"/>
      </a:schemeClr>
    </dgm:linClrLst>
    <dgm:effectClrLst/>
    <dgm:txLinClrLst/>
    <dgm:txFillClrLst meth="repeat">
      <a:schemeClr val="lt1"/>
    </dgm:txFillClrLst>
    <dgm:txEffectClrLst/>
  </dgm:styleLbl>
  <dgm:styleLbl name="bgImgPlace1">
    <dgm:fillClrLst meth="repeat">
      <a:schemeClr val="accent3">
        <a:tint val="40000"/>
      </a:schemeClr>
    </dgm:fillClrLst>
    <dgm:linClrLst meth="repeat">
      <a:schemeClr val="accent3">
        <a:shade val="80000"/>
      </a:schemeClr>
    </dgm:linClrLst>
    <dgm:effectClrLst/>
    <dgm:txLinClrLst/>
    <dgm:txFillClrLst meth="repeat">
      <a:schemeClr val="lt1"/>
    </dgm:txFillClrLst>
    <dgm:txEffectClrLst/>
  </dgm:styleLbl>
  <dgm:styleLbl name="sibTrans2D1">
    <dgm:fillClrLst meth="repeat">
      <a:schemeClr val="accent3">
        <a:tint val="60000"/>
      </a:schemeClr>
    </dgm:fillClrLst>
    <dgm:linClrLst meth="repeat">
      <a:schemeClr val="accent3">
        <a:tint val="60000"/>
      </a:schemeClr>
    </dgm:linClrLst>
    <dgm:effectClrLst/>
    <dgm:txLinClrLst/>
    <dgm:txFillClrLst meth="repeat">
      <a:schemeClr val="dk1"/>
    </dgm:txFillClrLst>
    <dgm:txEffectClrLst/>
  </dgm:styleLbl>
  <dgm:styleLbl name="fgSibTrans2D1">
    <dgm:fillClrLst meth="repeat">
      <a:schemeClr val="accent3">
        <a:tint val="60000"/>
      </a:schemeClr>
    </dgm:fillClrLst>
    <dgm:linClrLst meth="repeat">
      <a:schemeClr val="accent3">
        <a:tint val="60000"/>
      </a:schemeClr>
    </dgm:linClrLst>
    <dgm:effectClrLst/>
    <dgm:txLinClrLst/>
    <dgm:txFillClrLst meth="repeat">
      <a:schemeClr val="dk1"/>
    </dgm:txFillClrLst>
    <dgm:txEffectClrLst/>
  </dgm:styleLbl>
  <dgm:styleLbl name="bgSibTrans2D1">
    <dgm:fillClrLst meth="repeat">
      <a:schemeClr val="accent3">
        <a:tint val="60000"/>
      </a:schemeClr>
    </dgm:fillClrLst>
    <dgm:linClrLst meth="repeat">
      <a:schemeClr val="accent3">
        <a:tint val="60000"/>
      </a:schemeClr>
    </dgm:linClrLst>
    <dgm:effectClrLst/>
    <dgm:txLinClrLst/>
    <dgm:txFillClrLst meth="repeat">
      <a:schemeClr val="dk1"/>
    </dgm:txFillClrLst>
    <dgm:txEffectClrLst/>
  </dgm:styleLbl>
  <dgm:styleLbl name="sibTrans1D1">
    <dgm:fillClrLst meth="repeat">
      <a:schemeClr val="accent3"/>
    </dgm:fillClrLst>
    <dgm:linClrLst meth="repeat">
      <a:schemeClr val="accent3"/>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parChTrans2D1">
    <dgm:fillClrLst meth="repeat">
      <a:schemeClr val="accent3">
        <a:tint val="60000"/>
      </a:schemeClr>
    </dgm:fillClrLst>
    <dgm:linClrLst meth="repeat">
      <a:schemeClr val="accent3">
        <a:tint val="60000"/>
      </a:schemeClr>
    </dgm:linClrLst>
    <dgm:effectClrLst/>
    <dgm:txLinClrLst/>
    <dgm:txFillClrLst/>
    <dgm:txEffectClrLst/>
  </dgm:styleLbl>
  <dgm:styleLbl name="parChTrans2D2">
    <dgm:fillClrLst meth="repeat">
      <a:schemeClr val="accent3"/>
    </dgm:fillClrLst>
    <dgm:linClrLst meth="repeat">
      <a:schemeClr val="accent3"/>
    </dgm:linClrLst>
    <dgm:effectClrLst/>
    <dgm:txLinClrLst/>
    <dgm:txFillClrLst/>
    <dgm:txEffectClrLst/>
  </dgm:styleLbl>
  <dgm:styleLbl name="parChTrans2D3">
    <dgm:fillClrLst meth="repeat">
      <a:schemeClr val="accent3"/>
    </dgm:fillClrLst>
    <dgm:linClrLst meth="repeat">
      <a:schemeClr val="accent3"/>
    </dgm:linClrLst>
    <dgm:effectClrLst/>
    <dgm:txLinClrLst/>
    <dgm:txFillClrLst/>
    <dgm:txEffectClrLst/>
  </dgm:styleLbl>
  <dgm:styleLbl name="parChTrans2D4">
    <dgm:fillClrLst meth="repeat">
      <a:schemeClr val="accent3"/>
    </dgm:fillClrLst>
    <dgm:linClrLst meth="repeat">
      <a:schemeClr val="accent3"/>
    </dgm:linClrLst>
    <dgm:effectClrLst/>
    <dgm:txLinClrLst/>
    <dgm:txFillClrLst meth="repeat">
      <a:schemeClr val="lt1"/>
    </dgm:txFillClrLst>
    <dgm:txEffectClrLst/>
  </dgm:styleLbl>
  <dgm:styleLbl name="parChTrans1D1">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2">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3">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parChTrans1D4">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fgAcc1">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conFgAcc1">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alignAcc1">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trAlignAcc1">
    <dgm:fillClrLst meth="repeat">
      <a:schemeClr val="accent3">
        <a:alpha val="40000"/>
        <a:tint val="40000"/>
      </a:schemeClr>
    </dgm:fillClrLst>
    <dgm:linClrLst meth="repeat">
      <a:schemeClr val="accent3"/>
    </dgm:linClrLst>
    <dgm:effectClrLst/>
    <dgm:txLinClrLst/>
    <dgm:txFillClrLst meth="repeat">
      <a:schemeClr val="dk1"/>
    </dgm:txFillClrLst>
    <dgm:txEffectClrLst/>
  </dgm:styleLbl>
  <dgm:styleLbl name="bgAcc1">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solidFgAcc1">
    <dgm:fillClrLst meth="repeat">
      <a:schemeClr val="lt1"/>
    </dgm:fillClrLst>
    <dgm:linClrLst meth="repeat">
      <a:schemeClr val="accent3"/>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3">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3">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3">
        <a:alpha val="90000"/>
      </a:schemeClr>
    </dgm:linClrLst>
    <dgm:effectClrLst/>
    <dgm:txLinClrLst/>
    <dgm:txFillClrLst meth="repeat">
      <a:schemeClr val="dk1"/>
    </dgm:txFillClrLst>
    <dgm:txEffectClrLst/>
  </dgm:styleLbl>
  <dgm:styleLbl name="fgAcc0">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fgAcc2">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fgAcc3">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fgAcc4">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accent3"/>
    </dgm:linClrLst>
    <dgm:effectClrLst/>
    <dgm:txLinClrLst/>
    <dgm:txFillClrLst meth="repeat">
      <a:schemeClr val="dk1"/>
    </dgm:txFillClrLst>
    <dgm:txEffectClrLst/>
  </dgm:styleLbl>
  <dgm:styleLbl name="dkBgShp">
    <dgm:fillClrLst meth="repeat">
      <a:schemeClr val="accent3">
        <a:shade val="80000"/>
      </a:schemeClr>
    </dgm:fillClrLst>
    <dgm:linClrLst meth="repeat">
      <a:schemeClr val="accent3"/>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B1954B63-405A-4AD4-8165-6EAFE8407485}" type="doc">
      <dgm:prSet loTypeId="urn:microsoft.com/office/officeart/2005/8/layout/orgChart1" loCatId="hierarchy" qsTypeId="urn:microsoft.com/office/officeart/2005/8/quickstyle/simple1" qsCatId="simple" csTypeId="urn:microsoft.com/office/officeart/2005/8/colors/accent3_1" csCatId="accent3" phldr="1"/>
      <dgm:spPr/>
      <dgm:t>
        <a:bodyPr/>
        <a:lstStyle/>
        <a:p>
          <a:endParaRPr lang="en-US"/>
        </a:p>
      </dgm:t>
    </dgm:pt>
    <dgm:pt modelId="{A0C7B72F-D68C-4003-9A9E-6EB7CDD7AE37}">
      <dgm:prSet phldrT="[Text]"/>
      <dgm:spPr/>
      <dgm:t>
        <a:bodyPr/>
        <a:lstStyle/>
        <a:p>
          <a:pPr algn="ctr"/>
          <a:r>
            <a:rPr lang="en-US"/>
            <a:t>DNN</a:t>
          </a:r>
        </a:p>
      </dgm:t>
    </dgm:pt>
    <dgm:pt modelId="{B250AB8D-E0EF-46EB-BD30-75DFD30AEEF1}" type="parTrans" cxnId="{3E7720BB-9DF2-488E-9D11-10A2B969E755}">
      <dgm:prSet/>
      <dgm:spPr/>
      <dgm:t>
        <a:bodyPr/>
        <a:lstStyle/>
        <a:p>
          <a:pPr algn="ctr"/>
          <a:endParaRPr lang="en-US"/>
        </a:p>
      </dgm:t>
    </dgm:pt>
    <dgm:pt modelId="{B978C3F4-7BDA-42AB-826C-EBD30AE01887}" type="sibTrans" cxnId="{3E7720BB-9DF2-488E-9D11-10A2B969E755}">
      <dgm:prSet/>
      <dgm:spPr/>
      <dgm:t>
        <a:bodyPr/>
        <a:lstStyle/>
        <a:p>
          <a:pPr algn="ctr"/>
          <a:endParaRPr lang="en-US"/>
        </a:p>
      </dgm:t>
    </dgm:pt>
    <dgm:pt modelId="{9059097E-206D-4146-ABD0-77C0301D194C}">
      <dgm:prSet phldrT="[Text]"/>
      <dgm:spPr/>
      <dgm:t>
        <a:bodyPr/>
        <a:lstStyle/>
        <a:p>
          <a:pPr algn="ctr"/>
          <a:r>
            <a:rPr lang="en-US"/>
            <a:t>Quản lý trang web</a:t>
          </a:r>
        </a:p>
      </dgm:t>
    </dgm:pt>
    <dgm:pt modelId="{F5EF3DAC-8C00-496E-8826-D05F3C5085B3}" type="parTrans" cxnId="{B0D908C8-B070-49F8-9BC3-DAD2BECAD169}">
      <dgm:prSet/>
      <dgm:spPr/>
      <dgm:t>
        <a:bodyPr/>
        <a:lstStyle/>
        <a:p>
          <a:pPr algn="ctr"/>
          <a:endParaRPr lang="en-US"/>
        </a:p>
      </dgm:t>
    </dgm:pt>
    <dgm:pt modelId="{36FE98F0-CEC6-4407-A952-0456D5A4D0C2}" type="sibTrans" cxnId="{B0D908C8-B070-49F8-9BC3-DAD2BECAD169}">
      <dgm:prSet/>
      <dgm:spPr/>
      <dgm:t>
        <a:bodyPr/>
        <a:lstStyle/>
        <a:p>
          <a:pPr algn="ctr"/>
          <a:endParaRPr lang="en-US"/>
        </a:p>
      </dgm:t>
    </dgm:pt>
    <dgm:pt modelId="{D566AB3A-9F19-44DF-B196-8ABC73B144C1}">
      <dgm:prSet phldrT="[Text]"/>
      <dgm:spPr/>
      <dgm:t>
        <a:bodyPr/>
        <a:lstStyle/>
        <a:p>
          <a:pPr algn="ctr"/>
          <a:r>
            <a:rPr lang="en-US"/>
            <a:t>Quản lý nội dung</a:t>
          </a:r>
        </a:p>
      </dgm:t>
    </dgm:pt>
    <dgm:pt modelId="{05B08975-EDF1-4FC6-B45F-1083FE1E59B5}" type="parTrans" cxnId="{78F2D729-C2FC-40BC-A1EC-1E9AA693EE2E}">
      <dgm:prSet/>
      <dgm:spPr/>
      <dgm:t>
        <a:bodyPr/>
        <a:lstStyle/>
        <a:p>
          <a:pPr algn="ctr"/>
          <a:endParaRPr lang="en-US"/>
        </a:p>
      </dgm:t>
    </dgm:pt>
    <dgm:pt modelId="{1B0AF12B-A7EB-42BC-9C5A-3410C6C98442}" type="sibTrans" cxnId="{78F2D729-C2FC-40BC-A1EC-1E9AA693EE2E}">
      <dgm:prSet/>
      <dgm:spPr/>
      <dgm:t>
        <a:bodyPr/>
        <a:lstStyle/>
        <a:p>
          <a:pPr algn="ctr"/>
          <a:endParaRPr lang="en-US"/>
        </a:p>
      </dgm:t>
    </dgm:pt>
    <dgm:pt modelId="{70D171D1-0870-4EB9-B343-8045D30DD04A}">
      <dgm:prSet phldrT="[Text]"/>
      <dgm:spPr/>
      <dgm:t>
        <a:bodyPr/>
        <a:lstStyle/>
        <a:p>
          <a:pPr algn="ctr"/>
          <a:r>
            <a:rPr lang="en-US"/>
            <a:t>Thiết lập website</a:t>
          </a:r>
        </a:p>
      </dgm:t>
    </dgm:pt>
    <dgm:pt modelId="{D96E6D29-FFDB-40A8-A04B-A18A4FD546C0}" type="parTrans" cxnId="{F9EF9245-8CC8-434C-86BE-59D632CD71EA}">
      <dgm:prSet/>
      <dgm:spPr/>
      <dgm:t>
        <a:bodyPr/>
        <a:lstStyle/>
        <a:p>
          <a:pPr algn="ctr"/>
          <a:endParaRPr lang="en-US"/>
        </a:p>
      </dgm:t>
    </dgm:pt>
    <dgm:pt modelId="{D6362500-75B0-4BE5-B0EF-F8EAFDB7819E}" type="sibTrans" cxnId="{F9EF9245-8CC8-434C-86BE-59D632CD71EA}">
      <dgm:prSet/>
      <dgm:spPr/>
      <dgm:t>
        <a:bodyPr/>
        <a:lstStyle/>
        <a:p>
          <a:pPr algn="ctr"/>
          <a:endParaRPr lang="en-US"/>
        </a:p>
      </dgm:t>
    </dgm:pt>
    <dgm:pt modelId="{D4D9A24F-07AB-40BA-9343-41C57F997C25}">
      <dgm:prSet phldrT="[Text]"/>
      <dgm:spPr/>
      <dgm:t>
        <a:bodyPr/>
        <a:lstStyle/>
        <a:p>
          <a:pPr algn="ctr"/>
          <a:r>
            <a:rPr lang="en-US"/>
            <a:t>Quản lý Menu</a:t>
          </a:r>
        </a:p>
      </dgm:t>
    </dgm:pt>
    <dgm:pt modelId="{B1597945-79BC-411B-BF52-FD050D311455}" type="parTrans" cxnId="{D73C8274-E964-435A-A171-C89831A4E2B6}">
      <dgm:prSet/>
      <dgm:spPr/>
      <dgm:t>
        <a:bodyPr/>
        <a:lstStyle/>
        <a:p>
          <a:pPr algn="ctr"/>
          <a:endParaRPr lang="en-US"/>
        </a:p>
      </dgm:t>
    </dgm:pt>
    <dgm:pt modelId="{3036E933-6A57-4B35-85D6-F0676097DCB2}" type="sibTrans" cxnId="{D73C8274-E964-435A-A171-C89831A4E2B6}">
      <dgm:prSet/>
      <dgm:spPr/>
      <dgm:t>
        <a:bodyPr/>
        <a:lstStyle/>
        <a:p>
          <a:pPr algn="ctr"/>
          <a:endParaRPr lang="en-US"/>
        </a:p>
      </dgm:t>
    </dgm:pt>
    <dgm:pt modelId="{9F002423-A9C7-4375-B30B-D16F8E218CA8}">
      <dgm:prSet phldrT="[Text]"/>
      <dgm:spPr/>
      <dgm:t>
        <a:bodyPr/>
        <a:lstStyle/>
        <a:p>
          <a:pPr algn="ctr"/>
          <a:r>
            <a:rPr lang="en-US"/>
            <a:t>Quản lý bài viết</a:t>
          </a:r>
        </a:p>
      </dgm:t>
    </dgm:pt>
    <dgm:pt modelId="{39FF3294-BC8A-420F-BEF0-AF46B6AA281A}" type="parTrans" cxnId="{8654425D-CF2F-4D1E-A18F-F841CD768782}">
      <dgm:prSet/>
      <dgm:spPr/>
      <dgm:t>
        <a:bodyPr/>
        <a:lstStyle/>
        <a:p>
          <a:pPr algn="ctr"/>
          <a:endParaRPr lang="en-US"/>
        </a:p>
      </dgm:t>
    </dgm:pt>
    <dgm:pt modelId="{D92CD00C-71B1-4931-9BE0-3069C1408D74}" type="sibTrans" cxnId="{8654425D-CF2F-4D1E-A18F-F841CD768782}">
      <dgm:prSet/>
      <dgm:spPr/>
      <dgm:t>
        <a:bodyPr/>
        <a:lstStyle/>
        <a:p>
          <a:pPr algn="ctr"/>
          <a:endParaRPr lang="en-US"/>
        </a:p>
      </dgm:t>
    </dgm:pt>
    <dgm:pt modelId="{A39FAB53-3659-4136-9955-53F3C0BC332C}">
      <dgm:prSet phldrT="[Text]"/>
      <dgm:spPr/>
      <dgm:t>
        <a:bodyPr/>
        <a:lstStyle/>
        <a:p>
          <a:pPr algn="ctr"/>
          <a:r>
            <a:rPr lang="en-US"/>
            <a:t>Quản lý thông tin</a:t>
          </a:r>
        </a:p>
      </dgm:t>
    </dgm:pt>
    <dgm:pt modelId="{8D4CC9F2-1615-4BAE-897D-D250E072B1DD}" type="parTrans" cxnId="{D59F8C9F-3E8D-4B40-8F71-EDF07572D670}">
      <dgm:prSet/>
      <dgm:spPr/>
      <dgm:t>
        <a:bodyPr/>
        <a:lstStyle/>
        <a:p>
          <a:pPr algn="ctr"/>
          <a:endParaRPr lang="en-US"/>
        </a:p>
      </dgm:t>
    </dgm:pt>
    <dgm:pt modelId="{04FEE0D7-A7C5-46CA-A645-F422E75035AD}" type="sibTrans" cxnId="{D59F8C9F-3E8D-4B40-8F71-EDF07572D670}">
      <dgm:prSet/>
      <dgm:spPr/>
      <dgm:t>
        <a:bodyPr/>
        <a:lstStyle/>
        <a:p>
          <a:pPr algn="ctr"/>
          <a:endParaRPr lang="en-US"/>
        </a:p>
      </dgm:t>
    </dgm:pt>
    <dgm:pt modelId="{7AB28B46-D085-492E-B737-E317DE6D38B4}">
      <dgm:prSet phldrT="[Text]"/>
      <dgm:spPr/>
      <dgm:t>
        <a:bodyPr/>
        <a:lstStyle/>
        <a:p>
          <a:pPr algn="ctr"/>
          <a:r>
            <a:rPr lang="en-US"/>
            <a:t>Quản lý sản phẩm</a:t>
          </a:r>
        </a:p>
      </dgm:t>
    </dgm:pt>
    <dgm:pt modelId="{8F3C90C3-0ED9-4F45-A84F-1C5737C05B10}" type="parTrans" cxnId="{666E7114-31B0-46AC-9AF4-B236D4F6E135}">
      <dgm:prSet/>
      <dgm:spPr/>
      <dgm:t>
        <a:bodyPr/>
        <a:lstStyle/>
        <a:p>
          <a:pPr algn="ctr"/>
          <a:endParaRPr lang="en-US"/>
        </a:p>
      </dgm:t>
    </dgm:pt>
    <dgm:pt modelId="{6B136442-D83E-4542-BFD0-B0F56BA07869}" type="sibTrans" cxnId="{666E7114-31B0-46AC-9AF4-B236D4F6E135}">
      <dgm:prSet/>
      <dgm:spPr/>
      <dgm:t>
        <a:bodyPr/>
        <a:lstStyle/>
        <a:p>
          <a:pPr algn="ctr"/>
          <a:endParaRPr lang="en-US"/>
        </a:p>
      </dgm:t>
    </dgm:pt>
    <dgm:pt modelId="{78D79F6C-AA99-437F-8E77-1EB0367EE61F}">
      <dgm:prSet phldrT="[Text]"/>
      <dgm:spPr/>
      <dgm:t>
        <a:bodyPr/>
        <a:lstStyle/>
        <a:p>
          <a:pPr algn="ctr"/>
          <a:r>
            <a:rPr lang="en-US"/>
            <a:t>Quản lý banner</a:t>
          </a:r>
        </a:p>
      </dgm:t>
    </dgm:pt>
    <dgm:pt modelId="{5AAECE8A-D170-4914-9F47-178C4CC6FC6E}" type="parTrans" cxnId="{0D6F2FFC-5F40-4B9A-B0C1-67E9A376CDDB}">
      <dgm:prSet/>
      <dgm:spPr/>
      <dgm:t>
        <a:bodyPr/>
        <a:lstStyle/>
        <a:p>
          <a:pPr algn="ctr"/>
          <a:endParaRPr lang="en-US"/>
        </a:p>
      </dgm:t>
    </dgm:pt>
    <dgm:pt modelId="{23C8CE3C-D780-47DA-A570-3C9C4C96A32E}" type="sibTrans" cxnId="{0D6F2FFC-5F40-4B9A-B0C1-67E9A376CDDB}">
      <dgm:prSet/>
      <dgm:spPr/>
      <dgm:t>
        <a:bodyPr/>
        <a:lstStyle/>
        <a:p>
          <a:pPr algn="ctr"/>
          <a:endParaRPr lang="en-US"/>
        </a:p>
      </dgm:t>
    </dgm:pt>
    <dgm:pt modelId="{395F0672-0075-4282-9BDA-DD19B7FA1105}">
      <dgm:prSet phldrT="[Text]"/>
      <dgm:spPr/>
      <dgm:t>
        <a:bodyPr/>
        <a:lstStyle/>
        <a:p>
          <a:pPr algn="ctr"/>
          <a:r>
            <a:rPr lang="en-US"/>
            <a:t>Quản lý liên hệ</a:t>
          </a:r>
        </a:p>
      </dgm:t>
    </dgm:pt>
    <dgm:pt modelId="{6DC420A5-775A-421D-A66D-BA6DCF63F7A8}" type="parTrans" cxnId="{F7F3B11A-65E4-4B3D-BA1E-35BB987E834C}">
      <dgm:prSet/>
      <dgm:spPr/>
      <dgm:t>
        <a:bodyPr/>
        <a:lstStyle/>
        <a:p>
          <a:pPr algn="ctr"/>
          <a:endParaRPr lang="en-US"/>
        </a:p>
      </dgm:t>
    </dgm:pt>
    <dgm:pt modelId="{242A45B5-31B6-42CF-866A-D2C43ED767FE}" type="sibTrans" cxnId="{F7F3B11A-65E4-4B3D-BA1E-35BB987E834C}">
      <dgm:prSet/>
      <dgm:spPr/>
      <dgm:t>
        <a:bodyPr/>
        <a:lstStyle/>
        <a:p>
          <a:pPr algn="ctr"/>
          <a:endParaRPr lang="en-US"/>
        </a:p>
      </dgm:t>
    </dgm:pt>
    <dgm:pt modelId="{D3D15756-BA95-4585-BF68-9364DEE89D40}">
      <dgm:prSet phldrT="[Text]"/>
      <dgm:spPr/>
      <dgm:t>
        <a:bodyPr/>
        <a:lstStyle/>
        <a:p>
          <a:pPr algn="ctr"/>
          <a:r>
            <a:rPr lang="en-US"/>
            <a:t>Nhật ký quản lý</a:t>
          </a:r>
        </a:p>
      </dgm:t>
    </dgm:pt>
    <dgm:pt modelId="{97FA173C-ADC6-4E24-A0E0-ABD627612108}" type="parTrans" cxnId="{2EB7227F-48A2-4A52-B52D-7811B44055AE}">
      <dgm:prSet/>
      <dgm:spPr/>
      <dgm:t>
        <a:bodyPr/>
        <a:lstStyle/>
        <a:p>
          <a:pPr algn="ctr"/>
          <a:endParaRPr lang="en-US"/>
        </a:p>
      </dgm:t>
    </dgm:pt>
    <dgm:pt modelId="{89016C27-9533-4A23-AD6E-68528823DC24}" type="sibTrans" cxnId="{2EB7227F-48A2-4A52-B52D-7811B44055AE}">
      <dgm:prSet/>
      <dgm:spPr/>
      <dgm:t>
        <a:bodyPr/>
        <a:lstStyle/>
        <a:p>
          <a:pPr algn="ctr"/>
          <a:endParaRPr lang="en-US"/>
        </a:p>
      </dgm:t>
    </dgm:pt>
    <dgm:pt modelId="{6A0E6643-1A21-4B6F-9254-40D6D4DB1568}">
      <dgm:prSet phldrT="[Text]"/>
      <dgm:spPr/>
      <dgm:t>
        <a:bodyPr/>
        <a:lstStyle/>
        <a:p>
          <a:pPr algn="ctr"/>
          <a:r>
            <a:rPr lang="en-US"/>
            <a:t>Nhận thông báo hoạt động</a:t>
          </a:r>
        </a:p>
      </dgm:t>
    </dgm:pt>
    <dgm:pt modelId="{11E5E8E6-FE15-41F9-88E2-EE645606B8C2}" type="parTrans" cxnId="{EC68E168-D757-47BD-87CE-450CEF64170E}">
      <dgm:prSet/>
      <dgm:spPr/>
      <dgm:t>
        <a:bodyPr/>
        <a:lstStyle/>
        <a:p>
          <a:pPr algn="ctr"/>
          <a:endParaRPr lang="en-US"/>
        </a:p>
      </dgm:t>
    </dgm:pt>
    <dgm:pt modelId="{16791951-C46F-46CF-AC3F-056F9AF39A4F}" type="sibTrans" cxnId="{EC68E168-D757-47BD-87CE-450CEF64170E}">
      <dgm:prSet/>
      <dgm:spPr/>
      <dgm:t>
        <a:bodyPr/>
        <a:lstStyle/>
        <a:p>
          <a:pPr algn="ctr"/>
          <a:endParaRPr lang="en-US"/>
        </a:p>
      </dgm:t>
    </dgm:pt>
    <dgm:pt modelId="{D850C765-7DFA-472C-B373-EB62143A0097}">
      <dgm:prSet phldrT="[Text]"/>
      <dgm:spPr/>
      <dgm:t>
        <a:bodyPr/>
        <a:lstStyle/>
        <a:p>
          <a:pPr algn="ctr"/>
          <a:r>
            <a:rPr lang="en-US"/>
            <a:t>Thông tin website</a:t>
          </a:r>
        </a:p>
      </dgm:t>
    </dgm:pt>
    <dgm:pt modelId="{2CF3235A-B4C9-4408-882A-42CDBA444C96}" type="parTrans" cxnId="{D5463BC6-919B-4EDB-942D-39D657A209DB}">
      <dgm:prSet/>
      <dgm:spPr/>
      <dgm:t>
        <a:bodyPr/>
        <a:lstStyle/>
        <a:p>
          <a:pPr algn="ctr"/>
          <a:endParaRPr lang="en-US"/>
        </a:p>
      </dgm:t>
    </dgm:pt>
    <dgm:pt modelId="{CF5A5E07-E0F3-499A-8AD2-2767D0557E5B}" type="sibTrans" cxnId="{D5463BC6-919B-4EDB-942D-39D657A209DB}">
      <dgm:prSet/>
      <dgm:spPr/>
      <dgm:t>
        <a:bodyPr/>
        <a:lstStyle/>
        <a:p>
          <a:pPr algn="ctr"/>
          <a:endParaRPr lang="en-US"/>
        </a:p>
      </dgm:t>
    </dgm:pt>
    <dgm:pt modelId="{B1C90AF3-DDE8-450E-B59A-0CFD27E0D51A}">
      <dgm:prSet phldrT="[Text]"/>
      <dgm:spPr/>
      <dgm:t>
        <a:bodyPr/>
        <a:lstStyle/>
        <a:p>
          <a:pPr algn="ctr"/>
          <a:r>
            <a:rPr lang="en-US"/>
            <a:t>Thiết lập thông báo</a:t>
          </a:r>
        </a:p>
      </dgm:t>
    </dgm:pt>
    <dgm:pt modelId="{AAAD973B-5F2D-4773-9B7E-64F8D36C8272}" type="parTrans" cxnId="{4AFEB3D4-C4F9-4EB4-A1D8-81DD7A40F412}">
      <dgm:prSet/>
      <dgm:spPr/>
      <dgm:t>
        <a:bodyPr/>
        <a:lstStyle/>
        <a:p>
          <a:pPr algn="ctr"/>
          <a:endParaRPr lang="en-US"/>
        </a:p>
      </dgm:t>
    </dgm:pt>
    <dgm:pt modelId="{67836EBF-9752-458F-AC34-91403174E183}" type="sibTrans" cxnId="{4AFEB3D4-C4F9-4EB4-A1D8-81DD7A40F412}">
      <dgm:prSet/>
      <dgm:spPr/>
      <dgm:t>
        <a:bodyPr/>
        <a:lstStyle/>
        <a:p>
          <a:pPr algn="ctr"/>
          <a:endParaRPr lang="en-US"/>
        </a:p>
      </dgm:t>
    </dgm:pt>
    <dgm:pt modelId="{450BEBD4-88C2-4FA6-A916-070C933AC2DF}">
      <dgm:prSet phldrT="[Text]"/>
      <dgm:spPr/>
      <dgm:t>
        <a:bodyPr/>
        <a:lstStyle/>
        <a:p>
          <a:pPr algn="ctr"/>
          <a:r>
            <a:rPr lang="en-US"/>
            <a:t>Thuộc tính website</a:t>
          </a:r>
        </a:p>
      </dgm:t>
    </dgm:pt>
    <dgm:pt modelId="{FECE30B6-B3D7-41C0-B389-519B429EDFE8}" type="parTrans" cxnId="{B6F6660F-BFBC-4AA6-A07B-97A50BA9975B}">
      <dgm:prSet/>
      <dgm:spPr/>
      <dgm:t>
        <a:bodyPr/>
        <a:lstStyle/>
        <a:p>
          <a:pPr algn="ctr"/>
          <a:endParaRPr lang="en-US"/>
        </a:p>
      </dgm:t>
    </dgm:pt>
    <dgm:pt modelId="{DFD5A9D2-17C9-44B5-822E-EF25EF3E6E83}" type="sibTrans" cxnId="{B6F6660F-BFBC-4AA6-A07B-97A50BA9975B}">
      <dgm:prSet/>
      <dgm:spPr/>
      <dgm:t>
        <a:bodyPr/>
        <a:lstStyle/>
        <a:p>
          <a:pPr algn="ctr"/>
          <a:endParaRPr lang="en-US"/>
        </a:p>
      </dgm:t>
    </dgm:pt>
    <dgm:pt modelId="{7790DA28-9A5C-498E-8076-86A25016ADD8}">
      <dgm:prSet phldrT="[Text]"/>
      <dgm:spPr/>
      <dgm:t>
        <a:bodyPr/>
        <a:lstStyle/>
        <a:p>
          <a:pPr algn="ctr"/>
          <a:r>
            <a:rPr lang="en-US"/>
            <a:t>Công cụ tìm kiếm</a:t>
          </a:r>
        </a:p>
      </dgm:t>
    </dgm:pt>
    <dgm:pt modelId="{F1E785A1-853A-4974-937A-E0697EFE9DC6}" type="parTrans" cxnId="{92944177-628C-4784-B751-2A2F40B3C459}">
      <dgm:prSet/>
      <dgm:spPr/>
      <dgm:t>
        <a:bodyPr/>
        <a:lstStyle/>
        <a:p>
          <a:pPr algn="ctr"/>
          <a:endParaRPr lang="en-US"/>
        </a:p>
      </dgm:t>
    </dgm:pt>
    <dgm:pt modelId="{179BED5D-0909-4E7C-BDFD-01841FDAE4F5}" type="sibTrans" cxnId="{92944177-628C-4784-B751-2A2F40B3C459}">
      <dgm:prSet/>
      <dgm:spPr/>
      <dgm:t>
        <a:bodyPr/>
        <a:lstStyle/>
        <a:p>
          <a:pPr algn="ctr"/>
          <a:endParaRPr lang="en-US"/>
        </a:p>
      </dgm:t>
    </dgm:pt>
    <dgm:pt modelId="{4F1CF497-0968-4123-BB33-B4117D8687F3}">
      <dgm:prSet phldrT="[Text]"/>
      <dgm:spPr/>
      <dgm:t>
        <a:bodyPr/>
        <a:lstStyle/>
        <a:p>
          <a:pPr algn="ctr"/>
          <a:r>
            <a:rPr lang="en-US"/>
            <a:t>Cài đặt ngôn ngữ</a:t>
          </a:r>
        </a:p>
      </dgm:t>
    </dgm:pt>
    <dgm:pt modelId="{1389671C-C318-410F-87F4-F434B327B37F}" type="parTrans" cxnId="{EF8267C0-7CBF-4CBC-A2A9-5A6D77BEA660}">
      <dgm:prSet/>
      <dgm:spPr/>
      <dgm:t>
        <a:bodyPr/>
        <a:lstStyle/>
        <a:p>
          <a:pPr algn="ctr"/>
          <a:endParaRPr lang="en-US"/>
        </a:p>
      </dgm:t>
    </dgm:pt>
    <dgm:pt modelId="{DEA9DF66-728E-4C69-BCCA-B7A07B80DE42}" type="sibTrans" cxnId="{EF8267C0-7CBF-4CBC-A2A9-5A6D77BEA660}">
      <dgm:prSet/>
      <dgm:spPr/>
      <dgm:t>
        <a:bodyPr/>
        <a:lstStyle/>
        <a:p>
          <a:pPr algn="ctr"/>
          <a:endParaRPr lang="en-US"/>
        </a:p>
      </dgm:t>
    </dgm:pt>
    <dgm:pt modelId="{0CC2AECA-6729-4516-A867-3191F2C2A561}">
      <dgm:prSet phldrT="[Text]"/>
      <dgm:spPr/>
      <dgm:t>
        <a:bodyPr/>
        <a:lstStyle/>
        <a:p>
          <a:pPr algn="ctr"/>
          <a:r>
            <a:rPr lang="en-US"/>
            <a:t>Tạo trang web</a:t>
          </a:r>
        </a:p>
      </dgm:t>
    </dgm:pt>
    <dgm:pt modelId="{9FE1BCFF-C34D-4D0D-92A2-1BDB77FEA69A}" type="parTrans" cxnId="{C5FD1810-246E-4454-AEE3-C12DFA723411}">
      <dgm:prSet/>
      <dgm:spPr/>
      <dgm:t>
        <a:bodyPr/>
        <a:lstStyle/>
        <a:p>
          <a:endParaRPr lang="en-US"/>
        </a:p>
      </dgm:t>
    </dgm:pt>
    <dgm:pt modelId="{8A920008-1C17-44A4-9A03-7255F0E7EC18}" type="sibTrans" cxnId="{C5FD1810-246E-4454-AEE3-C12DFA723411}">
      <dgm:prSet/>
      <dgm:spPr/>
      <dgm:t>
        <a:bodyPr/>
        <a:lstStyle/>
        <a:p>
          <a:endParaRPr lang="en-US"/>
        </a:p>
      </dgm:t>
    </dgm:pt>
    <dgm:pt modelId="{FD9A5350-47CD-4A9E-AAA2-3B9D7F82C226}">
      <dgm:prSet phldrT="[Text]"/>
      <dgm:spPr/>
      <dgm:t>
        <a:bodyPr/>
        <a:lstStyle/>
        <a:p>
          <a:pPr algn="ctr"/>
          <a:r>
            <a:rPr lang="en-US"/>
            <a:t>Chọn bố cục trang web</a:t>
          </a:r>
        </a:p>
      </dgm:t>
    </dgm:pt>
    <dgm:pt modelId="{6053672C-A014-4F6E-824A-C41926FA7B3A}" type="parTrans" cxnId="{2BDE3579-B54D-4136-8194-80B985D42A7A}">
      <dgm:prSet/>
      <dgm:spPr/>
      <dgm:t>
        <a:bodyPr/>
        <a:lstStyle/>
        <a:p>
          <a:endParaRPr lang="en-US"/>
        </a:p>
      </dgm:t>
    </dgm:pt>
    <dgm:pt modelId="{AF5508F1-5151-4A98-939C-92D90A24C3E2}" type="sibTrans" cxnId="{2BDE3579-B54D-4136-8194-80B985D42A7A}">
      <dgm:prSet/>
      <dgm:spPr/>
      <dgm:t>
        <a:bodyPr/>
        <a:lstStyle/>
        <a:p>
          <a:endParaRPr lang="en-US"/>
        </a:p>
      </dgm:t>
    </dgm:pt>
    <dgm:pt modelId="{D43B9A47-07AB-4C87-B7AB-2ED3AD64CB02}">
      <dgm:prSet phldrT="[Text]"/>
      <dgm:spPr/>
      <dgm:t>
        <a:bodyPr/>
        <a:lstStyle/>
        <a:p>
          <a:pPr algn="ctr"/>
          <a:r>
            <a:rPr lang="en-US"/>
            <a:t>Quản lý Module</a:t>
          </a:r>
        </a:p>
      </dgm:t>
    </dgm:pt>
    <dgm:pt modelId="{80B2794E-220E-430C-BFEB-7C65F5D3A876}" type="parTrans" cxnId="{36223455-0189-4CCF-A64E-269C4B1F1391}">
      <dgm:prSet/>
      <dgm:spPr/>
      <dgm:t>
        <a:bodyPr/>
        <a:lstStyle/>
        <a:p>
          <a:endParaRPr lang="en-US"/>
        </a:p>
      </dgm:t>
    </dgm:pt>
    <dgm:pt modelId="{EF6E849B-4399-417F-8562-7A1A29EB3ACA}" type="sibTrans" cxnId="{36223455-0189-4CCF-A64E-269C4B1F1391}">
      <dgm:prSet/>
      <dgm:spPr/>
      <dgm:t>
        <a:bodyPr/>
        <a:lstStyle/>
        <a:p>
          <a:endParaRPr lang="en-US"/>
        </a:p>
      </dgm:t>
    </dgm:pt>
    <dgm:pt modelId="{7DB5880F-8C15-4811-8D9D-CF7F2D063E55}">
      <dgm:prSet phldrT="[Text]"/>
      <dgm:spPr/>
      <dgm:t>
        <a:bodyPr/>
        <a:lstStyle/>
        <a:p>
          <a:pPr algn="ctr"/>
          <a:r>
            <a:rPr lang="en-US"/>
            <a:t>Tạo/Thêm Module</a:t>
          </a:r>
        </a:p>
      </dgm:t>
    </dgm:pt>
    <dgm:pt modelId="{1DE57493-A658-4C60-9BA0-63C0CD2891E1}" type="parTrans" cxnId="{26CAD766-4F63-4E54-9922-17E54C39D26E}">
      <dgm:prSet/>
      <dgm:spPr/>
      <dgm:t>
        <a:bodyPr/>
        <a:lstStyle/>
        <a:p>
          <a:endParaRPr lang="en-US"/>
        </a:p>
      </dgm:t>
    </dgm:pt>
    <dgm:pt modelId="{AF7A8E0D-B6F9-4FB3-9BD1-370973E3CED5}" type="sibTrans" cxnId="{26CAD766-4F63-4E54-9922-17E54C39D26E}">
      <dgm:prSet/>
      <dgm:spPr/>
      <dgm:t>
        <a:bodyPr/>
        <a:lstStyle/>
        <a:p>
          <a:endParaRPr lang="en-US"/>
        </a:p>
      </dgm:t>
    </dgm:pt>
    <dgm:pt modelId="{D6F0C0C6-5586-4406-9293-4CAC90EBB6C3}">
      <dgm:prSet phldrT="[Text]"/>
      <dgm:spPr/>
      <dgm:t>
        <a:bodyPr/>
        <a:lstStyle/>
        <a:p>
          <a:pPr algn="ctr"/>
          <a:r>
            <a:rPr lang="en-US"/>
            <a:t>Theo dõi danh sách </a:t>
          </a:r>
        </a:p>
      </dgm:t>
    </dgm:pt>
    <dgm:pt modelId="{53A80AB4-CFDE-499A-87D6-E9DF37492E4B}" type="parTrans" cxnId="{2CD1EB33-64AB-4191-B0EC-B3F9F48C5219}">
      <dgm:prSet/>
      <dgm:spPr/>
      <dgm:t>
        <a:bodyPr/>
        <a:lstStyle/>
        <a:p>
          <a:endParaRPr lang="en-US"/>
        </a:p>
      </dgm:t>
    </dgm:pt>
    <dgm:pt modelId="{929BF564-5DDE-4B40-936E-54450510CD37}" type="sibTrans" cxnId="{2CD1EB33-64AB-4191-B0EC-B3F9F48C5219}">
      <dgm:prSet/>
      <dgm:spPr/>
      <dgm:t>
        <a:bodyPr/>
        <a:lstStyle/>
        <a:p>
          <a:endParaRPr lang="en-US"/>
        </a:p>
      </dgm:t>
    </dgm:pt>
    <dgm:pt modelId="{F7198343-8563-4EE5-860A-C023BF2F3444}">
      <dgm:prSet phldrT="[Text]"/>
      <dgm:spPr/>
      <dgm:t>
        <a:bodyPr/>
        <a:lstStyle/>
        <a:p>
          <a:pPr algn="ctr"/>
          <a:r>
            <a:rPr lang="en-US"/>
            <a:t>Quản lý người dùng</a:t>
          </a:r>
        </a:p>
      </dgm:t>
    </dgm:pt>
    <dgm:pt modelId="{8676870A-475F-4E1D-BC1C-6262812C549D}" type="parTrans" cxnId="{318428D1-CBA1-42C1-B08F-71BC5A8B7626}">
      <dgm:prSet/>
      <dgm:spPr/>
      <dgm:t>
        <a:bodyPr/>
        <a:lstStyle/>
        <a:p>
          <a:endParaRPr lang="en-US"/>
        </a:p>
      </dgm:t>
    </dgm:pt>
    <dgm:pt modelId="{59578871-0B85-4BD5-976C-E2887DDCB46E}" type="sibTrans" cxnId="{318428D1-CBA1-42C1-B08F-71BC5A8B7626}">
      <dgm:prSet/>
      <dgm:spPr/>
      <dgm:t>
        <a:bodyPr/>
        <a:lstStyle/>
        <a:p>
          <a:endParaRPr lang="en-US"/>
        </a:p>
      </dgm:t>
    </dgm:pt>
    <dgm:pt modelId="{A1592F87-A069-4C70-9FA7-77D04808C0B7}">
      <dgm:prSet phldrT="[Text]"/>
      <dgm:spPr/>
      <dgm:t>
        <a:bodyPr/>
        <a:lstStyle/>
        <a:p>
          <a:r>
            <a:rPr lang="en-US"/>
            <a:t>Theo dõi danh sách người dùng</a:t>
          </a:r>
        </a:p>
      </dgm:t>
    </dgm:pt>
    <dgm:pt modelId="{6A33D64A-97FD-45C4-9425-217BA54093C5}" type="parTrans" cxnId="{DDABA327-F879-4B71-9FA6-AD618A0FAD13}">
      <dgm:prSet/>
      <dgm:spPr/>
      <dgm:t>
        <a:bodyPr/>
        <a:lstStyle/>
        <a:p>
          <a:endParaRPr lang="en-US"/>
        </a:p>
      </dgm:t>
    </dgm:pt>
    <dgm:pt modelId="{D2C95F42-9AC1-4E88-A259-32C75FF04C00}" type="sibTrans" cxnId="{DDABA327-F879-4B71-9FA6-AD618A0FAD13}">
      <dgm:prSet/>
      <dgm:spPr/>
      <dgm:t>
        <a:bodyPr/>
        <a:lstStyle/>
        <a:p>
          <a:endParaRPr lang="en-US"/>
        </a:p>
      </dgm:t>
    </dgm:pt>
    <dgm:pt modelId="{21E317E8-E5FD-4E55-8695-A2268FB166F1}">
      <dgm:prSet phldrT="[Text]"/>
      <dgm:spPr/>
      <dgm:t>
        <a:bodyPr/>
        <a:lstStyle/>
        <a:p>
          <a:r>
            <a:rPr lang="en-US"/>
            <a:t>Tạo/Phân quyền chức năng</a:t>
          </a:r>
        </a:p>
      </dgm:t>
    </dgm:pt>
    <dgm:pt modelId="{A421AE68-116B-4477-9A58-D94408F23B30}" type="parTrans" cxnId="{7ED968BF-6742-4458-8335-5535ACA52F92}">
      <dgm:prSet/>
      <dgm:spPr/>
      <dgm:t>
        <a:bodyPr/>
        <a:lstStyle/>
        <a:p>
          <a:endParaRPr lang="en-US"/>
        </a:p>
      </dgm:t>
    </dgm:pt>
    <dgm:pt modelId="{F866D20B-105D-4928-B2BC-2031D8968C97}" type="sibTrans" cxnId="{7ED968BF-6742-4458-8335-5535ACA52F92}">
      <dgm:prSet/>
      <dgm:spPr/>
      <dgm:t>
        <a:bodyPr/>
        <a:lstStyle/>
        <a:p>
          <a:endParaRPr lang="en-US"/>
        </a:p>
      </dgm:t>
    </dgm:pt>
    <dgm:pt modelId="{F5537663-D9A8-4107-853A-E3236AD2C418}" type="pres">
      <dgm:prSet presAssocID="{B1954B63-405A-4AD4-8165-6EAFE8407485}" presName="hierChild1" presStyleCnt="0">
        <dgm:presLayoutVars>
          <dgm:orgChart val="1"/>
          <dgm:chPref val="1"/>
          <dgm:dir/>
          <dgm:animOne val="branch"/>
          <dgm:animLvl val="lvl"/>
          <dgm:resizeHandles/>
        </dgm:presLayoutVars>
      </dgm:prSet>
      <dgm:spPr/>
    </dgm:pt>
    <dgm:pt modelId="{B450CEAE-5E79-4835-B9CE-07638457CCFC}" type="pres">
      <dgm:prSet presAssocID="{A0C7B72F-D68C-4003-9A9E-6EB7CDD7AE37}" presName="hierRoot1" presStyleCnt="0">
        <dgm:presLayoutVars>
          <dgm:hierBranch val="init"/>
        </dgm:presLayoutVars>
      </dgm:prSet>
      <dgm:spPr/>
    </dgm:pt>
    <dgm:pt modelId="{0AD25FF5-D01F-44DA-992F-625F34BC2486}" type="pres">
      <dgm:prSet presAssocID="{A0C7B72F-D68C-4003-9A9E-6EB7CDD7AE37}" presName="rootComposite1" presStyleCnt="0"/>
      <dgm:spPr/>
    </dgm:pt>
    <dgm:pt modelId="{3ABB76F3-62F2-4426-B9F9-CE45AFC75E2D}" type="pres">
      <dgm:prSet presAssocID="{A0C7B72F-D68C-4003-9A9E-6EB7CDD7AE37}" presName="rootText1" presStyleLbl="node0" presStyleIdx="0" presStyleCnt="1">
        <dgm:presLayoutVars>
          <dgm:chPref val="3"/>
        </dgm:presLayoutVars>
      </dgm:prSet>
      <dgm:spPr/>
    </dgm:pt>
    <dgm:pt modelId="{7BDE6AF2-02CD-4990-A7EA-56025F60654A}" type="pres">
      <dgm:prSet presAssocID="{A0C7B72F-D68C-4003-9A9E-6EB7CDD7AE37}" presName="rootConnector1" presStyleLbl="node1" presStyleIdx="0" presStyleCnt="0"/>
      <dgm:spPr/>
    </dgm:pt>
    <dgm:pt modelId="{A625B55C-674D-48B5-97CE-229C6E2DC0AF}" type="pres">
      <dgm:prSet presAssocID="{A0C7B72F-D68C-4003-9A9E-6EB7CDD7AE37}" presName="hierChild2" presStyleCnt="0"/>
      <dgm:spPr/>
    </dgm:pt>
    <dgm:pt modelId="{02A55459-39C5-40F0-B0C5-82ADCC6D08B8}" type="pres">
      <dgm:prSet presAssocID="{8676870A-475F-4E1D-BC1C-6262812C549D}" presName="Name37" presStyleLbl="parChTrans1D2" presStyleIdx="0" presStyleCnt="6"/>
      <dgm:spPr/>
    </dgm:pt>
    <dgm:pt modelId="{95C36513-7737-4240-84A9-233D1D6BC69D}" type="pres">
      <dgm:prSet presAssocID="{F7198343-8563-4EE5-860A-C023BF2F3444}" presName="hierRoot2" presStyleCnt="0">
        <dgm:presLayoutVars>
          <dgm:hierBranch val="init"/>
        </dgm:presLayoutVars>
      </dgm:prSet>
      <dgm:spPr/>
    </dgm:pt>
    <dgm:pt modelId="{7B6CD91B-AD82-4CEB-A73F-4ED33F8862A6}" type="pres">
      <dgm:prSet presAssocID="{F7198343-8563-4EE5-860A-C023BF2F3444}" presName="rootComposite" presStyleCnt="0"/>
      <dgm:spPr/>
    </dgm:pt>
    <dgm:pt modelId="{3D29B204-7E43-4F7C-80D2-81B92ABAFB9D}" type="pres">
      <dgm:prSet presAssocID="{F7198343-8563-4EE5-860A-C023BF2F3444}" presName="rootText" presStyleLbl="node2" presStyleIdx="0" presStyleCnt="6">
        <dgm:presLayoutVars>
          <dgm:chPref val="3"/>
        </dgm:presLayoutVars>
      </dgm:prSet>
      <dgm:spPr/>
    </dgm:pt>
    <dgm:pt modelId="{EC8FC21E-2208-4150-926E-BAD0117B0F2C}" type="pres">
      <dgm:prSet presAssocID="{F7198343-8563-4EE5-860A-C023BF2F3444}" presName="rootConnector" presStyleLbl="node2" presStyleIdx="0" presStyleCnt="6"/>
      <dgm:spPr/>
    </dgm:pt>
    <dgm:pt modelId="{E13AB8DF-F9F6-4208-9EC5-F89AF54A478B}" type="pres">
      <dgm:prSet presAssocID="{F7198343-8563-4EE5-860A-C023BF2F3444}" presName="hierChild4" presStyleCnt="0"/>
      <dgm:spPr/>
    </dgm:pt>
    <dgm:pt modelId="{04BE59A9-B228-43D8-B0B8-97C446FC05DA}" type="pres">
      <dgm:prSet presAssocID="{6A33D64A-97FD-45C4-9425-217BA54093C5}" presName="Name37" presStyleLbl="parChTrans1D3" presStyleIdx="0" presStyleCnt="18"/>
      <dgm:spPr/>
    </dgm:pt>
    <dgm:pt modelId="{228DBD02-6C5D-49DD-9463-7605BF86BC2F}" type="pres">
      <dgm:prSet presAssocID="{A1592F87-A069-4C70-9FA7-77D04808C0B7}" presName="hierRoot2" presStyleCnt="0">
        <dgm:presLayoutVars>
          <dgm:hierBranch val="init"/>
        </dgm:presLayoutVars>
      </dgm:prSet>
      <dgm:spPr/>
    </dgm:pt>
    <dgm:pt modelId="{F0ACD2C3-1AFA-4AEE-AC04-3F6F1EFF153C}" type="pres">
      <dgm:prSet presAssocID="{A1592F87-A069-4C70-9FA7-77D04808C0B7}" presName="rootComposite" presStyleCnt="0"/>
      <dgm:spPr/>
    </dgm:pt>
    <dgm:pt modelId="{BD9EE359-B927-45E9-887F-929E3DBCF2FE}" type="pres">
      <dgm:prSet presAssocID="{A1592F87-A069-4C70-9FA7-77D04808C0B7}" presName="rootText" presStyleLbl="node3" presStyleIdx="0" presStyleCnt="18">
        <dgm:presLayoutVars>
          <dgm:chPref val="3"/>
        </dgm:presLayoutVars>
      </dgm:prSet>
      <dgm:spPr/>
    </dgm:pt>
    <dgm:pt modelId="{F0D55A5F-1027-419E-8FE7-02EE4592BC81}" type="pres">
      <dgm:prSet presAssocID="{A1592F87-A069-4C70-9FA7-77D04808C0B7}" presName="rootConnector" presStyleLbl="node3" presStyleIdx="0" presStyleCnt="18"/>
      <dgm:spPr/>
    </dgm:pt>
    <dgm:pt modelId="{C1EED6C2-8C18-45C1-98D0-F499072F09C1}" type="pres">
      <dgm:prSet presAssocID="{A1592F87-A069-4C70-9FA7-77D04808C0B7}" presName="hierChild4" presStyleCnt="0"/>
      <dgm:spPr/>
    </dgm:pt>
    <dgm:pt modelId="{6D63F18C-FC9A-4E66-828C-2DB40EB1C0D5}" type="pres">
      <dgm:prSet presAssocID="{A1592F87-A069-4C70-9FA7-77D04808C0B7}" presName="hierChild5" presStyleCnt="0"/>
      <dgm:spPr/>
    </dgm:pt>
    <dgm:pt modelId="{974F7599-9F3B-483F-9299-E537863BA162}" type="pres">
      <dgm:prSet presAssocID="{A421AE68-116B-4477-9A58-D94408F23B30}" presName="Name37" presStyleLbl="parChTrans1D3" presStyleIdx="1" presStyleCnt="18"/>
      <dgm:spPr/>
    </dgm:pt>
    <dgm:pt modelId="{035D1026-2D8E-47D7-AA01-E1ED7CA7A035}" type="pres">
      <dgm:prSet presAssocID="{21E317E8-E5FD-4E55-8695-A2268FB166F1}" presName="hierRoot2" presStyleCnt="0">
        <dgm:presLayoutVars>
          <dgm:hierBranch val="init"/>
        </dgm:presLayoutVars>
      </dgm:prSet>
      <dgm:spPr/>
    </dgm:pt>
    <dgm:pt modelId="{49D4C2DF-2487-468C-BE7E-70CF255D9387}" type="pres">
      <dgm:prSet presAssocID="{21E317E8-E5FD-4E55-8695-A2268FB166F1}" presName="rootComposite" presStyleCnt="0"/>
      <dgm:spPr/>
    </dgm:pt>
    <dgm:pt modelId="{BAB6E8C8-C022-4F74-A174-0F94C0551AE9}" type="pres">
      <dgm:prSet presAssocID="{21E317E8-E5FD-4E55-8695-A2268FB166F1}" presName="rootText" presStyleLbl="node3" presStyleIdx="1" presStyleCnt="18">
        <dgm:presLayoutVars>
          <dgm:chPref val="3"/>
        </dgm:presLayoutVars>
      </dgm:prSet>
      <dgm:spPr/>
    </dgm:pt>
    <dgm:pt modelId="{4E138970-7A5A-460D-B076-C3F390D0773B}" type="pres">
      <dgm:prSet presAssocID="{21E317E8-E5FD-4E55-8695-A2268FB166F1}" presName="rootConnector" presStyleLbl="node3" presStyleIdx="1" presStyleCnt="18"/>
      <dgm:spPr/>
    </dgm:pt>
    <dgm:pt modelId="{83A42EE6-6162-4252-A080-7C2B17B95628}" type="pres">
      <dgm:prSet presAssocID="{21E317E8-E5FD-4E55-8695-A2268FB166F1}" presName="hierChild4" presStyleCnt="0"/>
      <dgm:spPr/>
    </dgm:pt>
    <dgm:pt modelId="{70314E0D-E535-4351-847E-A1D66EF46979}" type="pres">
      <dgm:prSet presAssocID="{21E317E8-E5FD-4E55-8695-A2268FB166F1}" presName="hierChild5" presStyleCnt="0"/>
      <dgm:spPr/>
    </dgm:pt>
    <dgm:pt modelId="{49109680-AAB0-47DF-8315-1DB3E393B345}" type="pres">
      <dgm:prSet presAssocID="{F7198343-8563-4EE5-860A-C023BF2F3444}" presName="hierChild5" presStyleCnt="0"/>
      <dgm:spPr/>
    </dgm:pt>
    <dgm:pt modelId="{9051D0D5-E9A6-4795-BA45-29A586455E2C}" type="pres">
      <dgm:prSet presAssocID="{F5EF3DAC-8C00-496E-8826-D05F3C5085B3}" presName="Name37" presStyleLbl="parChTrans1D2" presStyleIdx="1" presStyleCnt="6"/>
      <dgm:spPr/>
    </dgm:pt>
    <dgm:pt modelId="{810246D9-6202-42D7-8E79-FC9BDFB4A94B}" type="pres">
      <dgm:prSet presAssocID="{9059097E-206D-4146-ABD0-77C0301D194C}" presName="hierRoot2" presStyleCnt="0">
        <dgm:presLayoutVars>
          <dgm:hierBranch val="init"/>
        </dgm:presLayoutVars>
      </dgm:prSet>
      <dgm:spPr/>
    </dgm:pt>
    <dgm:pt modelId="{B10FD037-18E2-4A0E-B14D-8166028A5A79}" type="pres">
      <dgm:prSet presAssocID="{9059097E-206D-4146-ABD0-77C0301D194C}" presName="rootComposite" presStyleCnt="0"/>
      <dgm:spPr/>
    </dgm:pt>
    <dgm:pt modelId="{2EA3C3B8-9E96-439D-9A5C-ADB224C0CBCE}" type="pres">
      <dgm:prSet presAssocID="{9059097E-206D-4146-ABD0-77C0301D194C}" presName="rootText" presStyleLbl="node2" presStyleIdx="1" presStyleCnt="6">
        <dgm:presLayoutVars>
          <dgm:chPref val="3"/>
        </dgm:presLayoutVars>
      </dgm:prSet>
      <dgm:spPr/>
    </dgm:pt>
    <dgm:pt modelId="{7C3AF4D9-18D7-4295-84BF-83A55FB8B546}" type="pres">
      <dgm:prSet presAssocID="{9059097E-206D-4146-ABD0-77C0301D194C}" presName="rootConnector" presStyleLbl="node2" presStyleIdx="1" presStyleCnt="6"/>
      <dgm:spPr/>
    </dgm:pt>
    <dgm:pt modelId="{35F57C97-A56B-4655-A070-063DEF8F4C65}" type="pres">
      <dgm:prSet presAssocID="{9059097E-206D-4146-ABD0-77C0301D194C}" presName="hierChild4" presStyleCnt="0"/>
      <dgm:spPr/>
    </dgm:pt>
    <dgm:pt modelId="{FF3A7052-2CC2-4D31-BF99-920C80DFEBCB}" type="pres">
      <dgm:prSet presAssocID="{9FE1BCFF-C34D-4D0D-92A2-1BDB77FEA69A}" presName="Name37" presStyleLbl="parChTrans1D3" presStyleIdx="2" presStyleCnt="18"/>
      <dgm:spPr/>
    </dgm:pt>
    <dgm:pt modelId="{2057491F-5C00-4B9D-A84E-CA4287B2C5D5}" type="pres">
      <dgm:prSet presAssocID="{0CC2AECA-6729-4516-A867-3191F2C2A561}" presName="hierRoot2" presStyleCnt="0">
        <dgm:presLayoutVars>
          <dgm:hierBranch val="init"/>
        </dgm:presLayoutVars>
      </dgm:prSet>
      <dgm:spPr/>
    </dgm:pt>
    <dgm:pt modelId="{8B661EED-7979-4CCE-B77C-59190F299060}" type="pres">
      <dgm:prSet presAssocID="{0CC2AECA-6729-4516-A867-3191F2C2A561}" presName="rootComposite" presStyleCnt="0"/>
      <dgm:spPr/>
    </dgm:pt>
    <dgm:pt modelId="{44CBEA66-F22C-4F99-B980-C24D90C2C1D6}" type="pres">
      <dgm:prSet presAssocID="{0CC2AECA-6729-4516-A867-3191F2C2A561}" presName="rootText" presStyleLbl="node3" presStyleIdx="2" presStyleCnt="18">
        <dgm:presLayoutVars>
          <dgm:chPref val="3"/>
        </dgm:presLayoutVars>
      </dgm:prSet>
      <dgm:spPr/>
    </dgm:pt>
    <dgm:pt modelId="{8E799B34-DE92-4285-BE60-D7A664037C24}" type="pres">
      <dgm:prSet presAssocID="{0CC2AECA-6729-4516-A867-3191F2C2A561}" presName="rootConnector" presStyleLbl="node3" presStyleIdx="2" presStyleCnt="18"/>
      <dgm:spPr/>
    </dgm:pt>
    <dgm:pt modelId="{6BEA06DA-1185-4D55-A68E-BEB61461D092}" type="pres">
      <dgm:prSet presAssocID="{0CC2AECA-6729-4516-A867-3191F2C2A561}" presName="hierChild4" presStyleCnt="0"/>
      <dgm:spPr/>
    </dgm:pt>
    <dgm:pt modelId="{7A6B2455-2F38-4077-884F-8F7BBB45CB9D}" type="pres">
      <dgm:prSet presAssocID="{0CC2AECA-6729-4516-A867-3191F2C2A561}" presName="hierChild5" presStyleCnt="0"/>
      <dgm:spPr/>
    </dgm:pt>
    <dgm:pt modelId="{9DB50E1B-A285-4985-86C6-CE4969ED9A55}" type="pres">
      <dgm:prSet presAssocID="{6053672C-A014-4F6E-824A-C41926FA7B3A}" presName="Name37" presStyleLbl="parChTrans1D3" presStyleIdx="3" presStyleCnt="18"/>
      <dgm:spPr/>
    </dgm:pt>
    <dgm:pt modelId="{92019D09-FECF-47C9-B613-6E67F3C2C5B0}" type="pres">
      <dgm:prSet presAssocID="{FD9A5350-47CD-4A9E-AAA2-3B9D7F82C226}" presName="hierRoot2" presStyleCnt="0">
        <dgm:presLayoutVars>
          <dgm:hierBranch val="init"/>
        </dgm:presLayoutVars>
      </dgm:prSet>
      <dgm:spPr/>
    </dgm:pt>
    <dgm:pt modelId="{9A9D679B-BCF8-4F40-953B-7C09F0FDB1E4}" type="pres">
      <dgm:prSet presAssocID="{FD9A5350-47CD-4A9E-AAA2-3B9D7F82C226}" presName="rootComposite" presStyleCnt="0"/>
      <dgm:spPr/>
    </dgm:pt>
    <dgm:pt modelId="{A89945D4-5E70-4512-A248-59C21900AD29}" type="pres">
      <dgm:prSet presAssocID="{FD9A5350-47CD-4A9E-AAA2-3B9D7F82C226}" presName="rootText" presStyleLbl="node3" presStyleIdx="3" presStyleCnt="18">
        <dgm:presLayoutVars>
          <dgm:chPref val="3"/>
        </dgm:presLayoutVars>
      </dgm:prSet>
      <dgm:spPr/>
    </dgm:pt>
    <dgm:pt modelId="{CDB59C7B-D6D0-4689-AEBE-058E1105066F}" type="pres">
      <dgm:prSet presAssocID="{FD9A5350-47CD-4A9E-AAA2-3B9D7F82C226}" presName="rootConnector" presStyleLbl="node3" presStyleIdx="3" presStyleCnt="18"/>
      <dgm:spPr/>
    </dgm:pt>
    <dgm:pt modelId="{B9B2EFA0-7069-4862-9379-129F6B2BA37F}" type="pres">
      <dgm:prSet presAssocID="{FD9A5350-47CD-4A9E-AAA2-3B9D7F82C226}" presName="hierChild4" presStyleCnt="0"/>
      <dgm:spPr/>
    </dgm:pt>
    <dgm:pt modelId="{627B6D67-44E1-40FC-8054-B5A516562B4D}" type="pres">
      <dgm:prSet presAssocID="{FD9A5350-47CD-4A9E-AAA2-3B9D7F82C226}" presName="hierChild5" presStyleCnt="0"/>
      <dgm:spPr/>
    </dgm:pt>
    <dgm:pt modelId="{E451A67F-7212-43C1-B506-CCD3208F5476}" type="pres">
      <dgm:prSet presAssocID="{9059097E-206D-4146-ABD0-77C0301D194C}" presName="hierChild5" presStyleCnt="0"/>
      <dgm:spPr/>
    </dgm:pt>
    <dgm:pt modelId="{74C1647C-BAD5-43D0-857C-2DAA0CBA5EB7}" type="pres">
      <dgm:prSet presAssocID="{80B2794E-220E-430C-BFEB-7C65F5D3A876}" presName="Name37" presStyleLbl="parChTrans1D2" presStyleIdx="2" presStyleCnt="6"/>
      <dgm:spPr/>
    </dgm:pt>
    <dgm:pt modelId="{F85FB4A4-507E-4BCA-8CF4-954F0818225C}" type="pres">
      <dgm:prSet presAssocID="{D43B9A47-07AB-4C87-B7AB-2ED3AD64CB02}" presName="hierRoot2" presStyleCnt="0">
        <dgm:presLayoutVars>
          <dgm:hierBranch val="init"/>
        </dgm:presLayoutVars>
      </dgm:prSet>
      <dgm:spPr/>
    </dgm:pt>
    <dgm:pt modelId="{6981FFB2-10EB-46CB-994F-2C5AD123762C}" type="pres">
      <dgm:prSet presAssocID="{D43B9A47-07AB-4C87-B7AB-2ED3AD64CB02}" presName="rootComposite" presStyleCnt="0"/>
      <dgm:spPr/>
    </dgm:pt>
    <dgm:pt modelId="{1F7FF33B-07BE-41B4-82DD-3EC6AC59523D}" type="pres">
      <dgm:prSet presAssocID="{D43B9A47-07AB-4C87-B7AB-2ED3AD64CB02}" presName="rootText" presStyleLbl="node2" presStyleIdx="2" presStyleCnt="6">
        <dgm:presLayoutVars>
          <dgm:chPref val="3"/>
        </dgm:presLayoutVars>
      </dgm:prSet>
      <dgm:spPr/>
    </dgm:pt>
    <dgm:pt modelId="{0E2D586C-4473-4211-AD56-2B46C8E76654}" type="pres">
      <dgm:prSet presAssocID="{D43B9A47-07AB-4C87-B7AB-2ED3AD64CB02}" presName="rootConnector" presStyleLbl="node2" presStyleIdx="2" presStyleCnt="6"/>
      <dgm:spPr/>
    </dgm:pt>
    <dgm:pt modelId="{C512434C-B3D5-45DD-B2CA-479687E5FC26}" type="pres">
      <dgm:prSet presAssocID="{D43B9A47-07AB-4C87-B7AB-2ED3AD64CB02}" presName="hierChild4" presStyleCnt="0"/>
      <dgm:spPr/>
    </dgm:pt>
    <dgm:pt modelId="{E7F7C006-DD76-4925-8563-509B3D0A8A52}" type="pres">
      <dgm:prSet presAssocID="{53A80AB4-CFDE-499A-87D6-E9DF37492E4B}" presName="Name37" presStyleLbl="parChTrans1D3" presStyleIdx="4" presStyleCnt="18"/>
      <dgm:spPr/>
    </dgm:pt>
    <dgm:pt modelId="{C265587B-2562-4C9A-8FC9-6723A1C4CC26}" type="pres">
      <dgm:prSet presAssocID="{D6F0C0C6-5586-4406-9293-4CAC90EBB6C3}" presName="hierRoot2" presStyleCnt="0">
        <dgm:presLayoutVars>
          <dgm:hierBranch val="init"/>
        </dgm:presLayoutVars>
      </dgm:prSet>
      <dgm:spPr/>
    </dgm:pt>
    <dgm:pt modelId="{91181FB3-F674-4C8C-90B3-CB439C01A343}" type="pres">
      <dgm:prSet presAssocID="{D6F0C0C6-5586-4406-9293-4CAC90EBB6C3}" presName="rootComposite" presStyleCnt="0"/>
      <dgm:spPr/>
    </dgm:pt>
    <dgm:pt modelId="{1D2BBA4D-E00B-447C-8714-9195DBFC581C}" type="pres">
      <dgm:prSet presAssocID="{D6F0C0C6-5586-4406-9293-4CAC90EBB6C3}" presName="rootText" presStyleLbl="node3" presStyleIdx="4" presStyleCnt="18">
        <dgm:presLayoutVars>
          <dgm:chPref val="3"/>
        </dgm:presLayoutVars>
      </dgm:prSet>
      <dgm:spPr/>
    </dgm:pt>
    <dgm:pt modelId="{CB2514F4-08A3-4172-815D-6F4E1A076B21}" type="pres">
      <dgm:prSet presAssocID="{D6F0C0C6-5586-4406-9293-4CAC90EBB6C3}" presName="rootConnector" presStyleLbl="node3" presStyleIdx="4" presStyleCnt="18"/>
      <dgm:spPr/>
    </dgm:pt>
    <dgm:pt modelId="{E9E0F791-3A6C-455F-878E-3176E07515BD}" type="pres">
      <dgm:prSet presAssocID="{D6F0C0C6-5586-4406-9293-4CAC90EBB6C3}" presName="hierChild4" presStyleCnt="0"/>
      <dgm:spPr/>
    </dgm:pt>
    <dgm:pt modelId="{4371C430-4F19-4BD9-A9F2-58F7AA1C7BFE}" type="pres">
      <dgm:prSet presAssocID="{D6F0C0C6-5586-4406-9293-4CAC90EBB6C3}" presName="hierChild5" presStyleCnt="0"/>
      <dgm:spPr/>
    </dgm:pt>
    <dgm:pt modelId="{9E7EEF9A-5513-43FD-8C04-88D62E2582EF}" type="pres">
      <dgm:prSet presAssocID="{1DE57493-A658-4C60-9BA0-63C0CD2891E1}" presName="Name37" presStyleLbl="parChTrans1D3" presStyleIdx="5" presStyleCnt="18"/>
      <dgm:spPr/>
    </dgm:pt>
    <dgm:pt modelId="{32BDDDD8-35A4-4EE0-8118-270D30BCED72}" type="pres">
      <dgm:prSet presAssocID="{7DB5880F-8C15-4811-8D9D-CF7F2D063E55}" presName="hierRoot2" presStyleCnt="0">
        <dgm:presLayoutVars>
          <dgm:hierBranch val="init"/>
        </dgm:presLayoutVars>
      </dgm:prSet>
      <dgm:spPr/>
    </dgm:pt>
    <dgm:pt modelId="{D223B68F-C757-4EED-A157-0DCC4B3971EE}" type="pres">
      <dgm:prSet presAssocID="{7DB5880F-8C15-4811-8D9D-CF7F2D063E55}" presName="rootComposite" presStyleCnt="0"/>
      <dgm:spPr/>
    </dgm:pt>
    <dgm:pt modelId="{33CA9B6D-395B-4411-A2DC-F13CD9D28D06}" type="pres">
      <dgm:prSet presAssocID="{7DB5880F-8C15-4811-8D9D-CF7F2D063E55}" presName="rootText" presStyleLbl="node3" presStyleIdx="5" presStyleCnt="18">
        <dgm:presLayoutVars>
          <dgm:chPref val="3"/>
        </dgm:presLayoutVars>
      </dgm:prSet>
      <dgm:spPr/>
    </dgm:pt>
    <dgm:pt modelId="{E2A387DB-75CF-420C-85F6-9D88E2689674}" type="pres">
      <dgm:prSet presAssocID="{7DB5880F-8C15-4811-8D9D-CF7F2D063E55}" presName="rootConnector" presStyleLbl="node3" presStyleIdx="5" presStyleCnt="18"/>
      <dgm:spPr/>
    </dgm:pt>
    <dgm:pt modelId="{7B40A3F0-4570-4F98-8AB3-7CD2FB136CFB}" type="pres">
      <dgm:prSet presAssocID="{7DB5880F-8C15-4811-8D9D-CF7F2D063E55}" presName="hierChild4" presStyleCnt="0"/>
      <dgm:spPr/>
    </dgm:pt>
    <dgm:pt modelId="{5F8C960B-DE39-481C-8BED-6308D4513D99}" type="pres">
      <dgm:prSet presAssocID="{7DB5880F-8C15-4811-8D9D-CF7F2D063E55}" presName="hierChild5" presStyleCnt="0"/>
      <dgm:spPr/>
    </dgm:pt>
    <dgm:pt modelId="{A0817526-3605-4C93-BB21-1048887507B0}" type="pres">
      <dgm:prSet presAssocID="{D43B9A47-07AB-4C87-B7AB-2ED3AD64CB02}" presName="hierChild5" presStyleCnt="0"/>
      <dgm:spPr/>
    </dgm:pt>
    <dgm:pt modelId="{DB907E0C-A020-4AAA-8C48-1184378D153B}" type="pres">
      <dgm:prSet presAssocID="{05B08975-EDF1-4FC6-B45F-1083FE1E59B5}" presName="Name37" presStyleLbl="parChTrans1D2" presStyleIdx="3" presStyleCnt="6"/>
      <dgm:spPr/>
    </dgm:pt>
    <dgm:pt modelId="{050576F9-8EA6-4853-A525-F515A9FA5A93}" type="pres">
      <dgm:prSet presAssocID="{D566AB3A-9F19-44DF-B196-8ABC73B144C1}" presName="hierRoot2" presStyleCnt="0">
        <dgm:presLayoutVars>
          <dgm:hierBranch val="init"/>
        </dgm:presLayoutVars>
      </dgm:prSet>
      <dgm:spPr/>
    </dgm:pt>
    <dgm:pt modelId="{2C7955F1-DC85-4774-B894-B0CCE09CE5E6}" type="pres">
      <dgm:prSet presAssocID="{D566AB3A-9F19-44DF-B196-8ABC73B144C1}" presName="rootComposite" presStyleCnt="0"/>
      <dgm:spPr/>
    </dgm:pt>
    <dgm:pt modelId="{49B00936-F39B-4B91-8A42-BEF67FECCC8B}" type="pres">
      <dgm:prSet presAssocID="{D566AB3A-9F19-44DF-B196-8ABC73B144C1}" presName="rootText" presStyleLbl="node2" presStyleIdx="3" presStyleCnt="6">
        <dgm:presLayoutVars>
          <dgm:chPref val="3"/>
        </dgm:presLayoutVars>
      </dgm:prSet>
      <dgm:spPr/>
    </dgm:pt>
    <dgm:pt modelId="{7ACAABC6-FED5-4F02-860A-F3C93ABE105C}" type="pres">
      <dgm:prSet presAssocID="{D566AB3A-9F19-44DF-B196-8ABC73B144C1}" presName="rootConnector" presStyleLbl="node2" presStyleIdx="3" presStyleCnt="6"/>
      <dgm:spPr/>
    </dgm:pt>
    <dgm:pt modelId="{E40BFDE7-D294-411F-8463-0847CC58335A}" type="pres">
      <dgm:prSet presAssocID="{D566AB3A-9F19-44DF-B196-8ABC73B144C1}" presName="hierChild4" presStyleCnt="0"/>
      <dgm:spPr/>
    </dgm:pt>
    <dgm:pt modelId="{85A85C5A-44E3-482A-87F8-BDA6084E4A1F}" type="pres">
      <dgm:prSet presAssocID="{B1597945-79BC-411B-BF52-FD050D311455}" presName="Name37" presStyleLbl="parChTrans1D3" presStyleIdx="6" presStyleCnt="18"/>
      <dgm:spPr/>
    </dgm:pt>
    <dgm:pt modelId="{5CA0EBB1-6404-4469-BA65-D7B3EF0B0C6A}" type="pres">
      <dgm:prSet presAssocID="{D4D9A24F-07AB-40BA-9343-41C57F997C25}" presName="hierRoot2" presStyleCnt="0">
        <dgm:presLayoutVars>
          <dgm:hierBranch val="init"/>
        </dgm:presLayoutVars>
      </dgm:prSet>
      <dgm:spPr/>
    </dgm:pt>
    <dgm:pt modelId="{367052E4-1E69-482B-ADFA-F7966F71A90F}" type="pres">
      <dgm:prSet presAssocID="{D4D9A24F-07AB-40BA-9343-41C57F997C25}" presName="rootComposite" presStyleCnt="0"/>
      <dgm:spPr/>
    </dgm:pt>
    <dgm:pt modelId="{F32E5C8D-9CBE-47A9-9601-E3BC216845D6}" type="pres">
      <dgm:prSet presAssocID="{D4D9A24F-07AB-40BA-9343-41C57F997C25}" presName="rootText" presStyleLbl="node3" presStyleIdx="6" presStyleCnt="18">
        <dgm:presLayoutVars>
          <dgm:chPref val="3"/>
        </dgm:presLayoutVars>
      </dgm:prSet>
      <dgm:spPr/>
    </dgm:pt>
    <dgm:pt modelId="{286E6DFF-B055-498E-8B87-65B58F314ADC}" type="pres">
      <dgm:prSet presAssocID="{D4D9A24F-07AB-40BA-9343-41C57F997C25}" presName="rootConnector" presStyleLbl="node3" presStyleIdx="6" presStyleCnt="18"/>
      <dgm:spPr/>
    </dgm:pt>
    <dgm:pt modelId="{921AA85C-6731-4C9B-80EB-43F5301BF7CA}" type="pres">
      <dgm:prSet presAssocID="{D4D9A24F-07AB-40BA-9343-41C57F997C25}" presName="hierChild4" presStyleCnt="0"/>
      <dgm:spPr/>
    </dgm:pt>
    <dgm:pt modelId="{A0D67B04-8E71-4A89-BCCB-19CE867E48BA}" type="pres">
      <dgm:prSet presAssocID="{D4D9A24F-07AB-40BA-9343-41C57F997C25}" presName="hierChild5" presStyleCnt="0"/>
      <dgm:spPr/>
    </dgm:pt>
    <dgm:pt modelId="{0EA4A2E4-15B0-4B98-B5E6-9E001DCB720B}" type="pres">
      <dgm:prSet presAssocID="{39FF3294-BC8A-420F-BEF0-AF46B6AA281A}" presName="Name37" presStyleLbl="parChTrans1D3" presStyleIdx="7" presStyleCnt="18"/>
      <dgm:spPr/>
    </dgm:pt>
    <dgm:pt modelId="{A526E3B0-E405-4716-84AB-566256EB99A0}" type="pres">
      <dgm:prSet presAssocID="{9F002423-A9C7-4375-B30B-D16F8E218CA8}" presName="hierRoot2" presStyleCnt="0">
        <dgm:presLayoutVars>
          <dgm:hierBranch val="init"/>
        </dgm:presLayoutVars>
      </dgm:prSet>
      <dgm:spPr/>
    </dgm:pt>
    <dgm:pt modelId="{CDF3FB27-0A17-407E-AA9C-4B2AA0922778}" type="pres">
      <dgm:prSet presAssocID="{9F002423-A9C7-4375-B30B-D16F8E218CA8}" presName="rootComposite" presStyleCnt="0"/>
      <dgm:spPr/>
    </dgm:pt>
    <dgm:pt modelId="{50BBF8B0-6FF8-45D3-A911-A8B7921243D2}" type="pres">
      <dgm:prSet presAssocID="{9F002423-A9C7-4375-B30B-D16F8E218CA8}" presName="rootText" presStyleLbl="node3" presStyleIdx="7" presStyleCnt="18">
        <dgm:presLayoutVars>
          <dgm:chPref val="3"/>
        </dgm:presLayoutVars>
      </dgm:prSet>
      <dgm:spPr/>
    </dgm:pt>
    <dgm:pt modelId="{78386749-77A1-4A13-BC3B-6BD5F527B26F}" type="pres">
      <dgm:prSet presAssocID="{9F002423-A9C7-4375-B30B-D16F8E218CA8}" presName="rootConnector" presStyleLbl="node3" presStyleIdx="7" presStyleCnt="18"/>
      <dgm:spPr/>
    </dgm:pt>
    <dgm:pt modelId="{BE244959-61E4-4A0B-8A7F-28CAC45E945B}" type="pres">
      <dgm:prSet presAssocID="{9F002423-A9C7-4375-B30B-D16F8E218CA8}" presName="hierChild4" presStyleCnt="0"/>
      <dgm:spPr/>
    </dgm:pt>
    <dgm:pt modelId="{648374F0-E0CE-4C48-B964-A456019B2D35}" type="pres">
      <dgm:prSet presAssocID="{9F002423-A9C7-4375-B30B-D16F8E218CA8}" presName="hierChild5" presStyleCnt="0"/>
      <dgm:spPr/>
    </dgm:pt>
    <dgm:pt modelId="{B2D501DF-9906-4B20-AE11-C8D4ACF832DF}" type="pres">
      <dgm:prSet presAssocID="{8D4CC9F2-1615-4BAE-897D-D250E072B1DD}" presName="Name37" presStyleLbl="parChTrans1D3" presStyleIdx="8" presStyleCnt="18"/>
      <dgm:spPr/>
    </dgm:pt>
    <dgm:pt modelId="{DC21B147-A4A3-41EA-AA51-06116711C4B0}" type="pres">
      <dgm:prSet presAssocID="{A39FAB53-3659-4136-9955-53F3C0BC332C}" presName="hierRoot2" presStyleCnt="0">
        <dgm:presLayoutVars>
          <dgm:hierBranch val="init"/>
        </dgm:presLayoutVars>
      </dgm:prSet>
      <dgm:spPr/>
    </dgm:pt>
    <dgm:pt modelId="{7C0A6B07-955D-41D7-86DE-7C03EC89380E}" type="pres">
      <dgm:prSet presAssocID="{A39FAB53-3659-4136-9955-53F3C0BC332C}" presName="rootComposite" presStyleCnt="0"/>
      <dgm:spPr/>
    </dgm:pt>
    <dgm:pt modelId="{720E2785-F1A1-4F2B-B334-A6C25A678EB7}" type="pres">
      <dgm:prSet presAssocID="{A39FAB53-3659-4136-9955-53F3C0BC332C}" presName="rootText" presStyleLbl="node3" presStyleIdx="8" presStyleCnt="18">
        <dgm:presLayoutVars>
          <dgm:chPref val="3"/>
        </dgm:presLayoutVars>
      </dgm:prSet>
      <dgm:spPr/>
    </dgm:pt>
    <dgm:pt modelId="{4BFE23FF-7756-45E9-B229-4B98F99E901A}" type="pres">
      <dgm:prSet presAssocID="{A39FAB53-3659-4136-9955-53F3C0BC332C}" presName="rootConnector" presStyleLbl="node3" presStyleIdx="8" presStyleCnt="18"/>
      <dgm:spPr/>
    </dgm:pt>
    <dgm:pt modelId="{35314F13-802E-4F8D-9746-146017025214}" type="pres">
      <dgm:prSet presAssocID="{A39FAB53-3659-4136-9955-53F3C0BC332C}" presName="hierChild4" presStyleCnt="0"/>
      <dgm:spPr/>
    </dgm:pt>
    <dgm:pt modelId="{49C0A418-B214-46BD-8DE1-0E975C366FA1}" type="pres">
      <dgm:prSet presAssocID="{A39FAB53-3659-4136-9955-53F3C0BC332C}" presName="hierChild5" presStyleCnt="0"/>
      <dgm:spPr/>
    </dgm:pt>
    <dgm:pt modelId="{D8740E83-61F0-4E9A-B5C4-E0808136CC93}" type="pres">
      <dgm:prSet presAssocID="{8F3C90C3-0ED9-4F45-A84F-1C5737C05B10}" presName="Name37" presStyleLbl="parChTrans1D3" presStyleIdx="9" presStyleCnt="18"/>
      <dgm:spPr/>
    </dgm:pt>
    <dgm:pt modelId="{A3205363-3D0B-4BEF-9C26-FFC5369944E5}" type="pres">
      <dgm:prSet presAssocID="{7AB28B46-D085-492E-B737-E317DE6D38B4}" presName="hierRoot2" presStyleCnt="0">
        <dgm:presLayoutVars>
          <dgm:hierBranch val="init"/>
        </dgm:presLayoutVars>
      </dgm:prSet>
      <dgm:spPr/>
    </dgm:pt>
    <dgm:pt modelId="{8090D790-8E28-43EC-979C-0F48CF641962}" type="pres">
      <dgm:prSet presAssocID="{7AB28B46-D085-492E-B737-E317DE6D38B4}" presName="rootComposite" presStyleCnt="0"/>
      <dgm:spPr/>
    </dgm:pt>
    <dgm:pt modelId="{FCBD4A65-7782-41C8-ACBD-AED98FE4B9AA}" type="pres">
      <dgm:prSet presAssocID="{7AB28B46-D085-492E-B737-E317DE6D38B4}" presName="rootText" presStyleLbl="node3" presStyleIdx="9" presStyleCnt="18">
        <dgm:presLayoutVars>
          <dgm:chPref val="3"/>
        </dgm:presLayoutVars>
      </dgm:prSet>
      <dgm:spPr/>
    </dgm:pt>
    <dgm:pt modelId="{389F35E6-E5C9-4026-8A9B-F0463E0AFD69}" type="pres">
      <dgm:prSet presAssocID="{7AB28B46-D085-492E-B737-E317DE6D38B4}" presName="rootConnector" presStyleLbl="node3" presStyleIdx="9" presStyleCnt="18"/>
      <dgm:spPr/>
    </dgm:pt>
    <dgm:pt modelId="{D2AF6A49-E0E0-4F1D-B246-802D5C18F806}" type="pres">
      <dgm:prSet presAssocID="{7AB28B46-D085-492E-B737-E317DE6D38B4}" presName="hierChild4" presStyleCnt="0"/>
      <dgm:spPr/>
    </dgm:pt>
    <dgm:pt modelId="{7959BABB-C204-4C2B-B195-089839DE4AE1}" type="pres">
      <dgm:prSet presAssocID="{7AB28B46-D085-492E-B737-E317DE6D38B4}" presName="hierChild5" presStyleCnt="0"/>
      <dgm:spPr/>
    </dgm:pt>
    <dgm:pt modelId="{FBE0C9D2-B42F-4074-A77E-15B365567264}" type="pres">
      <dgm:prSet presAssocID="{5AAECE8A-D170-4914-9F47-178C4CC6FC6E}" presName="Name37" presStyleLbl="parChTrans1D3" presStyleIdx="10" presStyleCnt="18"/>
      <dgm:spPr/>
    </dgm:pt>
    <dgm:pt modelId="{8AC422D7-87D8-4EB3-BB44-49CA0EC60CE6}" type="pres">
      <dgm:prSet presAssocID="{78D79F6C-AA99-437F-8E77-1EB0367EE61F}" presName="hierRoot2" presStyleCnt="0">
        <dgm:presLayoutVars>
          <dgm:hierBranch val="init"/>
        </dgm:presLayoutVars>
      </dgm:prSet>
      <dgm:spPr/>
    </dgm:pt>
    <dgm:pt modelId="{CBB9DA8C-CCC2-40EB-A4C6-46B2F93EA197}" type="pres">
      <dgm:prSet presAssocID="{78D79F6C-AA99-437F-8E77-1EB0367EE61F}" presName="rootComposite" presStyleCnt="0"/>
      <dgm:spPr/>
    </dgm:pt>
    <dgm:pt modelId="{C0374FCB-F84D-4A2F-A36B-0F43056A3591}" type="pres">
      <dgm:prSet presAssocID="{78D79F6C-AA99-437F-8E77-1EB0367EE61F}" presName="rootText" presStyleLbl="node3" presStyleIdx="10" presStyleCnt="18">
        <dgm:presLayoutVars>
          <dgm:chPref val="3"/>
        </dgm:presLayoutVars>
      </dgm:prSet>
      <dgm:spPr/>
    </dgm:pt>
    <dgm:pt modelId="{EB3632CC-7F75-4DAF-9C3A-9E6D8B115DA7}" type="pres">
      <dgm:prSet presAssocID="{78D79F6C-AA99-437F-8E77-1EB0367EE61F}" presName="rootConnector" presStyleLbl="node3" presStyleIdx="10" presStyleCnt="18"/>
      <dgm:spPr/>
    </dgm:pt>
    <dgm:pt modelId="{F357BF5B-A53E-49AD-B7C8-0D9C6491C59D}" type="pres">
      <dgm:prSet presAssocID="{78D79F6C-AA99-437F-8E77-1EB0367EE61F}" presName="hierChild4" presStyleCnt="0"/>
      <dgm:spPr/>
    </dgm:pt>
    <dgm:pt modelId="{EE5C481A-B8D3-4FB4-87E7-1EAA8FFAF0A5}" type="pres">
      <dgm:prSet presAssocID="{78D79F6C-AA99-437F-8E77-1EB0367EE61F}" presName="hierChild5" presStyleCnt="0"/>
      <dgm:spPr/>
    </dgm:pt>
    <dgm:pt modelId="{2A9358B1-0983-427E-8CD1-02AA7182334D}" type="pres">
      <dgm:prSet presAssocID="{6DC420A5-775A-421D-A66D-BA6DCF63F7A8}" presName="Name37" presStyleLbl="parChTrans1D3" presStyleIdx="11" presStyleCnt="18"/>
      <dgm:spPr/>
    </dgm:pt>
    <dgm:pt modelId="{7AA88551-4398-4531-96CC-AB9844793FCA}" type="pres">
      <dgm:prSet presAssocID="{395F0672-0075-4282-9BDA-DD19B7FA1105}" presName="hierRoot2" presStyleCnt="0">
        <dgm:presLayoutVars>
          <dgm:hierBranch val="init"/>
        </dgm:presLayoutVars>
      </dgm:prSet>
      <dgm:spPr/>
    </dgm:pt>
    <dgm:pt modelId="{AAAC92B8-B9CE-44E8-A6D8-80071413947E}" type="pres">
      <dgm:prSet presAssocID="{395F0672-0075-4282-9BDA-DD19B7FA1105}" presName="rootComposite" presStyleCnt="0"/>
      <dgm:spPr/>
    </dgm:pt>
    <dgm:pt modelId="{CC96FFDE-C996-411E-AB1A-EBC2DCEFF5EB}" type="pres">
      <dgm:prSet presAssocID="{395F0672-0075-4282-9BDA-DD19B7FA1105}" presName="rootText" presStyleLbl="node3" presStyleIdx="11" presStyleCnt="18">
        <dgm:presLayoutVars>
          <dgm:chPref val="3"/>
        </dgm:presLayoutVars>
      </dgm:prSet>
      <dgm:spPr/>
    </dgm:pt>
    <dgm:pt modelId="{A0E42D11-E354-4263-9BDE-FDDCCC434F3A}" type="pres">
      <dgm:prSet presAssocID="{395F0672-0075-4282-9BDA-DD19B7FA1105}" presName="rootConnector" presStyleLbl="node3" presStyleIdx="11" presStyleCnt="18"/>
      <dgm:spPr/>
    </dgm:pt>
    <dgm:pt modelId="{932235BB-232C-4165-BA99-5F565061333D}" type="pres">
      <dgm:prSet presAssocID="{395F0672-0075-4282-9BDA-DD19B7FA1105}" presName="hierChild4" presStyleCnt="0"/>
      <dgm:spPr/>
    </dgm:pt>
    <dgm:pt modelId="{05188131-96FF-48EB-B019-DFB89017AF53}" type="pres">
      <dgm:prSet presAssocID="{395F0672-0075-4282-9BDA-DD19B7FA1105}" presName="hierChild5" presStyleCnt="0"/>
      <dgm:spPr/>
    </dgm:pt>
    <dgm:pt modelId="{5CABFAB7-A56C-46CE-A535-A4D395187DD0}" type="pres">
      <dgm:prSet presAssocID="{D566AB3A-9F19-44DF-B196-8ABC73B144C1}" presName="hierChild5" presStyleCnt="0"/>
      <dgm:spPr/>
    </dgm:pt>
    <dgm:pt modelId="{060CEE26-BABE-4674-B8FD-7C461C121E85}" type="pres">
      <dgm:prSet presAssocID="{97FA173C-ADC6-4E24-A0E0-ABD627612108}" presName="Name37" presStyleLbl="parChTrans1D2" presStyleIdx="4" presStyleCnt="6"/>
      <dgm:spPr/>
    </dgm:pt>
    <dgm:pt modelId="{E968EC61-736E-4C5B-8ADF-099950D6A690}" type="pres">
      <dgm:prSet presAssocID="{D3D15756-BA95-4585-BF68-9364DEE89D40}" presName="hierRoot2" presStyleCnt="0">
        <dgm:presLayoutVars>
          <dgm:hierBranch val="init"/>
        </dgm:presLayoutVars>
      </dgm:prSet>
      <dgm:spPr/>
    </dgm:pt>
    <dgm:pt modelId="{54AC378E-1420-4D7E-87E5-E163018506BB}" type="pres">
      <dgm:prSet presAssocID="{D3D15756-BA95-4585-BF68-9364DEE89D40}" presName="rootComposite" presStyleCnt="0"/>
      <dgm:spPr/>
    </dgm:pt>
    <dgm:pt modelId="{446D7DCB-ADB1-45C4-8BE6-72EBD7C9C1E6}" type="pres">
      <dgm:prSet presAssocID="{D3D15756-BA95-4585-BF68-9364DEE89D40}" presName="rootText" presStyleLbl="node2" presStyleIdx="4" presStyleCnt="6">
        <dgm:presLayoutVars>
          <dgm:chPref val="3"/>
        </dgm:presLayoutVars>
      </dgm:prSet>
      <dgm:spPr/>
    </dgm:pt>
    <dgm:pt modelId="{1CEE3F8B-F3C5-47F0-BFA5-4C134E13BC4C}" type="pres">
      <dgm:prSet presAssocID="{D3D15756-BA95-4585-BF68-9364DEE89D40}" presName="rootConnector" presStyleLbl="node2" presStyleIdx="4" presStyleCnt="6"/>
      <dgm:spPr/>
    </dgm:pt>
    <dgm:pt modelId="{A4170B64-4262-40C5-9164-FA19E35C1BDB}" type="pres">
      <dgm:prSet presAssocID="{D3D15756-BA95-4585-BF68-9364DEE89D40}" presName="hierChild4" presStyleCnt="0"/>
      <dgm:spPr/>
    </dgm:pt>
    <dgm:pt modelId="{FE8A4F55-B265-4769-94C9-32C4371F2E61}" type="pres">
      <dgm:prSet presAssocID="{11E5E8E6-FE15-41F9-88E2-EE645606B8C2}" presName="Name37" presStyleLbl="parChTrans1D3" presStyleIdx="12" presStyleCnt="18"/>
      <dgm:spPr/>
    </dgm:pt>
    <dgm:pt modelId="{B9530DD8-4DFD-400C-8C51-71090F5DEE05}" type="pres">
      <dgm:prSet presAssocID="{6A0E6643-1A21-4B6F-9254-40D6D4DB1568}" presName="hierRoot2" presStyleCnt="0">
        <dgm:presLayoutVars>
          <dgm:hierBranch val="init"/>
        </dgm:presLayoutVars>
      </dgm:prSet>
      <dgm:spPr/>
    </dgm:pt>
    <dgm:pt modelId="{67BA64F1-224C-4B0E-B496-626BEA5B7771}" type="pres">
      <dgm:prSet presAssocID="{6A0E6643-1A21-4B6F-9254-40D6D4DB1568}" presName="rootComposite" presStyleCnt="0"/>
      <dgm:spPr/>
    </dgm:pt>
    <dgm:pt modelId="{6CB31A4A-9C42-4F5E-83FC-FDFD2191C724}" type="pres">
      <dgm:prSet presAssocID="{6A0E6643-1A21-4B6F-9254-40D6D4DB1568}" presName="rootText" presStyleLbl="node3" presStyleIdx="12" presStyleCnt="18">
        <dgm:presLayoutVars>
          <dgm:chPref val="3"/>
        </dgm:presLayoutVars>
      </dgm:prSet>
      <dgm:spPr/>
    </dgm:pt>
    <dgm:pt modelId="{B048E15F-DBEE-4C15-9405-AA4FE1B3893D}" type="pres">
      <dgm:prSet presAssocID="{6A0E6643-1A21-4B6F-9254-40D6D4DB1568}" presName="rootConnector" presStyleLbl="node3" presStyleIdx="12" presStyleCnt="18"/>
      <dgm:spPr/>
    </dgm:pt>
    <dgm:pt modelId="{F6DD75A8-B1F7-49E8-9BFD-AEF2BA4B5A84}" type="pres">
      <dgm:prSet presAssocID="{6A0E6643-1A21-4B6F-9254-40D6D4DB1568}" presName="hierChild4" presStyleCnt="0"/>
      <dgm:spPr/>
    </dgm:pt>
    <dgm:pt modelId="{6B285670-7055-442D-992F-367419EB0570}" type="pres">
      <dgm:prSet presAssocID="{6A0E6643-1A21-4B6F-9254-40D6D4DB1568}" presName="hierChild5" presStyleCnt="0"/>
      <dgm:spPr/>
    </dgm:pt>
    <dgm:pt modelId="{46120059-FDAF-4291-87F3-754BA5793012}" type="pres">
      <dgm:prSet presAssocID="{AAAD973B-5F2D-4773-9B7E-64F8D36C8272}" presName="Name37" presStyleLbl="parChTrans1D3" presStyleIdx="13" presStyleCnt="18"/>
      <dgm:spPr/>
    </dgm:pt>
    <dgm:pt modelId="{9B8EE8D2-6BD1-4DBA-9429-93E29A018B90}" type="pres">
      <dgm:prSet presAssocID="{B1C90AF3-DDE8-450E-B59A-0CFD27E0D51A}" presName="hierRoot2" presStyleCnt="0">
        <dgm:presLayoutVars>
          <dgm:hierBranch val="init"/>
        </dgm:presLayoutVars>
      </dgm:prSet>
      <dgm:spPr/>
    </dgm:pt>
    <dgm:pt modelId="{2C316639-953E-429E-92DB-CEBDC322F4D1}" type="pres">
      <dgm:prSet presAssocID="{B1C90AF3-DDE8-450E-B59A-0CFD27E0D51A}" presName="rootComposite" presStyleCnt="0"/>
      <dgm:spPr/>
    </dgm:pt>
    <dgm:pt modelId="{89E3B22F-6AB1-4672-BC60-7DEE7E0C59E5}" type="pres">
      <dgm:prSet presAssocID="{B1C90AF3-DDE8-450E-B59A-0CFD27E0D51A}" presName="rootText" presStyleLbl="node3" presStyleIdx="13" presStyleCnt="18">
        <dgm:presLayoutVars>
          <dgm:chPref val="3"/>
        </dgm:presLayoutVars>
      </dgm:prSet>
      <dgm:spPr/>
    </dgm:pt>
    <dgm:pt modelId="{D3CC0C65-3877-44AA-A7CE-7F2A2072D7CF}" type="pres">
      <dgm:prSet presAssocID="{B1C90AF3-DDE8-450E-B59A-0CFD27E0D51A}" presName="rootConnector" presStyleLbl="node3" presStyleIdx="13" presStyleCnt="18"/>
      <dgm:spPr/>
    </dgm:pt>
    <dgm:pt modelId="{73F35A46-CDD3-441E-B1E2-2CE707DC38F8}" type="pres">
      <dgm:prSet presAssocID="{B1C90AF3-DDE8-450E-B59A-0CFD27E0D51A}" presName="hierChild4" presStyleCnt="0"/>
      <dgm:spPr/>
    </dgm:pt>
    <dgm:pt modelId="{86EF96D2-5F5C-4CCA-81FC-8C47D6239F30}" type="pres">
      <dgm:prSet presAssocID="{B1C90AF3-DDE8-450E-B59A-0CFD27E0D51A}" presName="hierChild5" presStyleCnt="0"/>
      <dgm:spPr/>
    </dgm:pt>
    <dgm:pt modelId="{657BFAB1-63FB-4CC0-85F7-87C759050F88}" type="pres">
      <dgm:prSet presAssocID="{D3D15756-BA95-4585-BF68-9364DEE89D40}" presName="hierChild5" presStyleCnt="0"/>
      <dgm:spPr/>
    </dgm:pt>
    <dgm:pt modelId="{77E3FB87-3D0D-48F2-A6C7-759BF741B10F}" type="pres">
      <dgm:prSet presAssocID="{D96E6D29-FFDB-40A8-A04B-A18A4FD546C0}" presName="Name37" presStyleLbl="parChTrans1D2" presStyleIdx="5" presStyleCnt="6"/>
      <dgm:spPr/>
    </dgm:pt>
    <dgm:pt modelId="{34C1F942-ABEB-4E4E-B69F-5139929713DB}" type="pres">
      <dgm:prSet presAssocID="{70D171D1-0870-4EB9-B343-8045D30DD04A}" presName="hierRoot2" presStyleCnt="0">
        <dgm:presLayoutVars>
          <dgm:hierBranch val="init"/>
        </dgm:presLayoutVars>
      </dgm:prSet>
      <dgm:spPr/>
    </dgm:pt>
    <dgm:pt modelId="{2DF3AB5C-3BC2-46D1-83EB-AD59D750859F}" type="pres">
      <dgm:prSet presAssocID="{70D171D1-0870-4EB9-B343-8045D30DD04A}" presName="rootComposite" presStyleCnt="0"/>
      <dgm:spPr/>
    </dgm:pt>
    <dgm:pt modelId="{4D7F5617-3D56-4429-806E-561B4B0C65B2}" type="pres">
      <dgm:prSet presAssocID="{70D171D1-0870-4EB9-B343-8045D30DD04A}" presName="rootText" presStyleLbl="node2" presStyleIdx="5" presStyleCnt="6">
        <dgm:presLayoutVars>
          <dgm:chPref val="3"/>
        </dgm:presLayoutVars>
      </dgm:prSet>
      <dgm:spPr/>
    </dgm:pt>
    <dgm:pt modelId="{DC6E4B5F-3C31-48EA-8048-E4DB212B3FE3}" type="pres">
      <dgm:prSet presAssocID="{70D171D1-0870-4EB9-B343-8045D30DD04A}" presName="rootConnector" presStyleLbl="node2" presStyleIdx="5" presStyleCnt="6"/>
      <dgm:spPr/>
    </dgm:pt>
    <dgm:pt modelId="{017B3AE2-235B-4EE4-8374-38C0F01D0885}" type="pres">
      <dgm:prSet presAssocID="{70D171D1-0870-4EB9-B343-8045D30DD04A}" presName="hierChild4" presStyleCnt="0"/>
      <dgm:spPr/>
    </dgm:pt>
    <dgm:pt modelId="{8A40CC56-492B-4CCF-B6DB-90BC6FFA2D89}" type="pres">
      <dgm:prSet presAssocID="{2CF3235A-B4C9-4408-882A-42CDBA444C96}" presName="Name37" presStyleLbl="parChTrans1D3" presStyleIdx="14" presStyleCnt="18"/>
      <dgm:spPr/>
    </dgm:pt>
    <dgm:pt modelId="{955E546F-0355-4690-95F4-6F222D05F6CD}" type="pres">
      <dgm:prSet presAssocID="{D850C765-7DFA-472C-B373-EB62143A0097}" presName="hierRoot2" presStyleCnt="0">
        <dgm:presLayoutVars>
          <dgm:hierBranch val="init"/>
        </dgm:presLayoutVars>
      </dgm:prSet>
      <dgm:spPr/>
    </dgm:pt>
    <dgm:pt modelId="{B8DA47A2-563C-4B46-AD7E-7636E6E53C9C}" type="pres">
      <dgm:prSet presAssocID="{D850C765-7DFA-472C-B373-EB62143A0097}" presName="rootComposite" presStyleCnt="0"/>
      <dgm:spPr/>
    </dgm:pt>
    <dgm:pt modelId="{FBA78E78-C243-4C46-B042-E4FF30F604D6}" type="pres">
      <dgm:prSet presAssocID="{D850C765-7DFA-472C-B373-EB62143A0097}" presName="rootText" presStyleLbl="node3" presStyleIdx="14" presStyleCnt="18">
        <dgm:presLayoutVars>
          <dgm:chPref val="3"/>
        </dgm:presLayoutVars>
      </dgm:prSet>
      <dgm:spPr/>
    </dgm:pt>
    <dgm:pt modelId="{C131BABD-17E9-43A8-9DD3-7EB98362CD61}" type="pres">
      <dgm:prSet presAssocID="{D850C765-7DFA-472C-B373-EB62143A0097}" presName="rootConnector" presStyleLbl="node3" presStyleIdx="14" presStyleCnt="18"/>
      <dgm:spPr/>
    </dgm:pt>
    <dgm:pt modelId="{1013656B-6634-4381-98A8-BF792B940CF9}" type="pres">
      <dgm:prSet presAssocID="{D850C765-7DFA-472C-B373-EB62143A0097}" presName="hierChild4" presStyleCnt="0"/>
      <dgm:spPr/>
    </dgm:pt>
    <dgm:pt modelId="{7CE60E84-D5AE-410B-B857-F336AA8D2BC9}" type="pres">
      <dgm:prSet presAssocID="{D850C765-7DFA-472C-B373-EB62143A0097}" presName="hierChild5" presStyleCnt="0"/>
      <dgm:spPr/>
    </dgm:pt>
    <dgm:pt modelId="{8D936FF9-61CC-406E-ADFB-B5FC2BA6E3F5}" type="pres">
      <dgm:prSet presAssocID="{FECE30B6-B3D7-41C0-B389-519B429EDFE8}" presName="Name37" presStyleLbl="parChTrans1D3" presStyleIdx="15" presStyleCnt="18"/>
      <dgm:spPr/>
    </dgm:pt>
    <dgm:pt modelId="{288C9183-F265-4EFC-9051-EFA8FFBD2D6E}" type="pres">
      <dgm:prSet presAssocID="{450BEBD4-88C2-4FA6-A916-070C933AC2DF}" presName="hierRoot2" presStyleCnt="0">
        <dgm:presLayoutVars>
          <dgm:hierBranch val="init"/>
        </dgm:presLayoutVars>
      </dgm:prSet>
      <dgm:spPr/>
    </dgm:pt>
    <dgm:pt modelId="{3518D8B3-A1EB-44FD-AD01-1D69F124A010}" type="pres">
      <dgm:prSet presAssocID="{450BEBD4-88C2-4FA6-A916-070C933AC2DF}" presName="rootComposite" presStyleCnt="0"/>
      <dgm:spPr/>
    </dgm:pt>
    <dgm:pt modelId="{134A6C3D-7A61-4B4B-B1CB-996413C6521E}" type="pres">
      <dgm:prSet presAssocID="{450BEBD4-88C2-4FA6-A916-070C933AC2DF}" presName="rootText" presStyleLbl="node3" presStyleIdx="15" presStyleCnt="18">
        <dgm:presLayoutVars>
          <dgm:chPref val="3"/>
        </dgm:presLayoutVars>
      </dgm:prSet>
      <dgm:spPr/>
    </dgm:pt>
    <dgm:pt modelId="{4056FDFA-B054-4B09-91DD-D07EDDFE8693}" type="pres">
      <dgm:prSet presAssocID="{450BEBD4-88C2-4FA6-A916-070C933AC2DF}" presName="rootConnector" presStyleLbl="node3" presStyleIdx="15" presStyleCnt="18"/>
      <dgm:spPr/>
    </dgm:pt>
    <dgm:pt modelId="{28913C5B-C3C4-4FEA-A413-637E227AA17F}" type="pres">
      <dgm:prSet presAssocID="{450BEBD4-88C2-4FA6-A916-070C933AC2DF}" presName="hierChild4" presStyleCnt="0"/>
      <dgm:spPr/>
    </dgm:pt>
    <dgm:pt modelId="{001ECD4D-1A1C-4968-950E-89EF502FB25E}" type="pres">
      <dgm:prSet presAssocID="{450BEBD4-88C2-4FA6-A916-070C933AC2DF}" presName="hierChild5" presStyleCnt="0"/>
      <dgm:spPr/>
    </dgm:pt>
    <dgm:pt modelId="{A183356D-F982-4940-916A-E4FB1CC43FA6}" type="pres">
      <dgm:prSet presAssocID="{1389671C-C318-410F-87F4-F434B327B37F}" presName="Name37" presStyleLbl="parChTrans1D3" presStyleIdx="16" presStyleCnt="18"/>
      <dgm:spPr/>
    </dgm:pt>
    <dgm:pt modelId="{E076B8DB-931E-498C-9359-52E4C13D6228}" type="pres">
      <dgm:prSet presAssocID="{4F1CF497-0968-4123-BB33-B4117D8687F3}" presName="hierRoot2" presStyleCnt="0">
        <dgm:presLayoutVars>
          <dgm:hierBranch val="init"/>
        </dgm:presLayoutVars>
      </dgm:prSet>
      <dgm:spPr/>
    </dgm:pt>
    <dgm:pt modelId="{7B7BC9C7-C902-415E-980F-8A7BEF5D18B8}" type="pres">
      <dgm:prSet presAssocID="{4F1CF497-0968-4123-BB33-B4117D8687F3}" presName="rootComposite" presStyleCnt="0"/>
      <dgm:spPr/>
    </dgm:pt>
    <dgm:pt modelId="{A860712C-8577-46AC-B357-D299ED80F882}" type="pres">
      <dgm:prSet presAssocID="{4F1CF497-0968-4123-BB33-B4117D8687F3}" presName="rootText" presStyleLbl="node3" presStyleIdx="16" presStyleCnt="18">
        <dgm:presLayoutVars>
          <dgm:chPref val="3"/>
        </dgm:presLayoutVars>
      </dgm:prSet>
      <dgm:spPr/>
    </dgm:pt>
    <dgm:pt modelId="{D5F1518C-128E-4205-BB3D-B4C97836D42E}" type="pres">
      <dgm:prSet presAssocID="{4F1CF497-0968-4123-BB33-B4117D8687F3}" presName="rootConnector" presStyleLbl="node3" presStyleIdx="16" presStyleCnt="18"/>
      <dgm:spPr/>
    </dgm:pt>
    <dgm:pt modelId="{D86BF950-D2C3-41E3-B437-79E5148BB366}" type="pres">
      <dgm:prSet presAssocID="{4F1CF497-0968-4123-BB33-B4117D8687F3}" presName="hierChild4" presStyleCnt="0"/>
      <dgm:spPr/>
    </dgm:pt>
    <dgm:pt modelId="{802E7AB5-3674-4E03-A785-AA58B583A71E}" type="pres">
      <dgm:prSet presAssocID="{4F1CF497-0968-4123-BB33-B4117D8687F3}" presName="hierChild5" presStyleCnt="0"/>
      <dgm:spPr/>
    </dgm:pt>
    <dgm:pt modelId="{6B0E115F-9ED3-4E69-B531-11461AE91DF0}" type="pres">
      <dgm:prSet presAssocID="{F1E785A1-853A-4974-937A-E0697EFE9DC6}" presName="Name37" presStyleLbl="parChTrans1D3" presStyleIdx="17" presStyleCnt="18"/>
      <dgm:spPr/>
    </dgm:pt>
    <dgm:pt modelId="{BCE4E8AB-97F6-4D76-B03A-9A7373BC57C8}" type="pres">
      <dgm:prSet presAssocID="{7790DA28-9A5C-498E-8076-86A25016ADD8}" presName="hierRoot2" presStyleCnt="0">
        <dgm:presLayoutVars>
          <dgm:hierBranch val="init"/>
        </dgm:presLayoutVars>
      </dgm:prSet>
      <dgm:spPr/>
    </dgm:pt>
    <dgm:pt modelId="{E0C7A8F3-A107-4C76-8E80-9FDEA367F646}" type="pres">
      <dgm:prSet presAssocID="{7790DA28-9A5C-498E-8076-86A25016ADD8}" presName="rootComposite" presStyleCnt="0"/>
      <dgm:spPr/>
    </dgm:pt>
    <dgm:pt modelId="{4698AADD-939B-4E84-8B13-AF6449C447D9}" type="pres">
      <dgm:prSet presAssocID="{7790DA28-9A5C-498E-8076-86A25016ADD8}" presName="rootText" presStyleLbl="node3" presStyleIdx="17" presStyleCnt="18">
        <dgm:presLayoutVars>
          <dgm:chPref val="3"/>
        </dgm:presLayoutVars>
      </dgm:prSet>
      <dgm:spPr/>
    </dgm:pt>
    <dgm:pt modelId="{F0D68D34-FA0E-431E-A858-07E78ADBA4DB}" type="pres">
      <dgm:prSet presAssocID="{7790DA28-9A5C-498E-8076-86A25016ADD8}" presName="rootConnector" presStyleLbl="node3" presStyleIdx="17" presStyleCnt="18"/>
      <dgm:spPr/>
    </dgm:pt>
    <dgm:pt modelId="{F5D60706-52BD-48D4-A57C-D192AB3E2429}" type="pres">
      <dgm:prSet presAssocID="{7790DA28-9A5C-498E-8076-86A25016ADD8}" presName="hierChild4" presStyleCnt="0"/>
      <dgm:spPr/>
    </dgm:pt>
    <dgm:pt modelId="{D4840E4E-F093-4879-8C7E-A9BDEB3BAE05}" type="pres">
      <dgm:prSet presAssocID="{7790DA28-9A5C-498E-8076-86A25016ADD8}" presName="hierChild5" presStyleCnt="0"/>
      <dgm:spPr/>
    </dgm:pt>
    <dgm:pt modelId="{D8FBE20A-D94A-4BDB-BE75-BADB27263262}" type="pres">
      <dgm:prSet presAssocID="{70D171D1-0870-4EB9-B343-8045D30DD04A}" presName="hierChild5" presStyleCnt="0"/>
      <dgm:spPr/>
    </dgm:pt>
    <dgm:pt modelId="{07E974A6-1BC0-41F7-9444-382C654ED43C}" type="pres">
      <dgm:prSet presAssocID="{A0C7B72F-D68C-4003-9A9E-6EB7CDD7AE37}" presName="hierChild3" presStyleCnt="0"/>
      <dgm:spPr/>
    </dgm:pt>
  </dgm:ptLst>
  <dgm:cxnLst>
    <dgm:cxn modelId="{B6F6660F-BFBC-4AA6-A07B-97A50BA9975B}" srcId="{70D171D1-0870-4EB9-B343-8045D30DD04A}" destId="{450BEBD4-88C2-4FA6-A916-070C933AC2DF}" srcOrd="1" destOrd="0" parTransId="{FECE30B6-B3D7-41C0-B389-519B429EDFE8}" sibTransId="{DFD5A9D2-17C9-44B5-822E-EF25EF3E6E83}"/>
    <dgm:cxn modelId="{C5FD1810-246E-4454-AEE3-C12DFA723411}" srcId="{9059097E-206D-4146-ABD0-77C0301D194C}" destId="{0CC2AECA-6729-4516-A867-3191F2C2A561}" srcOrd="0" destOrd="0" parTransId="{9FE1BCFF-C34D-4D0D-92A2-1BDB77FEA69A}" sibTransId="{8A920008-1C17-44A4-9A03-7255F0E7EC18}"/>
    <dgm:cxn modelId="{23770F14-8B58-4BA4-B335-42EC184C3515}" type="presOf" srcId="{450BEBD4-88C2-4FA6-A916-070C933AC2DF}" destId="{4056FDFA-B054-4B09-91DD-D07EDDFE8693}" srcOrd="1" destOrd="0" presId="urn:microsoft.com/office/officeart/2005/8/layout/orgChart1"/>
    <dgm:cxn modelId="{666E7114-31B0-46AC-9AF4-B236D4F6E135}" srcId="{D566AB3A-9F19-44DF-B196-8ABC73B144C1}" destId="{7AB28B46-D085-492E-B737-E317DE6D38B4}" srcOrd="3" destOrd="0" parTransId="{8F3C90C3-0ED9-4F45-A84F-1C5737C05B10}" sibTransId="{6B136442-D83E-4542-BFD0-B0F56BA07869}"/>
    <dgm:cxn modelId="{84066515-13F1-4D2A-9FD2-1DCF1E114B4D}" type="presOf" srcId="{78D79F6C-AA99-437F-8E77-1EB0367EE61F}" destId="{C0374FCB-F84D-4A2F-A36B-0F43056A3591}" srcOrd="0" destOrd="0" presId="urn:microsoft.com/office/officeart/2005/8/layout/orgChart1"/>
    <dgm:cxn modelId="{5EB64216-3664-4015-90EB-E6433B323EAD}" type="presOf" srcId="{D3D15756-BA95-4585-BF68-9364DEE89D40}" destId="{446D7DCB-ADB1-45C4-8BE6-72EBD7C9C1E6}" srcOrd="0" destOrd="0" presId="urn:microsoft.com/office/officeart/2005/8/layout/orgChart1"/>
    <dgm:cxn modelId="{F73E9C17-DFAD-4291-B465-2BBF57A51BC4}" type="presOf" srcId="{6A33D64A-97FD-45C4-9425-217BA54093C5}" destId="{04BE59A9-B228-43D8-B0B8-97C446FC05DA}" srcOrd="0" destOrd="0" presId="urn:microsoft.com/office/officeart/2005/8/layout/orgChart1"/>
    <dgm:cxn modelId="{7389CC18-06C5-4C5D-A53B-E802074AE485}" type="presOf" srcId="{21E317E8-E5FD-4E55-8695-A2268FB166F1}" destId="{4E138970-7A5A-460D-B076-C3F390D0773B}" srcOrd="1" destOrd="0" presId="urn:microsoft.com/office/officeart/2005/8/layout/orgChart1"/>
    <dgm:cxn modelId="{F7F3B11A-65E4-4B3D-BA1E-35BB987E834C}" srcId="{D566AB3A-9F19-44DF-B196-8ABC73B144C1}" destId="{395F0672-0075-4282-9BDA-DD19B7FA1105}" srcOrd="5" destOrd="0" parTransId="{6DC420A5-775A-421D-A66D-BA6DCF63F7A8}" sibTransId="{242A45B5-31B6-42CF-866A-D2C43ED767FE}"/>
    <dgm:cxn modelId="{D90CF41B-4174-4AB5-9FB7-09CB824E2A11}" type="presOf" srcId="{A421AE68-116B-4477-9A58-D94408F23B30}" destId="{974F7599-9F3B-483F-9299-E537863BA162}" srcOrd="0" destOrd="0" presId="urn:microsoft.com/office/officeart/2005/8/layout/orgChart1"/>
    <dgm:cxn modelId="{A5D30220-B1FE-44A7-8D5E-2D44C32C1CB9}" type="presOf" srcId="{7DB5880F-8C15-4811-8D9D-CF7F2D063E55}" destId="{33CA9B6D-395B-4411-A2DC-F13CD9D28D06}" srcOrd="0" destOrd="0" presId="urn:microsoft.com/office/officeart/2005/8/layout/orgChart1"/>
    <dgm:cxn modelId="{7ED95621-AF36-4110-B743-3B612219FBBB}" type="presOf" srcId="{F7198343-8563-4EE5-860A-C023BF2F3444}" destId="{EC8FC21E-2208-4150-926E-BAD0117B0F2C}" srcOrd="1" destOrd="0" presId="urn:microsoft.com/office/officeart/2005/8/layout/orgChart1"/>
    <dgm:cxn modelId="{60454723-2491-4F78-AF98-1A6FAABB1FE0}" type="presOf" srcId="{D4D9A24F-07AB-40BA-9343-41C57F997C25}" destId="{286E6DFF-B055-498E-8B87-65B58F314ADC}" srcOrd="1" destOrd="0" presId="urn:microsoft.com/office/officeart/2005/8/layout/orgChart1"/>
    <dgm:cxn modelId="{A86C1C24-F774-4E61-814B-DCFE20F5B367}" type="presOf" srcId="{D43B9A47-07AB-4C87-B7AB-2ED3AD64CB02}" destId="{0E2D586C-4473-4211-AD56-2B46C8E76654}" srcOrd="1" destOrd="0" presId="urn:microsoft.com/office/officeart/2005/8/layout/orgChart1"/>
    <dgm:cxn modelId="{634E6E24-ED89-41F8-A5C8-415C548A842D}" type="presOf" srcId="{5AAECE8A-D170-4914-9F47-178C4CC6FC6E}" destId="{FBE0C9D2-B42F-4074-A77E-15B365567264}" srcOrd="0" destOrd="0" presId="urn:microsoft.com/office/officeart/2005/8/layout/orgChart1"/>
    <dgm:cxn modelId="{E8473427-1D2F-4AAF-BD11-E664C39338D3}" type="presOf" srcId="{0CC2AECA-6729-4516-A867-3191F2C2A561}" destId="{8E799B34-DE92-4285-BE60-D7A664037C24}" srcOrd="1" destOrd="0" presId="urn:microsoft.com/office/officeart/2005/8/layout/orgChart1"/>
    <dgm:cxn modelId="{7F015427-56CF-4072-A0E8-BB526BE2864D}" type="presOf" srcId="{D43B9A47-07AB-4C87-B7AB-2ED3AD64CB02}" destId="{1F7FF33B-07BE-41B4-82DD-3EC6AC59523D}" srcOrd="0" destOrd="0" presId="urn:microsoft.com/office/officeart/2005/8/layout/orgChart1"/>
    <dgm:cxn modelId="{DDABA327-F879-4B71-9FA6-AD618A0FAD13}" srcId="{F7198343-8563-4EE5-860A-C023BF2F3444}" destId="{A1592F87-A069-4C70-9FA7-77D04808C0B7}" srcOrd="0" destOrd="0" parTransId="{6A33D64A-97FD-45C4-9425-217BA54093C5}" sibTransId="{D2C95F42-9AC1-4E88-A259-32C75FF04C00}"/>
    <dgm:cxn modelId="{78F2D729-C2FC-40BC-A1EC-1E9AA693EE2E}" srcId="{A0C7B72F-D68C-4003-9A9E-6EB7CDD7AE37}" destId="{D566AB3A-9F19-44DF-B196-8ABC73B144C1}" srcOrd="3" destOrd="0" parTransId="{05B08975-EDF1-4FC6-B45F-1083FE1E59B5}" sibTransId="{1B0AF12B-A7EB-42BC-9C5A-3410C6C98442}"/>
    <dgm:cxn modelId="{657F3D30-D7A8-4C8F-B759-9CFC67CE6AC5}" type="presOf" srcId="{7AB28B46-D085-492E-B737-E317DE6D38B4}" destId="{FCBD4A65-7782-41C8-ACBD-AED98FE4B9AA}" srcOrd="0" destOrd="0" presId="urn:microsoft.com/office/officeart/2005/8/layout/orgChart1"/>
    <dgm:cxn modelId="{B904CF30-6266-4D0F-8737-2715FEEB6B9D}" type="presOf" srcId="{A0C7B72F-D68C-4003-9A9E-6EB7CDD7AE37}" destId="{3ABB76F3-62F2-4426-B9F9-CE45AFC75E2D}" srcOrd="0" destOrd="0" presId="urn:microsoft.com/office/officeart/2005/8/layout/orgChart1"/>
    <dgm:cxn modelId="{BB6C5C33-E0AD-47E0-A98C-8AA809C10705}" type="presOf" srcId="{8676870A-475F-4E1D-BC1C-6262812C549D}" destId="{02A55459-39C5-40F0-B0C5-82ADCC6D08B8}" srcOrd="0" destOrd="0" presId="urn:microsoft.com/office/officeart/2005/8/layout/orgChart1"/>
    <dgm:cxn modelId="{2CD1EB33-64AB-4191-B0EC-B3F9F48C5219}" srcId="{D43B9A47-07AB-4C87-B7AB-2ED3AD64CB02}" destId="{D6F0C0C6-5586-4406-9293-4CAC90EBB6C3}" srcOrd="0" destOrd="0" parTransId="{53A80AB4-CFDE-499A-87D6-E9DF37492E4B}" sibTransId="{929BF564-5DDE-4B40-936E-54450510CD37}"/>
    <dgm:cxn modelId="{699FEE33-D7C4-4859-8879-34BF65DB1FEB}" type="presOf" srcId="{A1592F87-A069-4C70-9FA7-77D04808C0B7}" destId="{F0D55A5F-1027-419E-8FE7-02EE4592BC81}" srcOrd="1" destOrd="0" presId="urn:microsoft.com/office/officeart/2005/8/layout/orgChart1"/>
    <dgm:cxn modelId="{EF477034-ED41-4DEC-A225-862CD254CBDE}" type="presOf" srcId="{05B08975-EDF1-4FC6-B45F-1083FE1E59B5}" destId="{DB907E0C-A020-4AAA-8C48-1184378D153B}" srcOrd="0" destOrd="0" presId="urn:microsoft.com/office/officeart/2005/8/layout/orgChart1"/>
    <dgm:cxn modelId="{976DFB34-ED3E-4145-8397-3A9F8DA87EEA}" type="presOf" srcId="{9F002423-A9C7-4375-B30B-D16F8E218CA8}" destId="{78386749-77A1-4A13-BC3B-6BD5F527B26F}" srcOrd="1" destOrd="0" presId="urn:microsoft.com/office/officeart/2005/8/layout/orgChart1"/>
    <dgm:cxn modelId="{51BAD935-CC7A-4112-BFC9-93926759D7E4}" type="presOf" srcId="{F1E785A1-853A-4974-937A-E0697EFE9DC6}" destId="{6B0E115F-9ED3-4E69-B531-11461AE91DF0}" srcOrd="0" destOrd="0" presId="urn:microsoft.com/office/officeart/2005/8/layout/orgChart1"/>
    <dgm:cxn modelId="{BE6B0F37-3B81-45AF-9A90-0BDCFF673482}" type="presOf" srcId="{7790DA28-9A5C-498E-8076-86A25016ADD8}" destId="{F0D68D34-FA0E-431E-A858-07E78ADBA4DB}" srcOrd="1" destOrd="0" presId="urn:microsoft.com/office/officeart/2005/8/layout/orgChart1"/>
    <dgm:cxn modelId="{D358E23A-2097-4CEB-BF02-844A2FA31A27}" type="presOf" srcId="{80B2794E-220E-430C-BFEB-7C65F5D3A876}" destId="{74C1647C-BAD5-43D0-857C-2DAA0CBA5EB7}" srcOrd="0" destOrd="0" presId="urn:microsoft.com/office/officeart/2005/8/layout/orgChart1"/>
    <dgm:cxn modelId="{11658740-C684-4338-979B-D6FF92033AFB}" type="presOf" srcId="{9059097E-206D-4146-ABD0-77C0301D194C}" destId="{7C3AF4D9-18D7-4295-84BF-83A55FB8B546}" srcOrd="1" destOrd="0" presId="urn:microsoft.com/office/officeart/2005/8/layout/orgChart1"/>
    <dgm:cxn modelId="{4BB0295B-8DB2-4AF5-A16F-8A14ACF90B4C}" type="presOf" srcId="{7790DA28-9A5C-498E-8076-86A25016ADD8}" destId="{4698AADD-939B-4E84-8B13-AF6449C447D9}" srcOrd="0" destOrd="0" presId="urn:microsoft.com/office/officeart/2005/8/layout/orgChart1"/>
    <dgm:cxn modelId="{8654425D-CF2F-4D1E-A18F-F841CD768782}" srcId="{D566AB3A-9F19-44DF-B196-8ABC73B144C1}" destId="{9F002423-A9C7-4375-B30B-D16F8E218CA8}" srcOrd="1" destOrd="0" parTransId="{39FF3294-BC8A-420F-BEF0-AF46B6AA281A}" sibTransId="{D92CD00C-71B1-4931-9BE0-3069C1408D74}"/>
    <dgm:cxn modelId="{70BCED5D-C40E-4EDE-B167-B23103BDA584}" type="presOf" srcId="{0CC2AECA-6729-4516-A867-3191F2C2A561}" destId="{44CBEA66-F22C-4F99-B980-C24D90C2C1D6}" srcOrd="0" destOrd="0" presId="urn:microsoft.com/office/officeart/2005/8/layout/orgChart1"/>
    <dgm:cxn modelId="{CFC8DB41-1215-45BC-A5B0-953D50BB08CD}" type="presOf" srcId="{4F1CF497-0968-4123-BB33-B4117D8687F3}" destId="{A860712C-8577-46AC-B357-D299ED80F882}" srcOrd="0" destOrd="0" presId="urn:microsoft.com/office/officeart/2005/8/layout/orgChart1"/>
    <dgm:cxn modelId="{F9EF9245-8CC8-434C-86BE-59D632CD71EA}" srcId="{A0C7B72F-D68C-4003-9A9E-6EB7CDD7AE37}" destId="{70D171D1-0870-4EB9-B343-8045D30DD04A}" srcOrd="5" destOrd="0" parTransId="{D96E6D29-FFDB-40A8-A04B-A18A4FD546C0}" sibTransId="{D6362500-75B0-4BE5-B0EF-F8EAFDB7819E}"/>
    <dgm:cxn modelId="{26CAD766-4F63-4E54-9922-17E54C39D26E}" srcId="{D43B9A47-07AB-4C87-B7AB-2ED3AD64CB02}" destId="{7DB5880F-8C15-4811-8D9D-CF7F2D063E55}" srcOrd="1" destOrd="0" parTransId="{1DE57493-A658-4C60-9BA0-63C0CD2891E1}" sibTransId="{AF7A8E0D-B6F9-4FB3-9BD1-370973E3CED5}"/>
    <dgm:cxn modelId="{D64C3647-D5FA-4A33-9F88-9004888BB47A}" type="presOf" srcId="{D566AB3A-9F19-44DF-B196-8ABC73B144C1}" destId="{7ACAABC6-FED5-4F02-860A-F3C93ABE105C}" srcOrd="1" destOrd="0" presId="urn:microsoft.com/office/officeart/2005/8/layout/orgChart1"/>
    <dgm:cxn modelId="{4F405747-D944-4B4C-A6E6-EB9A8A38E498}" type="presOf" srcId="{53A80AB4-CFDE-499A-87D6-E9DF37492E4B}" destId="{E7F7C006-DD76-4925-8563-509B3D0A8A52}" srcOrd="0" destOrd="0" presId="urn:microsoft.com/office/officeart/2005/8/layout/orgChart1"/>
    <dgm:cxn modelId="{EC68E168-D757-47BD-87CE-450CEF64170E}" srcId="{D3D15756-BA95-4585-BF68-9364DEE89D40}" destId="{6A0E6643-1A21-4B6F-9254-40D6D4DB1568}" srcOrd="0" destOrd="0" parTransId="{11E5E8E6-FE15-41F9-88E2-EE645606B8C2}" sibTransId="{16791951-C46F-46CF-AC3F-056F9AF39A4F}"/>
    <dgm:cxn modelId="{F78C8C6A-0D94-40B0-9C6A-DCBA80E6F637}" type="presOf" srcId="{97FA173C-ADC6-4E24-A0E0-ABD627612108}" destId="{060CEE26-BABE-4674-B8FD-7C461C121E85}" srcOrd="0" destOrd="0" presId="urn:microsoft.com/office/officeart/2005/8/layout/orgChart1"/>
    <dgm:cxn modelId="{1AD02F6D-C03A-4F0A-AB94-233AA79D596A}" type="presOf" srcId="{21E317E8-E5FD-4E55-8695-A2268FB166F1}" destId="{BAB6E8C8-C022-4F74-A174-0F94C0551AE9}" srcOrd="0" destOrd="0" presId="urn:microsoft.com/office/officeart/2005/8/layout/orgChart1"/>
    <dgm:cxn modelId="{9347564F-528D-470A-A893-668E44EAE7E3}" type="presOf" srcId="{9FE1BCFF-C34D-4D0D-92A2-1BDB77FEA69A}" destId="{FF3A7052-2CC2-4D31-BF99-920C80DFEBCB}" srcOrd="0" destOrd="0" presId="urn:microsoft.com/office/officeart/2005/8/layout/orgChart1"/>
    <dgm:cxn modelId="{97EB6A51-382D-4826-A650-D773EF50CC83}" type="presOf" srcId="{11E5E8E6-FE15-41F9-88E2-EE645606B8C2}" destId="{FE8A4F55-B265-4769-94C9-32C4371F2E61}" srcOrd="0" destOrd="0" presId="urn:microsoft.com/office/officeart/2005/8/layout/orgChart1"/>
    <dgm:cxn modelId="{C218A371-17E6-404B-ACAD-6F87FD1CCC94}" type="presOf" srcId="{FECE30B6-B3D7-41C0-B389-519B429EDFE8}" destId="{8D936FF9-61CC-406E-ADFB-B5FC2BA6E3F5}" srcOrd="0" destOrd="0" presId="urn:microsoft.com/office/officeart/2005/8/layout/orgChart1"/>
    <dgm:cxn modelId="{7425B652-DDCD-4982-AF88-4199857862CF}" type="presOf" srcId="{78D79F6C-AA99-437F-8E77-1EB0367EE61F}" destId="{EB3632CC-7F75-4DAF-9C3A-9E6D8B115DA7}" srcOrd="1" destOrd="0" presId="urn:microsoft.com/office/officeart/2005/8/layout/orgChart1"/>
    <dgm:cxn modelId="{D73C8274-E964-435A-A171-C89831A4E2B6}" srcId="{D566AB3A-9F19-44DF-B196-8ABC73B144C1}" destId="{D4D9A24F-07AB-40BA-9343-41C57F997C25}" srcOrd="0" destOrd="0" parTransId="{B1597945-79BC-411B-BF52-FD050D311455}" sibTransId="{3036E933-6A57-4B35-85D6-F0676097DCB2}"/>
    <dgm:cxn modelId="{36223455-0189-4CCF-A64E-269C4B1F1391}" srcId="{A0C7B72F-D68C-4003-9A9E-6EB7CDD7AE37}" destId="{D43B9A47-07AB-4C87-B7AB-2ED3AD64CB02}" srcOrd="2" destOrd="0" parTransId="{80B2794E-220E-430C-BFEB-7C65F5D3A876}" sibTransId="{EF6E849B-4399-417F-8562-7A1A29EB3ACA}"/>
    <dgm:cxn modelId="{D9EB2157-F894-427F-A5DB-E51168EDFACE}" type="presOf" srcId="{D6F0C0C6-5586-4406-9293-4CAC90EBB6C3}" destId="{1D2BBA4D-E00B-447C-8714-9195DBFC581C}" srcOrd="0" destOrd="0" presId="urn:microsoft.com/office/officeart/2005/8/layout/orgChart1"/>
    <dgm:cxn modelId="{92944177-628C-4784-B751-2A2F40B3C459}" srcId="{70D171D1-0870-4EB9-B343-8045D30DD04A}" destId="{7790DA28-9A5C-498E-8076-86A25016ADD8}" srcOrd="3" destOrd="0" parTransId="{F1E785A1-853A-4974-937A-E0697EFE9DC6}" sibTransId="{179BED5D-0909-4E7C-BDFD-01841FDAE4F5}"/>
    <dgm:cxn modelId="{2BDE3579-B54D-4136-8194-80B985D42A7A}" srcId="{9059097E-206D-4146-ABD0-77C0301D194C}" destId="{FD9A5350-47CD-4A9E-AAA2-3B9D7F82C226}" srcOrd="1" destOrd="0" parTransId="{6053672C-A014-4F6E-824A-C41926FA7B3A}" sibTransId="{AF5508F1-5151-4A98-939C-92D90A24C3E2}"/>
    <dgm:cxn modelId="{05DA4559-E718-4F16-8E73-52BB6C3A7D37}" type="presOf" srcId="{39FF3294-BC8A-420F-BEF0-AF46B6AA281A}" destId="{0EA4A2E4-15B0-4B98-B5E6-9E001DCB720B}" srcOrd="0" destOrd="0" presId="urn:microsoft.com/office/officeart/2005/8/layout/orgChart1"/>
    <dgm:cxn modelId="{F5D5F959-36C7-4E98-A40F-B8882DB557E2}" type="presOf" srcId="{2CF3235A-B4C9-4408-882A-42CDBA444C96}" destId="{8A40CC56-492B-4CCF-B6DB-90BC6FFA2D89}" srcOrd="0" destOrd="0" presId="urn:microsoft.com/office/officeart/2005/8/layout/orgChart1"/>
    <dgm:cxn modelId="{7B9FEF7E-5944-4302-A332-58EA3E04B156}" type="presOf" srcId="{B1597945-79BC-411B-BF52-FD050D311455}" destId="{85A85C5A-44E3-482A-87F8-BDA6084E4A1F}" srcOrd="0" destOrd="0" presId="urn:microsoft.com/office/officeart/2005/8/layout/orgChart1"/>
    <dgm:cxn modelId="{2EB7227F-48A2-4A52-B52D-7811B44055AE}" srcId="{A0C7B72F-D68C-4003-9A9E-6EB7CDD7AE37}" destId="{D3D15756-BA95-4585-BF68-9364DEE89D40}" srcOrd="4" destOrd="0" parTransId="{97FA173C-ADC6-4E24-A0E0-ABD627612108}" sibTransId="{89016C27-9533-4A23-AD6E-68528823DC24}"/>
    <dgm:cxn modelId="{E969EF7F-FBA2-4084-94AD-B20BEAA0D550}" type="presOf" srcId="{D4D9A24F-07AB-40BA-9343-41C57F997C25}" destId="{F32E5C8D-9CBE-47A9-9601-E3BC216845D6}" srcOrd="0" destOrd="0" presId="urn:microsoft.com/office/officeart/2005/8/layout/orgChart1"/>
    <dgm:cxn modelId="{71F0CD83-B997-4C46-9DBC-D352504E457B}" type="presOf" srcId="{D850C765-7DFA-472C-B373-EB62143A0097}" destId="{C131BABD-17E9-43A8-9DD3-7EB98362CD61}" srcOrd="1" destOrd="0" presId="urn:microsoft.com/office/officeart/2005/8/layout/orgChart1"/>
    <dgm:cxn modelId="{9A670F84-7305-4AC7-B317-CD8F16A30C23}" type="presOf" srcId="{AAAD973B-5F2D-4773-9B7E-64F8D36C8272}" destId="{46120059-FDAF-4291-87F3-754BA5793012}" srcOrd="0" destOrd="0" presId="urn:microsoft.com/office/officeart/2005/8/layout/orgChart1"/>
    <dgm:cxn modelId="{B96D4E8C-F804-47A2-9927-9AB0E6F556E2}" type="presOf" srcId="{70D171D1-0870-4EB9-B343-8045D30DD04A}" destId="{DC6E4B5F-3C31-48EA-8048-E4DB212B3FE3}" srcOrd="1" destOrd="0" presId="urn:microsoft.com/office/officeart/2005/8/layout/orgChart1"/>
    <dgm:cxn modelId="{ADE7218F-F8C5-4A4E-8D39-8A0263E564D6}" type="presOf" srcId="{B1C90AF3-DDE8-450E-B59A-0CFD27E0D51A}" destId="{89E3B22F-6AB1-4672-BC60-7DEE7E0C59E5}" srcOrd="0" destOrd="0" presId="urn:microsoft.com/office/officeart/2005/8/layout/orgChart1"/>
    <dgm:cxn modelId="{B8003996-C938-453E-B58A-A99E2749530D}" type="presOf" srcId="{6A0E6643-1A21-4B6F-9254-40D6D4DB1568}" destId="{6CB31A4A-9C42-4F5E-83FC-FDFD2191C724}" srcOrd="0" destOrd="0" presId="urn:microsoft.com/office/officeart/2005/8/layout/orgChart1"/>
    <dgm:cxn modelId="{38D6B798-FD7C-44CB-ABFE-DC400629825E}" type="presOf" srcId="{A1592F87-A069-4C70-9FA7-77D04808C0B7}" destId="{BD9EE359-B927-45E9-887F-929E3DBCF2FE}" srcOrd="0" destOrd="0" presId="urn:microsoft.com/office/officeart/2005/8/layout/orgChart1"/>
    <dgm:cxn modelId="{6464B89C-87C1-4543-96C9-5ABD7A4C5B73}" type="presOf" srcId="{395F0672-0075-4282-9BDA-DD19B7FA1105}" destId="{A0E42D11-E354-4263-9BDE-FDDCCC434F3A}" srcOrd="1" destOrd="0" presId="urn:microsoft.com/office/officeart/2005/8/layout/orgChart1"/>
    <dgm:cxn modelId="{6891C09C-45DD-49EF-8AFE-4D8A72997BB3}" type="presOf" srcId="{9F002423-A9C7-4375-B30B-D16F8E218CA8}" destId="{50BBF8B0-6FF8-45D3-A911-A8B7921243D2}" srcOrd="0" destOrd="0" presId="urn:microsoft.com/office/officeart/2005/8/layout/orgChart1"/>
    <dgm:cxn modelId="{1424009D-5DE8-4742-99B3-C7C373B0F02A}" type="presOf" srcId="{D96E6D29-FFDB-40A8-A04B-A18A4FD546C0}" destId="{77E3FB87-3D0D-48F2-A6C7-759BF741B10F}" srcOrd="0" destOrd="0" presId="urn:microsoft.com/office/officeart/2005/8/layout/orgChart1"/>
    <dgm:cxn modelId="{D59F8C9F-3E8D-4B40-8F71-EDF07572D670}" srcId="{D566AB3A-9F19-44DF-B196-8ABC73B144C1}" destId="{A39FAB53-3659-4136-9955-53F3C0BC332C}" srcOrd="2" destOrd="0" parTransId="{8D4CC9F2-1615-4BAE-897D-D250E072B1DD}" sibTransId="{04FEE0D7-A7C5-46CA-A645-F422E75035AD}"/>
    <dgm:cxn modelId="{08F0CF9F-6316-487D-9E71-B1C4B1D1754D}" type="presOf" srcId="{D850C765-7DFA-472C-B373-EB62143A0097}" destId="{FBA78E78-C243-4C46-B042-E4FF30F604D6}" srcOrd="0" destOrd="0" presId="urn:microsoft.com/office/officeart/2005/8/layout/orgChart1"/>
    <dgm:cxn modelId="{7A0F3EA2-532D-4AE5-9893-6ED602D35460}" type="presOf" srcId="{A0C7B72F-D68C-4003-9A9E-6EB7CDD7AE37}" destId="{7BDE6AF2-02CD-4990-A7EA-56025F60654A}" srcOrd="1" destOrd="0" presId="urn:microsoft.com/office/officeart/2005/8/layout/orgChart1"/>
    <dgm:cxn modelId="{B20B2EA3-D2D3-4663-B0D9-78EE2A1DDCD4}" type="presOf" srcId="{F5EF3DAC-8C00-496E-8826-D05F3C5085B3}" destId="{9051D0D5-E9A6-4795-BA45-29A586455E2C}" srcOrd="0" destOrd="0" presId="urn:microsoft.com/office/officeart/2005/8/layout/orgChart1"/>
    <dgm:cxn modelId="{DF9DECA6-CDDC-4817-8728-7C2BAB1DC9A0}" type="presOf" srcId="{1DE57493-A658-4C60-9BA0-63C0CD2891E1}" destId="{9E7EEF9A-5513-43FD-8C04-88D62E2582EF}" srcOrd="0" destOrd="0" presId="urn:microsoft.com/office/officeart/2005/8/layout/orgChart1"/>
    <dgm:cxn modelId="{31D7B7AA-F648-4437-BD87-246E74A73381}" type="presOf" srcId="{70D171D1-0870-4EB9-B343-8045D30DD04A}" destId="{4D7F5617-3D56-4429-806E-561B4B0C65B2}" srcOrd="0" destOrd="0" presId="urn:microsoft.com/office/officeart/2005/8/layout/orgChart1"/>
    <dgm:cxn modelId="{C65006B1-275B-472F-B78B-BFECAD686B41}" type="presOf" srcId="{7DB5880F-8C15-4811-8D9D-CF7F2D063E55}" destId="{E2A387DB-75CF-420C-85F6-9D88E2689674}" srcOrd="1" destOrd="0" presId="urn:microsoft.com/office/officeart/2005/8/layout/orgChart1"/>
    <dgm:cxn modelId="{403DEEB1-5788-49ED-ABAA-B38764E4A3C4}" type="presOf" srcId="{D3D15756-BA95-4585-BF68-9364DEE89D40}" destId="{1CEE3F8B-F3C5-47F0-BFA5-4C134E13BC4C}" srcOrd="1" destOrd="0" presId="urn:microsoft.com/office/officeart/2005/8/layout/orgChart1"/>
    <dgm:cxn modelId="{846698B3-285B-41AB-B32C-877FC1F4322F}" type="presOf" srcId="{F7198343-8563-4EE5-860A-C023BF2F3444}" destId="{3D29B204-7E43-4F7C-80D2-81B92ABAFB9D}" srcOrd="0" destOrd="0" presId="urn:microsoft.com/office/officeart/2005/8/layout/orgChart1"/>
    <dgm:cxn modelId="{B6BE96B8-F77A-483D-A85B-97CAE05A6253}" type="presOf" srcId="{6DC420A5-775A-421D-A66D-BA6DCF63F7A8}" destId="{2A9358B1-0983-427E-8CD1-02AA7182334D}" srcOrd="0" destOrd="0" presId="urn:microsoft.com/office/officeart/2005/8/layout/orgChart1"/>
    <dgm:cxn modelId="{3E7720BB-9DF2-488E-9D11-10A2B969E755}" srcId="{B1954B63-405A-4AD4-8165-6EAFE8407485}" destId="{A0C7B72F-D68C-4003-9A9E-6EB7CDD7AE37}" srcOrd="0" destOrd="0" parTransId="{B250AB8D-E0EF-46EB-BD30-75DFD30AEEF1}" sibTransId="{B978C3F4-7BDA-42AB-826C-EBD30AE01887}"/>
    <dgm:cxn modelId="{7ED968BF-6742-4458-8335-5535ACA52F92}" srcId="{F7198343-8563-4EE5-860A-C023BF2F3444}" destId="{21E317E8-E5FD-4E55-8695-A2268FB166F1}" srcOrd="1" destOrd="0" parTransId="{A421AE68-116B-4477-9A58-D94408F23B30}" sibTransId="{F866D20B-105D-4928-B2BC-2031D8968C97}"/>
    <dgm:cxn modelId="{EF8267C0-7CBF-4CBC-A2A9-5A6D77BEA660}" srcId="{70D171D1-0870-4EB9-B343-8045D30DD04A}" destId="{4F1CF497-0968-4123-BB33-B4117D8687F3}" srcOrd="2" destOrd="0" parTransId="{1389671C-C318-410F-87F4-F434B327B37F}" sibTransId="{DEA9DF66-728E-4C69-BCCA-B7A07B80DE42}"/>
    <dgm:cxn modelId="{A2D6FCC4-CDEA-4112-A36C-555A53CF972F}" type="presOf" srcId="{6053672C-A014-4F6E-824A-C41926FA7B3A}" destId="{9DB50E1B-A285-4985-86C6-CE4969ED9A55}" srcOrd="0" destOrd="0" presId="urn:microsoft.com/office/officeart/2005/8/layout/orgChart1"/>
    <dgm:cxn modelId="{D5463BC6-919B-4EDB-942D-39D657A209DB}" srcId="{70D171D1-0870-4EB9-B343-8045D30DD04A}" destId="{D850C765-7DFA-472C-B373-EB62143A0097}" srcOrd="0" destOrd="0" parTransId="{2CF3235A-B4C9-4408-882A-42CDBA444C96}" sibTransId="{CF5A5E07-E0F3-499A-8AD2-2767D0557E5B}"/>
    <dgm:cxn modelId="{B0D908C8-B070-49F8-9BC3-DAD2BECAD169}" srcId="{A0C7B72F-D68C-4003-9A9E-6EB7CDD7AE37}" destId="{9059097E-206D-4146-ABD0-77C0301D194C}" srcOrd="1" destOrd="0" parTransId="{F5EF3DAC-8C00-496E-8826-D05F3C5085B3}" sibTransId="{36FE98F0-CEC6-4407-A952-0456D5A4D0C2}"/>
    <dgm:cxn modelId="{B3803BC8-EA76-4F6C-9F72-3D5EBF48EF60}" type="presOf" srcId="{FD9A5350-47CD-4A9E-AAA2-3B9D7F82C226}" destId="{CDB59C7B-D6D0-4689-AEBE-058E1105066F}" srcOrd="1" destOrd="0" presId="urn:microsoft.com/office/officeart/2005/8/layout/orgChart1"/>
    <dgm:cxn modelId="{AA5F6CC9-1E3B-4428-A233-8814333229D0}" type="presOf" srcId="{8D4CC9F2-1615-4BAE-897D-D250E072B1DD}" destId="{B2D501DF-9906-4B20-AE11-C8D4ACF832DF}" srcOrd="0" destOrd="0" presId="urn:microsoft.com/office/officeart/2005/8/layout/orgChart1"/>
    <dgm:cxn modelId="{EADD9FCF-355B-4C4A-895D-485E19C64079}" type="presOf" srcId="{4F1CF497-0968-4123-BB33-B4117D8687F3}" destId="{D5F1518C-128E-4205-BB3D-B4C97836D42E}" srcOrd="1" destOrd="0" presId="urn:microsoft.com/office/officeart/2005/8/layout/orgChart1"/>
    <dgm:cxn modelId="{318428D1-CBA1-42C1-B08F-71BC5A8B7626}" srcId="{A0C7B72F-D68C-4003-9A9E-6EB7CDD7AE37}" destId="{F7198343-8563-4EE5-860A-C023BF2F3444}" srcOrd="0" destOrd="0" parTransId="{8676870A-475F-4E1D-BC1C-6262812C549D}" sibTransId="{59578871-0B85-4BD5-976C-E2887DDCB46E}"/>
    <dgm:cxn modelId="{70B356D3-E34C-4A62-8570-3AD0AD5ACA0D}" type="presOf" srcId="{450BEBD4-88C2-4FA6-A916-070C933AC2DF}" destId="{134A6C3D-7A61-4B4B-B1CB-996413C6521E}" srcOrd="0" destOrd="0" presId="urn:microsoft.com/office/officeart/2005/8/layout/orgChart1"/>
    <dgm:cxn modelId="{C86456D4-1EAF-4BB6-992E-382F34F71EB9}" type="presOf" srcId="{A39FAB53-3659-4136-9955-53F3C0BC332C}" destId="{720E2785-F1A1-4F2B-B334-A6C25A678EB7}" srcOrd="0" destOrd="0" presId="urn:microsoft.com/office/officeart/2005/8/layout/orgChart1"/>
    <dgm:cxn modelId="{4AFEB3D4-C4F9-4EB4-A1D8-81DD7A40F412}" srcId="{D3D15756-BA95-4585-BF68-9364DEE89D40}" destId="{B1C90AF3-DDE8-450E-B59A-0CFD27E0D51A}" srcOrd="1" destOrd="0" parTransId="{AAAD973B-5F2D-4773-9B7E-64F8D36C8272}" sibTransId="{67836EBF-9752-458F-AC34-91403174E183}"/>
    <dgm:cxn modelId="{37F4F2DC-CFDD-4B26-B3A3-2EDDCFD1E8B3}" type="presOf" srcId="{FD9A5350-47CD-4A9E-AAA2-3B9D7F82C226}" destId="{A89945D4-5E70-4512-A248-59C21900AD29}" srcOrd="0" destOrd="0" presId="urn:microsoft.com/office/officeart/2005/8/layout/orgChart1"/>
    <dgm:cxn modelId="{C26A9CDD-2443-4C53-833E-EE2EBCCE554E}" type="presOf" srcId="{B1954B63-405A-4AD4-8165-6EAFE8407485}" destId="{F5537663-D9A8-4107-853A-E3236AD2C418}" srcOrd="0" destOrd="0" presId="urn:microsoft.com/office/officeart/2005/8/layout/orgChart1"/>
    <dgm:cxn modelId="{28DF6BE4-0D3A-4039-862F-F9BE8FE7F7E4}" type="presOf" srcId="{395F0672-0075-4282-9BDA-DD19B7FA1105}" destId="{CC96FFDE-C996-411E-AB1A-EBC2DCEFF5EB}" srcOrd="0" destOrd="0" presId="urn:microsoft.com/office/officeart/2005/8/layout/orgChart1"/>
    <dgm:cxn modelId="{46719EE4-DEFF-4FB8-8E91-4DFB4F87A132}" type="presOf" srcId="{D566AB3A-9F19-44DF-B196-8ABC73B144C1}" destId="{49B00936-F39B-4B91-8A42-BEF67FECCC8B}" srcOrd="0" destOrd="0" presId="urn:microsoft.com/office/officeart/2005/8/layout/orgChart1"/>
    <dgm:cxn modelId="{793817E8-40D9-4C0D-98A3-DAEFBCA0E634}" type="presOf" srcId="{1389671C-C318-410F-87F4-F434B327B37F}" destId="{A183356D-F982-4940-916A-E4FB1CC43FA6}" srcOrd="0" destOrd="0" presId="urn:microsoft.com/office/officeart/2005/8/layout/orgChart1"/>
    <dgm:cxn modelId="{5AEE5BE9-87A7-4582-92D4-0AC5BD3F36B7}" type="presOf" srcId="{8F3C90C3-0ED9-4F45-A84F-1C5737C05B10}" destId="{D8740E83-61F0-4E9A-B5C4-E0808136CC93}" srcOrd="0" destOrd="0" presId="urn:microsoft.com/office/officeart/2005/8/layout/orgChart1"/>
    <dgm:cxn modelId="{4357EDEE-A6F3-4D2A-9D92-B4F869E78EBB}" type="presOf" srcId="{9059097E-206D-4146-ABD0-77C0301D194C}" destId="{2EA3C3B8-9E96-439D-9A5C-ADB224C0CBCE}" srcOrd="0" destOrd="0" presId="urn:microsoft.com/office/officeart/2005/8/layout/orgChart1"/>
    <dgm:cxn modelId="{7FF28FF0-DF20-4631-90C7-192864AF7CC9}" type="presOf" srcId="{7AB28B46-D085-492E-B737-E317DE6D38B4}" destId="{389F35E6-E5C9-4026-8A9B-F0463E0AFD69}" srcOrd="1" destOrd="0" presId="urn:microsoft.com/office/officeart/2005/8/layout/orgChart1"/>
    <dgm:cxn modelId="{F67A2CF9-E9E8-47D6-AA2B-F9E0AD3192FE}" type="presOf" srcId="{D6F0C0C6-5586-4406-9293-4CAC90EBB6C3}" destId="{CB2514F4-08A3-4172-815D-6F4E1A076B21}" srcOrd="1" destOrd="0" presId="urn:microsoft.com/office/officeart/2005/8/layout/orgChart1"/>
    <dgm:cxn modelId="{4B6498FA-59E7-4251-B86F-1E4CD2DCFA31}" type="presOf" srcId="{B1C90AF3-DDE8-450E-B59A-0CFD27E0D51A}" destId="{D3CC0C65-3877-44AA-A7CE-7F2A2072D7CF}" srcOrd="1" destOrd="0" presId="urn:microsoft.com/office/officeart/2005/8/layout/orgChart1"/>
    <dgm:cxn modelId="{E15BC0FB-42EF-424E-8B9D-DA80C1E70676}" type="presOf" srcId="{A39FAB53-3659-4136-9955-53F3C0BC332C}" destId="{4BFE23FF-7756-45E9-B229-4B98F99E901A}" srcOrd="1" destOrd="0" presId="urn:microsoft.com/office/officeart/2005/8/layout/orgChart1"/>
    <dgm:cxn modelId="{0D6F2FFC-5F40-4B9A-B0C1-67E9A376CDDB}" srcId="{D566AB3A-9F19-44DF-B196-8ABC73B144C1}" destId="{78D79F6C-AA99-437F-8E77-1EB0367EE61F}" srcOrd="4" destOrd="0" parTransId="{5AAECE8A-D170-4914-9F47-178C4CC6FC6E}" sibTransId="{23C8CE3C-D780-47DA-A570-3C9C4C96A32E}"/>
    <dgm:cxn modelId="{E29E1EFD-DD30-496E-B459-7D1D8734DFA0}" type="presOf" srcId="{6A0E6643-1A21-4B6F-9254-40D6D4DB1568}" destId="{B048E15F-DBEE-4C15-9405-AA4FE1B3893D}" srcOrd="1" destOrd="0" presId="urn:microsoft.com/office/officeart/2005/8/layout/orgChart1"/>
    <dgm:cxn modelId="{8DF81061-468C-414F-83C4-7CC3BAFE7B37}" type="presParOf" srcId="{F5537663-D9A8-4107-853A-E3236AD2C418}" destId="{B450CEAE-5E79-4835-B9CE-07638457CCFC}" srcOrd="0" destOrd="0" presId="urn:microsoft.com/office/officeart/2005/8/layout/orgChart1"/>
    <dgm:cxn modelId="{F0427324-C59D-4F28-87C3-4CA5FE5EAB3B}" type="presParOf" srcId="{B450CEAE-5E79-4835-B9CE-07638457CCFC}" destId="{0AD25FF5-D01F-44DA-992F-625F34BC2486}" srcOrd="0" destOrd="0" presId="urn:microsoft.com/office/officeart/2005/8/layout/orgChart1"/>
    <dgm:cxn modelId="{259D1CC5-1E73-464E-A52F-FA84515A22A5}" type="presParOf" srcId="{0AD25FF5-D01F-44DA-992F-625F34BC2486}" destId="{3ABB76F3-62F2-4426-B9F9-CE45AFC75E2D}" srcOrd="0" destOrd="0" presId="urn:microsoft.com/office/officeart/2005/8/layout/orgChart1"/>
    <dgm:cxn modelId="{85D94DAA-B30F-404E-84B5-A7A96C8161E5}" type="presParOf" srcId="{0AD25FF5-D01F-44DA-992F-625F34BC2486}" destId="{7BDE6AF2-02CD-4990-A7EA-56025F60654A}" srcOrd="1" destOrd="0" presId="urn:microsoft.com/office/officeart/2005/8/layout/orgChart1"/>
    <dgm:cxn modelId="{1CF820E2-2F55-4BF8-B311-06F452A95E42}" type="presParOf" srcId="{B450CEAE-5E79-4835-B9CE-07638457CCFC}" destId="{A625B55C-674D-48B5-97CE-229C6E2DC0AF}" srcOrd="1" destOrd="0" presId="urn:microsoft.com/office/officeart/2005/8/layout/orgChart1"/>
    <dgm:cxn modelId="{4FBB4E5C-CD02-4ECD-B2FA-EA6BDF746451}" type="presParOf" srcId="{A625B55C-674D-48B5-97CE-229C6E2DC0AF}" destId="{02A55459-39C5-40F0-B0C5-82ADCC6D08B8}" srcOrd="0" destOrd="0" presId="urn:microsoft.com/office/officeart/2005/8/layout/orgChart1"/>
    <dgm:cxn modelId="{1A96B2A9-6CCA-4185-8D18-827AAD2FFECB}" type="presParOf" srcId="{A625B55C-674D-48B5-97CE-229C6E2DC0AF}" destId="{95C36513-7737-4240-84A9-233D1D6BC69D}" srcOrd="1" destOrd="0" presId="urn:microsoft.com/office/officeart/2005/8/layout/orgChart1"/>
    <dgm:cxn modelId="{3A6A4F1E-D856-411D-9D23-B413F1D3D66E}" type="presParOf" srcId="{95C36513-7737-4240-84A9-233D1D6BC69D}" destId="{7B6CD91B-AD82-4CEB-A73F-4ED33F8862A6}" srcOrd="0" destOrd="0" presId="urn:microsoft.com/office/officeart/2005/8/layout/orgChart1"/>
    <dgm:cxn modelId="{E28A26A4-629B-4F67-AD9F-38901D474955}" type="presParOf" srcId="{7B6CD91B-AD82-4CEB-A73F-4ED33F8862A6}" destId="{3D29B204-7E43-4F7C-80D2-81B92ABAFB9D}" srcOrd="0" destOrd="0" presId="urn:microsoft.com/office/officeart/2005/8/layout/orgChart1"/>
    <dgm:cxn modelId="{3FDA8F1F-E932-4F48-A44D-B7EC2D55558C}" type="presParOf" srcId="{7B6CD91B-AD82-4CEB-A73F-4ED33F8862A6}" destId="{EC8FC21E-2208-4150-926E-BAD0117B0F2C}" srcOrd="1" destOrd="0" presId="urn:microsoft.com/office/officeart/2005/8/layout/orgChart1"/>
    <dgm:cxn modelId="{5C69239D-B34D-4A3D-8015-0FB591399DDA}" type="presParOf" srcId="{95C36513-7737-4240-84A9-233D1D6BC69D}" destId="{E13AB8DF-F9F6-4208-9EC5-F89AF54A478B}" srcOrd="1" destOrd="0" presId="urn:microsoft.com/office/officeart/2005/8/layout/orgChart1"/>
    <dgm:cxn modelId="{7F39F73E-C7F9-4ACA-8063-A48E960E27DA}" type="presParOf" srcId="{E13AB8DF-F9F6-4208-9EC5-F89AF54A478B}" destId="{04BE59A9-B228-43D8-B0B8-97C446FC05DA}" srcOrd="0" destOrd="0" presId="urn:microsoft.com/office/officeart/2005/8/layout/orgChart1"/>
    <dgm:cxn modelId="{E41E821D-690D-4AC7-B239-C4C61F4EA6BB}" type="presParOf" srcId="{E13AB8DF-F9F6-4208-9EC5-F89AF54A478B}" destId="{228DBD02-6C5D-49DD-9463-7605BF86BC2F}" srcOrd="1" destOrd="0" presId="urn:microsoft.com/office/officeart/2005/8/layout/orgChart1"/>
    <dgm:cxn modelId="{15638C4A-E229-418F-B362-075B24C114CE}" type="presParOf" srcId="{228DBD02-6C5D-49DD-9463-7605BF86BC2F}" destId="{F0ACD2C3-1AFA-4AEE-AC04-3F6F1EFF153C}" srcOrd="0" destOrd="0" presId="urn:microsoft.com/office/officeart/2005/8/layout/orgChart1"/>
    <dgm:cxn modelId="{8A28EF5D-26D8-48A0-9723-ECCF8D4A021D}" type="presParOf" srcId="{F0ACD2C3-1AFA-4AEE-AC04-3F6F1EFF153C}" destId="{BD9EE359-B927-45E9-887F-929E3DBCF2FE}" srcOrd="0" destOrd="0" presId="urn:microsoft.com/office/officeart/2005/8/layout/orgChart1"/>
    <dgm:cxn modelId="{9C965A53-63D2-4FE2-82D7-5F49E15ECA04}" type="presParOf" srcId="{F0ACD2C3-1AFA-4AEE-AC04-3F6F1EFF153C}" destId="{F0D55A5F-1027-419E-8FE7-02EE4592BC81}" srcOrd="1" destOrd="0" presId="urn:microsoft.com/office/officeart/2005/8/layout/orgChart1"/>
    <dgm:cxn modelId="{C790AF0A-1EAC-4946-B348-F47A1BD9BFD1}" type="presParOf" srcId="{228DBD02-6C5D-49DD-9463-7605BF86BC2F}" destId="{C1EED6C2-8C18-45C1-98D0-F499072F09C1}" srcOrd="1" destOrd="0" presId="urn:microsoft.com/office/officeart/2005/8/layout/orgChart1"/>
    <dgm:cxn modelId="{1F4DDEE4-9AA6-4DC3-ADCE-AA983F2FAF6F}" type="presParOf" srcId="{228DBD02-6C5D-49DD-9463-7605BF86BC2F}" destId="{6D63F18C-FC9A-4E66-828C-2DB40EB1C0D5}" srcOrd="2" destOrd="0" presId="urn:microsoft.com/office/officeart/2005/8/layout/orgChart1"/>
    <dgm:cxn modelId="{E2837F4C-6792-475B-B791-113DA06F86AC}" type="presParOf" srcId="{E13AB8DF-F9F6-4208-9EC5-F89AF54A478B}" destId="{974F7599-9F3B-483F-9299-E537863BA162}" srcOrd="2" destOrd="0" presId="urn:microsoft.com/office/officeart/2005/8/layout/orgChart1"/>
    <dgm:cxn modelId="{54BC8822-C6C1-441F-97B5-E4334AB750C8}" type="presParOf" srcId="{E13AB8DF-F9F6-4208-9EC5-F89AF54A478B}" destId="{035D1026-2D8E-47D7-AA01-E1ED7CA7A035}" srcOrd="3" destOrd="0" presId="urn:microsoft.com/office/officeart/2005/8/layout/orgChart1"/>
    <dgm:cxn modelId="{2F8A4EA1-7A80-4D61-AF65-D2C6FF0DACFA}" type="presParOf" srcId="{035D1026-2D8E-47D7-AA01-E1ED7CA7A035}" destId="{49D4C2DF-2487-468C-BE7E-70CF255D9387}" srcOrd="0" destOrd="0" presId="urn:microsoft.com/office/officeart/2005/8/layout/orgChart1"/>
    <dgm:cxn modelId="{B3B0F25C-629B-4CF0-9FA1-42AF01CE9AE8}" type="presParOf" srcId="{49D4C2DF-2487-468C-BE7E-70CF255D9387}" destId="{BAB6E8C8-C022-4F74-A174-0F94C0551AE9}" srcOrd="0" destOrd="0" presId="urn:microsoft.com/office/officeart/2005/8/layout/orgChart1"/>
    <dgm:cxn modelId="{B5A6E0B0-DEDB-4FE8-9AB8-23391E1FBE8A}" type="presParOf" srcId="{49D4C2DF-2487-468C-BE7E-70CF255D9387}" destId="{4E138970-7A5A-460D-B076-C3F390D0773B}" srcOrd="1" destOrd="0" presId="urn:microsoft.com/office/officeart/2005/8/layout/orgChart1"/>
    <dgm:cxn modelId="{863D60F1-2117-4B54-B45C-EE443748D714}" type="presParOf" srcId="{035D1026-2D8E-47D7-AA01-E1ED7CA7A035}" destId="{83A42EE6-6162-4252-A080-7C2B17B95628}" srcOrd="1" destOrd="0" presId="urn:microsoft.com/office/officeart/2005/8/layout/orgChart1"/>
    <dgm:cxn modelId="{F6C5557E-EB16-43E7-8252-7E5CAA53AD36}" type="presParOf" srcId="{035D1026-2D8E-47D7-AA01-E1ED7CA7A035}" destId="{70314E0D-E535-4351-847E-A1D66EF46979}" srcOrd="2" destOrd="0" presId="urn:microsoft.com/office/officeart/2005/8/layout/orgChart1"/>
    <dgm:cxn modelId="{49F5F3D6-AA27-497A-A62F-90BB89B568C3}" type="presParOf" srcId="{95C36513-7737-4240-84A9-233D1D6BC69D}" destId="{49109680-AAB0-47DF-8315-1DB3E393B345}" srcOrd="2" destOrd="0" presId="urn:microsoft.com/office/officeart/2005/8/layout/orgChart1"/>
    <dgm:cxn modelId="{6D1A51C4-17D7-4B5E-B42E-BA7BF5AB4B06}" type="presParOf" srcId="{A625B55C-674D-48B5-97CE-229C6E2DC0AF}" destId="{9051D0D5-E9A6-4795-BA45-29A586455E2C}" srcOrd="2" destOrd="0" presId="urn:microsoft.com/office/officeart/2005/8/layout/orgChart1"/>
    <dgm:cxn modelId="{EF4C6B11-1573-4CB2-BDCB-6CAED04C6A6C}" type="presParOf" srcId="{A625B55C-674D-48B5-97CE-229C6E2DC0AF}" destId="{810246D9-6202-42D7-8E79-FC9BDFB4A94B}" srcOrd="3" destOrd="0" presId="urn:microsoft.com/office/officeart/2005/8/layout/orgChart1"/>
    <dgm:cxn modelId="{A451E0FF-3173-4DA7-9E37-ABB0C75944FA}" type="presParOf" srcId="{810246D9-6202-42D7-8E79-FC9BDFB4A94B}" destId="{B10FD037-18E2-4A0E-B14D-8166028A5A79}" srcOrd="0" destOrd="0" presId="urn:microsoft.com/office/officeart/2005/8/layout/orgChart1"/>
    <dgm:cxn modelId="{6FA82BBB-94E0-4F81-823E-155E0F6C95EF}" type="presParOf" srcId="{B10FD037-18E2-4A0E-B14D-8166028A5A79}" destId="{2EA3C3B8-9E96-439D-9A5C-ADB224C0CBCE}" srcOrd="0" destOrd="0" presId="urn:microsoft.com/office/officeart/2005/8/layout/orgChart1"/>
    <dgm:cxn modelId="{ADB76FC7-DC71-45A1-8A6E-0DD0764EC2AC}" type="presParOf" srcId="{B10FD037-18E2-4A0E-B14D-8166028A5A79}" destId="{7C3AF4D9-18D7-4295-84BF-83A55FB8B546}" srcOrd="1" destOrd="0" presId="urn:microsoft.com/office/officeart/2005/8/layout/orgChart1"/>
    <dgm:cxn modelId="{4DDC47ED-AA3E-400C-9EE0-1AE9032C5680}" type="presParOf" srcId="{810246D9-6202-42D7-8E79-FC9BDFB4A94B}" destId="{35F57C97-A56B-4655-A070-063DEF8F4C65}" srcOrd="1" destOrd="0" presId="urn:microsoft.com/office/officeart/2005/8/layout/orgChart1"/>
    <dgm:cxn modelId="{B34959EA-5E38-461A-BE82-9D1A860C00C0}" type="presParOf" srcId="{35F57C97-A56B-4655-A070-063DEF8F4C65}" destId="{FF3A7052-2CC2-4D31-BF99-920C80DFEBCB}" srcOrd="0" destOrd="0" presId="urn:microsoft.com/office/officeart/2005/8/layout/orgChart1"/>
    <dgm:cxn modelId="{0238E792-47F3-430F-97D5-4AC453E66E01}" type="presParOf" srcId="{35F57C97-A56B-4655-A070-063DEF8F4C65}" destId="{2057491F-5C00-4B9D-A84E-CA4287B2C5D5}" srcOrd="1" destOrd="0" presId="urn:microsoft.com/office/officeart/2005/8/layout/orgChart1"/>
    <dgm:cxn modelId="{ECE93629-31D9-47BC-B261-BA544C24CCF2}" type="presParOf" srcId="{2057491F-5C00-4B9D-A84E-CA4287B2C5D5}" destId="{8B661EED-7979-4CCE-B77C-59190F299060}" srcOrd="0" destOrd="0" presId="urn:microsoft.com/office/officeart/2005/8/layout/orgChart1"/>
    <dgm:cxn modelId="{617365CF-A41A-41E3-887B-D5A12B527190}" type="presParOf" srcId="{8B661EED-7979-4CCE-B77C-59190F299060}" destId="{44CBEA66-F22C-4F99-B980-C24D90C2C1D6}" srcOrd="0" destOrd="0" presId="urn:microsoft.com/office/officeart/2005/8/layout/orgChart1"/>
    <dgm:cxn modelId="{786F9CFF-A796-4841-9057-74ED6990690E}" type="presParOf" srcId="{8B661EED-7979-4CCE-B77C-59190F299060}" destId="{8E799B34-DE92-4285-BE60-D7A664037C24}" srcOrd="1" destOrd="0" presId="urn:microsoft.com/office/officeart/2005/8/layout/orgChart1"/>
    <dgm:cxn modelId="{9526E93C-88DE-4E09-B529-21DCEDA28DDE}" type="presParOf" srcId="{2057491F-5C00-4B9D-A84E-CA4287B2C5D5}" destId="{6BEA06DA-1185-4D55-A68E-BEB61461D092}" srcOrd="1" destOrd="0" presId="urn:microsoft.com/office/officeart/2005/8/layout/orgChart1"/>
    <dgm:cxn modelId="{15C8A164-C83C-4EE9-98CC-43100FEA9160}" type="presParOf" srcId="{2057491F-5C00-4B9D-A84E-CA4287B2C5D5}" destId="{7A6B2455-2F38-4077-884F-8F7BBB45CB9D}" srcOrd="2" destOrd="0" presId="urn:microsoft.com/office/officeart/2005/8/layout/orgChart1"/>
    <dgm:cxn modelId="{79AF094D-EB3D-49F6-8A3F-6CA5BC2A5B99}" type="presParOf" srcId="{35F57C97-A56B-4655-A070-063DEF8F4C65}" destId="{9DB50E1B-A285-4985-86C6-CE4969ED9A55}" srcOrd="2" destOrd="0" presId="urn:microsoft.com/office/officeart/2005/8/layout/orgChart1"/>
    <dgm:cxn modelId="{674410FC-AC4F-4771-A21F-0EE3C6DB319D}" type="presParOf" srcId="{35F57C97-A56B-4655-A070-063DEF8F4C65}" destId="{92019D09-FECF-47C9-B613-6E67F3C2C5B0}" srcOrd="3" destOrd="0" presId="urn:microsoft.com/office/officeart/2005/8/layout/orgChart1"/>
    <dgm:cxn modelId="{F69AA62A-C5E6-4ED6-BEA7-587C0D69CD09}" type="presParOf" srcId="{92019D09-FECF-47C9-B613-6E67F3C2C5B0}" destId="{9A9D679B-BCF8-4F40-953B-7C09F0FDB1E4}" srcOrd="0" destOrd="0" presId="urn:microsoft.com/office/officeart/2005/8/layout/orgChart1"/>
    <dgm:cxn modelId="{19B04806-DEF8-45F0-B89D-416B3360AC65}" type="presParOf" srcId="{9A9D679B-BCF8-4F40-953B-7C09F0FDB1E4}" destId="{A89945D4-5E70-4512-A248-59C21900AD29}" srcOrd="0" destOrd="0" presId="urn:microsoft.com/office/officeart/2005/8/layout/orgChart1"/>
    <dgm:cxn modelId="{9B137C94-9CE2-48F5-BE1B-EAC201491CE2}" type="presParOf" srcId="{9A9D679B-BCF8-4F40-953B-7C09F0FDB1E4}" destId="{CDB59C7B-D6D0-4689-AEBE-058E1105066F}" srcOrd="1" destOrd="0" presId="urn:microsoft.com/office/officeart/2005/8/layout/orgChart1"/>
    <dgm:cxn modelId="{52E50EEA-751B-4C6C-B494-B71C2ED816BD}" type="presParOf" srcId="{92019D09-FECF-47C9-B613-6E67F3C2C5B0}" destId="{B9B2EFA0-7069-4862-9379-129F6B2BA37F}" srcOrd="1" destOrd="0" presId="urn:microsoft.com/office/officeart/2005/8/layout/orgChart1"/>
    <dgm:cxn modelId="{09681B89-B750-4D11-BC26-A25772940981}" type="presParOf" srcId="{92019D09-FECF-47C9-B613-6E67F3C2C5B0}" destId="{627B6D67-44E1-40FC-8054-B5A516562B4D}" srcOrd="2" destOrd="0" presId="urn:microsoft.com/office/officeart/2005/8/layout/orgChart1"/>
    <dgm:cxn modelId="{D2FC01E3-152C-4BF4-BA12-1CDFBD54EBF9}" type="presParOf" srcId="{810246D9-6202-42D7-8E79-FC9BDFB4A94B}" destId="{E451A67F-7212-43C1-B506-CCD3208F5476}" srcOrd="2" destOrd="0" presId="urn:microsoft.com/office/officeart/2005/8/layout/orgChart1"/>
    <dgm:cxn modelId="{A4828D93-CDFF-474A-8BF9-57F35A4F8CDE}" type="presParOf" srcId="{A625B55C-674D-48B5-97CE-229C6E2DC0AF}" destId="{74C1647C-BAD5-43D0-857C-2DAA0CBA5EB7}" srcOrd="4" destOrd="0" presId="urn:microsoft.com/office/officeart/2005/8/layout/orgChart1"/>
    <dgm:cxn modelId="{AFD57201-8702-4F60-BED7-7ACC7CDA9D1C}" type="presParOf" srcId="{A625B55C-674D-48B5-97CE-229C6E2DC0AF}" destId="{F85FB4A4-507E-4BCA-8CF4-954F0818225C}" srcOrd="5" destOrd="0" presId="urn:microsoft.com/office/officeart/2005/8/layout/orgChart1"/>
    <dgm:cxn modelId="{250502B7-78F7-45F5-A738-E1C214DE98B9}" type="presParOf" srcId="{F85FB4A4-507E-4BCA-8CF4-954F0818225C}" destId="{6981FFB2-10EB-46CB-994F-2C5AD123762C}" srcOrd="0" destOrd="0" presId="urn:microsoft.com/office/officeart/2005/8/layout/orgChart1"/>
    <dgm:cxn modelId="{CD695B0E-28A3-4ACB-B880-D1B2FB052D65}" type="presParOf" srcId="{6981FFB2-10EB-46CB-994F-2C5AD123762C}" destId="{1F7FF33B-07BE-41B4-82DD-3EC6AC59523D}" srcOrd="0" destOrd="0" presId="urn:microsoft.com/office/officeart/2005/8/layout/orgChart1"/>
    <dgm:cxn modelId="{2E302D2C-F4C7-430A-834E-0795A0D9627A}" type="presParOf" srcId="{6981FFB2-10EB-46CB-994F-2C5AD123762C}" destId="{0E2D586C-4473-4211-AD56-2B46C8E76654}" srcOrd="1" destOrd="0" presId="urn:microsoft.com/office/officeart/2005/8/layout/orgChart1"/>
    <dgm:cxn modelId="{60526F88-7A06-433A-8954-0AC2686E3F15}" type="presParOf" srcId="{F85FB4A4-507E-4BCA-8CF4-954F0818225C}" destId="{C512434C-B3D5-45DD-B2CA-479687E5FC26}" srcOrd="1" destOrd="0" presId="urn:microsoft.com/office/officeart/2005/8/layout/orgChart1"/>
    <dgm:cxn modelId="{A6F776D7-4ABB-40A4-A723-08C482E2AA1A}" type="presParOf" srcId="{C512434C-B3D5-45DD-B2CA-479687E5FC26}" destId="{E7F7C006-DD76-4925-8563-509B3D0A8A52}" srcOrd="0" destOrd="0" presId="urn:microsoft.com/office/officeart/2005/8/layout/orgChart1"/>
    <dgm:cxn modelId="{B01DDA67-C186-4C60-BDEA-A6F32E36FE92}" type="presParOf" srcId="{C512434C-B3D5-45DD-B2CA-479687E5FC26}" destId="{C265587B-2562-4C9A-8FC9-6723A1C4CC26}" srcOrd="1" destOrd="0" presId="urn:microsoft.com/office/officeart/2005/8/layout/orgChart1"/>
    <dgm:cxn modelId="{388161CD-2C4B-484A-8A72-61C4A8335E7E}" type="presParOf" srcId="{C265587B-2562-4C9A-8FC9-6723A1C4CC26}" destId="{91181FB3-F674-4C8C-90B3-CB439C01A343}" srcOrd="0" destOrd="0" presId="urn:microsoft.com/office/officeart/2005/8/layout/orgChart1"/>
    <dgm:cxn modelId="{B45AFA80-AB78-4E88-A956-481AAA20C5A7}" type="presParOf" srcId="{91181FB3-F674-4C8C-90B3-CB439C01A343}" destId="{1D2BBA4D-E00B-447C-8714-9195DBFC581C}" srcOrd="0" destOrd="0" presId="urn:microsoft.com/office/officeart/2005/8/layout/orgChart1"/>
    <dgm:cxn modelId="{9A25103A-491A-4AA3-9054-C324E4D425F8}" type="presParOf" srcId="{91181FB3-F674-4C8C-90B3-CB439C01A343}" destId="{CB2514F4-08A3-4172-815D-6F4E1A076B21}" srcOrd="1" destOrd="0" presId="urn:microsoft.com/office/officeart/2005/8/layout/orgChart1"/>
    <dgm:cxn modelId="{644E3AA5-A7C8-47C2-96FD-1B462F454D30}" type="presParOf" srcId="{C265587B-2562-4C9A-8FC9-6723A1C4CC26}" destId="{E9E0F791-3A6C-455F-878E-3176E07515BD}" srcOrd="1" destOrd="0" presId="urn:microsoft.com/office/officeart/2005/8/layout/orgChart1"/>
    <dgm:cxn modelId="{FD129F32-AD3C-491E-B7CB-995758D87B48}" type="presParOf" srcId="{C265587B-2562-4C9A-8FC9-6723A1C4CC26}" destId="{4371C430-4F19-4BD9-A9F2-58F7AA1C7BFE}" srcOrd="2" destOrd="0" presId="urn:microsoft.com/office/officeart/2005/8/layout/orgChart1"/>
    <dgm:cxn modelId="{3933A5F9-A8C8-4D1A-B0FC-CBDC259C50A2}" type="presParOf" srcId="{C512434C-B3D5-45DD-B2CA-479687E5FC26}" destId="{9E7EEF9A-5513-43FD-8C04-88D62E2582EF}" srcOrd="2" destOrd="0" presId="urn:microsoft.com/office/officeart/2005/8/layout/orgChart1"/>
    <dgm:cxn modelId="{F63524C5-FD04-4989-B0B5-18A87765BE0E}" type="presParOf" srcId="{C512434C-B3D5-45DD-B2CA-479687E5FC26}" destId="{32BDDDD8-35A4-4EE0-8118-270D30BCED72}" srcOrd="3" destOrd="0" presId="urn:microsoft.com/office/officeart/2005/8/layout/orgChart1"/>
    <dgm:cxn modelId="{C5364093-C916-4D07-887E-CFA242538579}" type="presParOf" srcId="{32BDDDD8-35A4-4EE0-8118-270D30BCED72}" destId="{D223B68F-C757-4EED-A157-0DCC4B3971EE}" srcOrd="0" destOrd="0" presId="urn:microsoft.com/office/officeart/2005/8/layout/orgChart1"/>
    <dgm:cxn modelId="{2B79B9ED-58A2-43C0-99A4-08AC8A8424A8}" type="presParOf" srcId="{D223B68F-C757-4EED-A157-0DCC4B3971EE}" destId="{33CA9B6D-395B-4411-A2DC-F13CD9D28D06}" srcOrd="0" destOrd="0" presId="urn:microsoft.com/office/officeart/2005/8/layout/orgChart1"/>
    <dgm:cxn modelId="{91FD7D52-E753-44FF-9BFE-8F4D1C8AA27A}" type="presParOf" srcId="{D223B68F-C757-4EED-A157-0DCC4B3971EE}" destId="{E2A387DB-75CF-420C-85F6-9D88E2689674}" srcOrd="1" destOrd="0" presId="urn:microsoft.com/office/officeart/2005/8/layout/orgChart1"/>
    <dgm:cxn modelId="{9B16860C-0963-44B0-BFE8-F5B47E44DCCF}" type="presParOf" srcId="{32BDDDD8-35A4-4EE0-8118-270D30BCED72}" destId="{7B40A3F0-4570-4F98-8AB3-7CD2FB136CFB}" srcOrd="1" destOrd="0" presId="urn:microsoft.com/office/officeart/2005/8/layout/orgChart1"/>
    <dgm:cxn modelId="{99CA333F-BCE5-4DAD-9C5C-DD65FF25D068}" type="presParOf" srcId="{32BDDDD8-35A4-4EE0-8118-270D30BCED72}" destId="{5F8C960B-DE39-481C-8BED-6308D4513D99}" srcOrd="2" destOrd="0" presId="urn:microsoft.com/office/officeart/2005/8/layout/orgChart1"/>
    <dgm:cxn modelId="{829534C7-5365-439D-995E-7B2D2A23D1BA}" type="presParOf" srcId="{F85FB4A4-507E-4BCA-8CF4-954F0818225C}" destId="{A0817526-3605-4C93-BB21-1048887507B0}" srcOrd="2" destOrd="0" presId="urn:microsoft.com/office/officeart/2005/8/layout/orgChart1"/>
    <dgm:cxn modelId="{710161DB-9CD9-4D04-98FE-B8BAC021D1D0}" type="presParOf" srcId="{A625B55C-674D-48B5-97CE-229C6E2DC0AF}" destId="{DB907E0C-A020-4AAA-8C48-1184378D153B}" srcOrd="6" destOrd="0" presId="urn:microsoft.com/office/officeart/2005/8/layout/orgChart1"/>
    <dgm:cxn modelId="{033E7F9D-905C-41E2-9554-B17C12C8783F}" type="presParOf" srcId="{A625B55C-674D-48B5-97CE-229C6E2DC0AF}" destId="{050576F9-8EA6-4853-A525-F515A9FA5A93}" srcOrd="7" destOrd="0" presId="urn:microsoft.com/office/officeart/2005/8/layout/orgChart1"/>
    <dgm:cxn modelId="{CBF3D7FA-10BD-4A07-A41A-004EA62BAA9B}" type="presParOf" srcId="{050576F9-8EA6-4853-A525-F515A9FA5A93}" destId="{2C7955F1-DC85-4774-B894-B0CCE09CE5E6}" srcOrd="0" destOrd="0" presId="urn:microsoft.com/office/officeart/2005/8/layout/orgChart1"/>
    <dgm:cxn modelId="{CF8E09C7-4BF8-4E22-9E9D-4B6F7708B674}" type="presParOf" srcId="{2C7955F1-DC85-4774-B894-B0CCE09CE5E6}" destId="{49B00936-F39B-4B91-8A42-BEF67FECCC8B}" srcOrd="0" destOrd="0" presId="urn:microsoft.com/office/officeart/2005/8/layout/orgChart1"/>
    <dgm:cxn modelId="{A22B87DB-EAE2-4220-9704-F4EC0410D6E1}" type="presParOf" srcId="{2C7955F1-DC85-4774-B894-B0CCE09CE5E6}" destId="{7ACAABC6-FED5-4F02-860A-F3C93ABE105C}" srcOrd="1" destOrd="0" presId="urn:microsoft.com/office/officeart/2005/8/layout/orgChart1"/>
    <dgm:cxn modelId="{9E2334E0-BB91-4EE9-9328-4F1E28B34629}" type="presParOf" srcId="{050576F9-8EA6-4853-A525-F515A9FA5A93}" destId="{E40BFDE7-D294-411F-8463-0847CC58335A}" srcOrd="1" destOrd="0" presId="urn:microsoft.com/office/officeart/2005/8/layout/orgChart1"/>
    <dgm:cxn modelId="{15763C3D-5799-4939-9285-4B7171050194}" type="presParOf" srcId="{E40BFDE7-D294-411F-8463-0847CC58335A}" destId="{85A85C5A-44E3-482A-87F8-BDA6084E4A1F}" srcOrd="0" destOrd="0" presId="urn:microsoft.com/office/officeart/2005/8/layout/orgChart1"/>
    <dgm:cxn modelId="{E2B2B9A6-DC28-4C80-967A-8CA473F06A52}" type="presParOf" srcId="{E40BFDE7-D294-411F-8463-0847CC58335A}" destId="{5CA0EBB1-6404-4469-BA65-D7B3EF0B0C6A}" srcOrd="1" destOrd="0" presId="urn:microsoft.com/office/officeart/2005/8/layout/orgChart1"/>
    <dgm:cxn modelId="{B2FD8D45-20DD-4890-83DB-0BAF1AEFEA6B}" type="presParOf" srcId="{5CA0EBB1-6404-4469-BA65-D7B3EF0B0C6A}" destId="{367052E4-1E69-482B-ADFA-F7966F71A90F}" srcOrd="0" destOrd="0" presId="urn:microsoft.com/office/officeart/2005/8/layout/orgChart1"/>
    <dgm:cxn modelId="{AD4387AB-7E71-4AD1-9AD0-DF49BDCCCF58}" type="presParOf" srcId="{367052E4-1E69-482B-ADFA-F7966F71A90F}" destId="{F32E5C8D-9CBE-47A9-9601-E3BC216845D6}" srcOrd="0" destOrd="0" presId="urn:microsoft.com/office/officeart/2005/8/layout/orgChart1"/>
    <dgm:cxn modelId="{4C0764B7-2C1A-47EA-A52D-88D7596D3BC2}" type="presParOf" srcId="{367052E4-1E69-482B-ADFA-F7966F71A90F}" destId="{286E6DFF-B055-498E-8B87-65B58F314ADC}" srcOrd="1" destOrd="0" presId="urn:microsoft.com/office/officeart/2005/8/layout/orgChart1"/>
    <dgm:cxn modelId="{FB1C0C0B-0035-4615-810F-DABF5E95AAF1}" type="presParOf" srcId="{5CA0EBB1-6404-4469-BA65-D7B3EF0B0C6A}" destId="{921AA85C-6731-4C9B-80EB-43F5301BF7CA}" srcOrd="1" destOrd="0" presId="urn:microsoft.com/office/officeart/2005/8/layout/orgChart1"/>
    <dgm:cxn modelId="{B95BCDC0-4771-465F-A6CC-E9ED0F1CE863}" type="presParOf" srcId="{5CA0EBB1-6404-4469-BA65-D7B3EF0B0C6A}" destId="{A0D67B04-8E71-4A89-BCCB-19CE867E48BA}" srcOrd="2" destOrd="0" presId="urn:microsoft.com/office/officeart/2005/8/layout/orgChart1"/>
    <dgm:cxn modelId="{731883E9-402F-466D-ABE7-107E9E840652}" type="presParOf" srcId="{E40BFDE7-D294-411F-8463-0847CC58335A}" destId="{0EA4A2E4-15B0-4B98-B5E6-9E001DCB720B}" srcOrd="2" destOrd="0" presId="urn:microsoft.com/office/officeart/2005/8/layout/orgChart1"/>
    <dgm:cxn modelId="{3FCEB0BE-6828-4BAC-9F50-070B7F6E9D60}" type="presParOf" srcId="{E40BFDE7-D294-411F-8463-0847CC58335A}" destId="{A526E3B0-E405-4716-84AB-566256EB99A0}" srcOrd="3" destOrd="0" presId="urn:microsoft.com/office/officeart/2005/8/layout/orgChart1"/>
    <dgm:cxn modelId="{4B825B66-F87D-4E4D-B999-A1B281A9B228}" type="presParOf" srcId="{A526E3B0-E405-4716-84AB-566256EB99A0}" destId="{CDF3FB27-0A17-407E-AA9C-4B2AA0922778}" srcOrd="0" destOrd="0" presId="urn:microsoft.com/office/officeart/2005/8/layout/orgChart1"/>
    <dgm:cxn modelId="{39C75DA5-9889-4756-A8AC-F2F8C06FDF76}" type="presParOf" srcId="{CDF3FB27-0A17-407E-AA9C-4B2AA0922778}" destId="{50BBF8B0-6FF8-45D3-A911-A8B7921243D2}" srcOrd="0" destOrd="0" presId="urn:microsoft.com/office/officeart/2005/8/layout/orgChart1"/>
    <dgm:cxn modelId="{F3C26812-D4FA-4F62-904B-600DA0482E00}" type="presParOf" srcId="{CDF3FB27-0A17-407E-AA9C-4B2AA0922778}" destId="{78386749-77A1-4A13-BC3B-6BD5F527B26F}" srcOrd="1" destOrd="0" presId="urn:microsoft.com/office/officeart/2005/8/layout/orgChart1"/>
    <dgm:cxn modelId="{11A91D2A-5CAD-47A4-A898-621981BFA1D7}" type="presParOf" srcId="{A526E3B0-E405-4716-84AB-566256EB99A0}" destId="{BE244959-61E4-4A0B-8A7F-28CAC45E945B}" srcOrd="1" destOrd="0" presId="urn:microsoft.com/office/officeart/2005/8/layout/orgChart1"/>
    <dgm:cxn modelId="{B20649F7-A9B8-4427-87A5-0E1566455912}" type="presParOf" srcId="{A526E3B0-E405-4716-84AB-566256EB99A0}" destId="{648374F0-E0CE-4C48-B964-A456019B2D35}" srcOrd="2" destOrd="0" presId="urn:microsoft.com/office/officeart/2005/8/layout/orgChart1"/>
    <dgm:cxn modelId="{FDEC36DB-40E4-4B72-B2CF-0FA08A5EEF97}" type="presParOf" srcId="{E40BFDE7-D294-411F-8463-0847CC58335A}" destId="{B2D501DF-9906-4B20-AE11-C8D4ACF832DF}" srcOrd="4" destOrd="0" presId="urn:microsoft.com/office/officeart/2005/8/layout/orgChart1"/>
    <dgm:cxn modelId="{A4787FEC-9B3E-41F6-8163-441059B3302E}" type="presParOf" srcId="{E40BFDE7-D294-411F-8463-0847CC58335A}" destId="{DC21B147-A4A3-41EA-AA51-06116711C4B0}" srcOrd="5" destOrd="0" presId="urn:microsoft.com/office/officeart/2005/8/layout/orgChart1"/>
    <dgm:cxn modelId="{AE07D5B5-AA1E-4101-94C2-19870FA7BF45}" type="presParOf" srcId="{DC21B147-A4A3-41EA-AA51-06116711C4B0}" destId="{7C0A6B07-955D-41D7-86DE-7C03EC89380E}" srcOrd="0" destOrd="0" presId="urn:microsoft.com/office/officeart/2005/8/layout/orgChart1"/>
    <dgm:cxn modelId="{96EF7968-8FF6-47BC-BA4F-BE0F2665112E}" type="presParOf" srcId="{7C0A6B07-955D-41D7-86DE-7C03EC89380E}" destId="{720E2785-F1A1-4F2B-B334-A6C25A678EB7}" srcOrd="0" destOrd="0" presId="urn:microsoft.com/office/officeart/2005/8/layout/orgChart1"/>
    <dgm:cxn modelId="{D2BB97D4-942D-44AD-AD16-76CB690FB35B}" type="presParOf" srcId="{7C0A6B07-955D-41D7-86DE-7C03EC89380E}" destId="{4BFE23FF-7756-45E9-B229-4B98F99E901A}" srcOrd="1" destOrd="0" presId="urn:microsoft.com/office/officeart/2005/8/layout/orgChart1"/>
    <dgm:cxn modelId="{9B2B02E2-DC00-4D54-B78B-172E21DC9A0B}" type="presParOf" srcId="{DC21B147-A4A3-41EA-AA51-06116711C4B0}" destId="{35314F13-802E-4F8D-9746-146017025214}" srcOrd="1" destOrd="0" presId="urn:microsoft.com/office/officeart/2005/8/layout/orgChart1"/>
    <dgm:cxn modelId="{C6B355B6-CD04-4C37-B673-340C58C964AA}" type="presParOf" srcId="{DC21B147-A4A3-41EA-AA51-06116711C4B0}" destId="{49C0A418-B214-46BD-8DE1-0E975C366FA1}" srcOrd="2" destOrd="0" presId="urn:microsoft.com/office/officeart/2005/8/layout/orgChart1"/>
    <dgm:cxn modelId="{4BF6C820-DE00-4459-974E-1D4EA643738D}" type="presParOf" srcId="{E40BFDE7-D294-411F-8463-0847CC58335A}" destId="{D8740E83-61F0-4E9A-B5C4-E0808136CC93}" srcOrd="6" destOrd="0" presId="urn:microsoft.com/office/officeart/2005/8/layout/orgChart1"/>
    <dgm:cxn modelId="{5B6EB8EF-C827-4A83-929D-AE58A0A70169}" type="presParOf" srcId="{E40BFDE7-D294-411F-8463-0847CC58335A}" destId="{A3205363-3D0B-4BEF-9C26-FFC5369944E5}" srcOrd="7" destOrd="0" presId="urn:microsoft.com/office/officeart/2005/8/layout/orgChart1"/>
    <dgm:cxn modelId="{3DCD30B7-CCA7-4D11-AD23-AE1902340809}" type="presParOf" srcId="{A3205363-3D0B-4BEF-9C26-FFC5369944E5}" destId="{8090D790-8E28-43EC-979C-0F48CF641962}" srcOrd="0" destOrd="0" presId="urn:microsoft.com/office/officeart/2005/8/layout/orgChart1"/>
    <dgm:cxn modelId="{DDD1D54F-7D74-4C91-BB20-3D476F12A747}" type="presParOf" srcId="{8090D790-8E28-43EC-979C-0F48CF641962}" destId="{FCBD4A65-7782-41C8-ACBD-AED98FE4B9AA}" srcOrd="0" destOrd="0" presId="urn:microsoft.com/office/officeart/2005/8/layout/orgChart1"/>
    <dgm:cxn modelId="{4110AE6C-054A-413D-8D09-2502AF9479BC}" type="presParOf" srcId="{8090D790-8E28-43EC-979C-0F48CF641962}" destId="{389F35E6-E5C9-4026-8A9B-F0463E0AFD69}" srcOrd="1" destOrd="0" presId="urn:microsoft.com/office/officeart/2005/8/layout/orgChart1"/>
    <dgm:cxn modelId="{F5578FE3-4FD1-4F3B-AE38-FFE22AEF6798}" type="presParOf" srcId="{A3205363-3D0B-4BEF-9C26-FFC5369944E5}" destId="{D2AF6A49-E0E0-4F1D-B246-802D5C18F806}" srcOrd="1" destOrd="0" presId="urn:microsoft.com/office/officeart/2005/8/layout/orgChart1"/>
    <dgm:cxn modelId="{B4D04DDF-BCE5-4152-9DB7-A76307800F36}" type="presParOf" srcId="{A3205363-3D0B-4BEF-9C26-FFC5369944E5}" destId="{7959BABB-C204-4C2B-B195-089839DE4AE1}" srcOrd="2" destOrd="0" presId="urn:microsoft.com/office/officeart/2005/8/layout/orgChart1"/>
    <dgm:cxn modelId="{18482CB7-3113-4D73-B4D9-F4536AD445E3}" type="presParOf" srcId="{E40BFDE7-D294-411F-8463-0847CC58335A}" destId="{FBE0C9D2-B42F-4074-A77E-15B365567264}" srcOrd="8" destOrd="0" presId="urn:microsoft.com/office/officeart/2005/8/layout/orgChart1"/>
    <dgm:cxn modelId="{026B34BC-991A-4121-8975-C8520F24446A}" type="presParOf" srcId="{E40BFDE7-D294-411F-8463-0847CC58335A}" destId="{8AC422D7-87D8-4EB3-BB44-49CA0EC60CE6}" srcOrd="9" destOrd="0" presId="urn:microsoft.com/office/officeart/2005/8/layout/orgChart1"/>
    <dgm:cxn modelId="{D42B1CB3-30E4-44FC-8519-060BB16A8432}" type="presParOf" srcId="{8AC422D7-87D8-4EB3-BB44-49CA0EC60CE6}" destId="{CBB9DA8C-CCC2-40EB-A4C6-46B2F93EA197}" srcOrd="0" destOrd="0" presId="urn:microsoft.com/office/officeart/2005/8/layout/orgChart1"/>
    <dgm:cxn modelId="{CEA72E92-CF2A-4C8A-A9D2-7A2239D65922}" type="presParOf" srcId="{CBB9DA8C-CCC2-40EB-A4C6-46B2F93EA197}" destId="{C0374FCB-F84D-4A2F-A36B-0F43056A3591}" srcOrd="0" destOrd="0" presId="urn:microsoft.com/office/officeart/2005/8/layout/orgChart1"/>
    <dgm:cxn modelId="{68D8C880-CA94-4ED7-AC0A-EBEAB52F18BA}" type="presParOf" srcId="{CBB9DA8C-CCC2-40EB-A4C6-46B2F93EA197}" destId="{EB3632CC-7F75-4DAF-9C3A-9E6D8B115DA7}" srcOrd="1" destOrd="0" presId="urn:microsoft.com/office/officeart/2005/8/layout/orgChart1"/>
    <dgm:cxn modelId="{21275FD7-6202-4750-85B8-4A8E3ED39BAE}" type="presParOf" srcId="{8AC422D7-87D8-4EB3-BB44-49CA0EC60CE6}" destId="{F357BF5B-A53E-49AD-B7C8-0D9C6491C59D}" srcOrd="1" destOrd="0" presId="urn:microsoft.com/office/officeart/2005/8/layout/orgChart1"/>
    <dgm:cxn modelId="{68F35275-69E9-4FD2-9D2F-143A71D3E2A5}" type="presParOf" srcId="{8AC422D7-87D8-4EB3-BB44-49CA0EC60CE6}" destId="{EE5C481A-B8D3-4FB4-87E7-1EAA8FFAF0A5}" srcOrd="2" destOrd="0" presId="urn:microsoft.com/office/officeart/2005/8/layout/orgChart1"/>
    <dgm:cxn modelId="{AE2A079E-DECC-47D5-823F-EF4C244819BF}" type="presParOf" srcId="{E40BFDE7-D294-411F-8463-0847CC58335A}" destId="{2A9358B1-0983-427E-8CD1-02AA7182334D}" srcOrd="10" destOrd="0" presId="urn:microsoft.com/office/officeart/2005/8/layout/orgChart1"/>
    <dgm:cxn modelId="{8F1D6C3F-F9BC-47F7-892F-336095D3877B}" type="presParOf" srcId="{E40BFDE7-D294-411F-8463-0847CC58335A}" destId="{7AA88551-4398-4531-96CC-AB9844793FCA}" srcOrd="11" destOrd="0" presId="urn:microsoft.com/office/officeart/2005/8/layout/orgChart1"/>
    <dgm:cxn modelId="{FF87607A-7A22-405E-8B39-DA16172B9E4F}" type="presParOf" srcId="{7AA88551-4398-4531-96CC-AB9844793FCA}" destId="{AAAC92B8-B9CE-44E8-A6D8-80071413947E}" srcOrd="0" destOrd="0" presId="urn:microsoft.com/office/officeart/2005/8/layout/orgChart1"/>
    <dgm:cxn modelId="{61D32CC9-2072-449E-B831-BB6AC7F99EB1}" type="presParOf" srcId="{AAAC92B8-B9CE-44E8-A6D8-80071413947E}" destId="{CC96FFDE-C996-411E-AB1A-EBC2DCEFF5EB}" srcOrd="0" destOrd="0" presId="urn:microsoft.com/office/officeart/2005/8/layout/orgChart1"/>
    <dgm:cxn modelId="{52A21B2E-59C2-425C-B1D6-8984C51093C9}" type="presParOf" srcId="{AAAC92B8-B9CE-44E8-A6D8-80071413947E}" destId="{A0E42D11-E354-4263-9BDE-FDDCCC434F3A}" srcOrd="1" destOrd="0" presId="urn:microsoft.com/office/officeart/2005/8/layout/orgChart1"/>
    <dgm:cxn modelId="{50612CFD-EADC-4C55-A5D9-C099A7F44937}" type="presParOf" srcId="{7AA88551-4398-4531-96CC-AB9844793FCA}" destId="{932235BB-232C-4165-BA99-5F565061333D}" srcOrd="1" destOrd="0" presId="urn:microsoft.com/office/officeart/2005/8/layout/orgChart1"/>
    <dgm:cxn modelId="{C8DBB99E-9D29-4C6F-AC9E-1D7BF4620AE6}" type="presParOf" srcId="{7AA88551-4398-4531-96CC-AB9844793FCA}" destId="{05188131-96FF-48EB-B019-DFB89017AF53}" srcOrd="2" destOrd="0" presId="urn:microsoft.com/office/officeart/2005/8/layout/orgChart1"/>
    <dgm:cxn modelId="{15F03549-2F5D-4663-8F83-3AFDF5991F8D}" type="presParOf" srcId="{050576F9-8EA6-4853-A525-F515A9FA5A93}" destId="{5CABFAB7-A56C-46CE-A535-A4D395187DD0}" srcOrd="2" destOrd="0" presId="urn:microsoft.com/office/officeart/2005/8/layout/orgChart1"/>
    <dgm:cxn modelId="{659DB407-2373-4EF5-BBE9-C449B0180B77}" type="presParOf" srcId="{A625B55C-674D-48B5-97CE-229C6E2DC0AF}" destId="{060CEE26-BABE-4674-B8FD-7C461C121E85}" srcOrd="8" destOrd="0" presId="urn:microsoft.com/office/officeart/2005/8/layout/orgChart1"/>
    <dgm:cxn modelId="{FBDD0AA8-C5EA-4089-A982-522B7164F996}" type="presParOf" srcId="{A625B55C-674D-48B5-97CE-229C6E2DC0AF}" destId="{E968EC61-736E-4C5B-8ADF-099950D6A690}" srcOrd="9" destOrd="0" presId="urn:microsoft.com/office/officeart/2005/8/layout/orgChart1"/>
    <dgm:cxn modelId="{1B8F3626-F127-4D30-B85C-41CA3F57757A}" type="presParOf" srcId="{E968EC61-736E-4C5B-8ADF-099950D6A690}" destId="{54AC378E-1420-4D7E-87E5-E163018506BB}" srcOrd="0" destOrd="0" presId="urn:microsoft.com/office/officeart/2005/8/layout/orgChart1"/>
    <dgm:cxn modelId="{FD27E495-EFFE-46F8-9899-4A43300DACB3}" type="presParOf" srcId="{54AC378E-1420-4D7E-87E5-E163018506BB}" destId="{446D7DCB-ADB1-45C4-8BE6-72EBD7C9C1E6}" srcOrd="0" destOrd="0" presId="urn:microsoft.com/office/officeart/2005/8/layout/orgChart1"/>
    <dgm:cxn modelId="{FCDCE658-52E3-4EEE-BA8B-9A718BE53E59}" type="presParOf" srcId="{54AC378E-1420-4D7E-87E5-E163018506BB}" destId="{1CEE3F8B-F3C5-47F0-BFA5-4C134E13BC4C}" srcOrd="1" destOrd="0" presId="urn:microsoft.com/office/officeart/2005/8/layout/orgChart1"/>
    <dgm:cxn modelId="{BEFA927C-AB34-4BCB-B109-838D40EA4579}" type="presParOf" srcId="{E968EC61-736E-4C5B-8ADF-099950D6A690}" destId="{A4170B64-4262-40C5-9164-FA19E35C1BDB}" srcOrd="1" destOrd="0" presId="urn:microsoft.com/office/officeart/2005/8/layout/orgChart1"/>
    <dgm:cxn modelId="{AB22AC77-5762-41A2-BA1C-3A19A71C9223}" type="presParOf" srcId="{A4170B64-4262-40C5-9164-FA19E35C1BDB}" destId="{FE8A4F55-B265-4769-94C9-32C4371F2E61}" srcOrd="0" destOrd="0" presId="urn:microsoft.com/office/officeart/2005/8/layout/orgChart1"/>
    <dgm:cxn modelId="{B06D79E4-A5B5-44A9-99C9-AA2EBC6A8189}" type="presParOf" srcId="{A4170B64-4262-40C5-9164-FA19E35C1BDB}" destId="{B9530DD8-4DFD-400C-8C51-71090F5DEE05}" srcOrd="1" destOrd="0" presId="urn:microsoft.com/office/officeart/2005/8/layout/orgChart1"/>
    <dgm:cxn modelId="{503442A2-44B3-4A99-B4D1-777537F976D4}" type="presParOf" srcId="{B9530DD8-4DFD-400C-8C51-71090F5DEE05}" destId="{67BA64F1-224C-4B0E-B496-626BEA5B7771}" srcOrd="0" destOrd="0" presId="urn:microsoft.com/office/officeart/2005/8/layout/orgChart1"/>
    <dgm:cxn modelId="{C7F318D8-20AB-4D74-88CA-2D4EC9995D35}" type="presParOf" srcId="{67BA64F1-224C-4B0E-B496-626BEA5B7771}" destId="{6CB31A4A-9C42-4F5E-83FC-FDFD2191C724}" srcOrd="0" destOrd="0" presId="urn:microsoft.com/office/officeart/2005/8/layout/orgChart1"/>
    <dgm:cxn modelId="{6517B841-FDE9-4F82-8A5C-03F5FCA270B9}" type="presParOf" srcId="{67BA64F1-224C-4B0E-B496-626BEA5B7771}" destId="{B048E15F-DBEE-4C15-9405-AA4FE1B3893D}" srcOrd="1" destOrd="0" presId="urn:microsoft.com/office/officeart/2005/8/layout/orgChart1"/>
    <dgm:cxn modelId="{DD4D844D-F688-42EB-B0BA-D6CC1A8BBD2C}" type="presParOf" srcId="{B9530DD8-4DFD-400C-8C51-71090F5DEE05}" destId="{F6DD75A8-B1F7-49E8-9BFD-AEF2BA4B5A84}" srcOrd="1" destOrd="0" presId="urn:microsoft.com/office/officeart/2005/8/layout/orgChart1"/>
    <dgm:cxn modelId="{AD8B54EC-413B-4DCC-AE7D-F09858D6B03A}" type="presParOf" srcId="{B9530DD8-4DFD-400C-8C51-71090F5DEE05}" destId="{6B285670-7055-442D-992F-367419EB0570}" srcOrd="2" destOrd="0" presId="urn:microsoft.com/office/officeart/2005/8/layout/orgChart1"/>
    <dgm:cxn modelId="{15772B99-52A8-49A3-8DD8-49E877DA8A26}" type="presParOf" srcId="{A4170B64-4262-40C5-9164-FA19E35C1BDB}" destId="{46120059-FDAF-4291-87F3-754BA5793012}" srcOrd="2" destOrd="0" presId="urn:microsoft.com/office/officeart/2005/8/layout/orgChart1"/>
    <dgm:cxn modelId="{2ACC66D3-10C8-4DDE-BC6A-4197DFA043BD}" type="presParOf" srcId="{A4170B64-4262-40C5-9164-FA19E35C1BDB}" destId="{9B8EE8D2-6BD1-4DBA-9429-93E29A018B90}" srcOrd="3" destOrd="0" presId="urn:microsoft.com/office/officeart/2005/8/layout/orgChart1"/>
    <dgm:cxn modelId="{51D7E3D0-1D5D-4662-A649-3D2AE806562C}" type="presParOf" srcId="{9B8EE8D2-6BD1-4DBA-9429-93E29A018B90}" destId="{2C316639-953E-429E-92DB-CEBDC322F4D1}" srcOrd="0" destOrd="0" presId="urn:microsoft.com/office/officeart/2005/8/layout/orgChart1"/>
    <dgm:cxn modelId="{0C251B9F-9414-48B1-9DE2-4AD44469BD73}" type="presParOf" srcId="{2C316639-953E-429E-92DB-CEBDC322F4D1}" destId="{89E3B22F-6AB1-4672-BC60-7DEE7E0C59E5}" srcOrd="0" destOrd="0" presId="urn:microsoft.com/office/officeart/2005/8/layout/orgChart1"/>
    <dgm:cxn modelId="{DCD823D1-5864-456F-813B-55983A193B05}" type="presParOf" srcId="{2C316639-953E-429E-92DB-CEBDC322F4D1}" destId="{D3CC0C65-3877-44AA-A7CE-7F2A2072D7CF}" srcOrd="1" destOrd="0" presId="urn:microsoft.com/office/officeart/2005/8/layout/orgChart1"/>
    <dgm:cxn modelId="{5FC22A39-8AB5-44F8-80B3-C4B560E9422C}" type="presParOf" srcId="{9B8EE8D2-6BD1-4DBA-9429-93E29A018B90}" destId="{73F35A46-CDD3-441E-B1E2-2CE707DC38F8}" srcOrd="1" destOrd="0" presId="urn:microsoft.com/office/officeart/2005/8/layout/orgChart1"/>
    <dgm:cxn modelId="{9F94FBA6-2A84-460C-B797-32011D803255}" type="presParOf" srcId="{9B8EE8D2-6BD1-4DBA-9429-93E29A018B90}" destId="{86EF96D2-5F5C-4CCA-81FC-8C47D6239F30}" srcOrd="2" destOrd="0" presId="urn:microsoft.com/office/officeart/2005/8/layout/orgChart1"/>
    <dgm:cxn modelId="{A9ECC9F9-98C7-48CD-8D2A-408AC1242D3F}" type="presParOf" srcId="{E968EC61-736E-4C5B-8ADF-099950D6A690}" destId="{657BFAB1-63FB-4CC0-85F7-87C759050F88}" srcOrd="2" destOrd="0" presId="urn:microsoft.com/office/officeart/2005/8/layout/orgChart1"/>
    <dgm:cxn modelId="{E28060BB-581A-4D1A-809C-E7B427AEDAEB}" type="presParOf" srcId="{A625B55C-674D-48B5-97CE-229C6E2DC0AF}" destId="{77E3FB87-3D0D-48F2-A6C7-759BF741B10F}" srcOrd="10" destOrd="0" presId="urn:microsoft.com/office/officeart/2005/8/layout/orgChart1"/>
    <dgm:cxn modelId="{0EC3E7A0-EBCA-4671-9AF6-0A7226A84B6D}" type="presParOf" srcId="{A625B55C-674D-48B5-97CE-229C6E2DC0AF}" destId="{34C1F942-ABEB-4E4E-B69F-5139929713DB}" srcOrd="11" destOrd="0" presId="urn:microsoft.com/office/officeart/2005/8/layout/orgChart1"/>
    <dgm:cxn modelId="{6E874686-9C78-4613-9D25-963B788659EB}" type="presParOf" srcId="{34C1F942-ABEB-4E4E-B69F-5139929713DB}" destId="{2DF3AB5C-3BC2-46D1-83EB-AD59D750859F}" srcOrd="0" destOrd="0" presId="urn:microsoft.com/office/officeart/2005/8/layout/orgChart1"/>
    <dgm:cxn modelId="{CFC1A882-4B60-4E49-A7BB-78A143B4B8DF}" type="presParOf" srcId="{2DF3AB5C-3BC2-46D1-83EB-AD59D750859F}" destId="{4D7F5617-3D56-4429-806E-561B4B0C65B2}" srcOrd="0" destOrd="0" presId="urn:microsoft.com/office/officeart/2005/8/layout/orgChart1"/>
    <dgm:cxn modelId="{A1A54FA9-7F5E-429E-BF25-A921ED9F620F}" type="presParOf" srcId="{2DF3AB5C-3BC2-46D1-83EB-AD59D750859F}" destId="{DC6E4B5F-3C31-48EA-8048-E4DB212B3FE3}" srcOrd="1" destOrd="0" presId="urn:microsoft.com/office/officeart/2005/8/layout/orgChart1"/>
    <dgm:cxn modelId="{AC8ED1FE-ECB4-4BCC-8EDF-B26186C7AFEB}" type="presParOf" srcId="{34C1F942-ABEB-4E4E-B69F-5139929713DB}" destId="{017B3AE2-235B-4EE4-8374-38C0F01D0885}" srcOrd="1" destOrd="0" presId="urn:microsoft.com/office/officeart/2005/8/layout/orgChart1"/>
    <dgm:cxn modelId="{51C3A7CD-697A-4DA6-AE13-C83205FB2FB2}" type="presParOf" srcId="{017B3AE2-235B-4EE4-8374-38C0F01D0885}" destId="{8A40CC56-492B-4CCF-B6DB-90BC6FFA2D89}" srcOrd="0" destOrd="0" presId="urn:microsoft.com/office/officeart/2005/8/layout/orgChart1"/>
    <dgm:cxn modelId="{B841D588-5CD8-46D7-B6D8-CB573F463414}" type="presParOf" srcId="{017B3AE2-235B-4EE4-8374-38C0F01D0885}" destId="{955E546F-0355-4690-95F4-6F222D05F6CD}" srcOrd="1" destOrd="0" presId="urn:microsoft.com/office/officeart/2005/8/layout/orgChart1"/>
    <dgm:cxn modelId="{BB259E4A-9959-4879-864E-163AED1B90E4}" type="presParOf" srcId="{955E546F-0355-4690-95F4-6F222D05F6CD}" destId="{B8DA47A2-563C-4B46-AD7E-7636E6E53C9C}" srcOrd="0" destOrd="0" presId="urn:microsoft.com/office/officeart/2005/8/layout/orgChart1"/>
    <dgm:cxn modelId="{69E666E5-5561-4594-846D-90AB4D6E7ABA}" type="presParOf" srcId="{B8DA47A2-563C-4B46-AD7E-7636E6E53C9C}" destId="{FBA78E78-C243-4C46-B042-E4FF30F604D6}" srcOrd="0" destOrd="0" presId="urn:microsoft.com/office/officeart/2005/8/layout/orgChart1"/>
    <dgm:cxn modelId="{822D9319-4B9F-40E2-9320-4B1CE39E3D9B}" type="presParOf" srcId="{B8DA47A2-563C-4B46-AD7E-7636E6E53C9C}" destId="{C131BABD-17E9-43A8-9DD3-7EB98362CD61}" srcOrd="1" destOrd="0" presId="urn:microsoft.com/office/officeart/2005/8/layout/orgChart1"/>
    <dgm:cxn modelId="{B97564AD-41DF-4269-917A-37FCA0BF280C}" type="presParOf" srcId="{955E546F-0355-4690-95F4-6F222D05F6CD}" destId="{1013656B-6634-4381-98A8-BF792B940CF9}" srcOrd="1" destOrd="0" presId="urn:microsoft.com/office/officeart/2005/8/layout/orgChart1"/>
    <dgm:cxn modelId="{93E397FF-5200-4FB6-8332-F07F2E75ED9E}" type="presParOf" srcId="{955E546F-0355-4690-95F4-6F222D05F6CD}" destId="{7CE60E84-D5AE-410B-B857-F336AA8D2BC9}" srcOrd="2" destOrd="0" presId="urn:microsoft.com/office/officeart/2005/8/layout/orgChart1"/>
    <dgm:cxn modelId="{78523F8C-9AD2-42CD-9BC4-39854647166A}" type="presParOf" srcId="{017B3AE2-235B-4EE4-8374-38C0F01D0885}" destId="{8D936FF9-61CC-406E-ADFB-B5FC2BA6E3F5}" srcOrd="2" destOrd="0" presId="urn:microsoft.com/office/officeart/2005/8/layout/orgChart1"/>
    <dgm:cxn modelId="{2F824598-B37D-4A65-A601-6A252FDD383B}" type="presParOf" srcId="{017B3AE2-235B-4EE4-8374-38C0F01D0885}" destId="{288C9183-F265-4EFC-9051-EFA8FFBD2D6E}" srcOrd="3" destOrd="0" presId="urn:microsoft.com/office/officeart/2005/8/layout/orgChart1"/>
    <dgm:cxn modelId="{B20D9716-D8C1-45AB-89A6-5215ECEA54C2}" type="presParOf" srcId="{288C9183-F265-4EFC-9051-EFA8FFBD2D6E}" destId="{3518D8B3-A1EB-44FD-AD01-1D69F124A010}" srcOrd="0" destOrd="0" presId="urn:microsoft.com/office/officeart/2005/8/layout/orgChart1"/>
    <dgm:cxn modelId="{9108F03B-DE31-4CA0-881D-D6938B8DFC39}" type="presParOf" srcId="{3518D8B3-A1EB-44FD-AD01-1D69F124A010}" destId="{134A6C3D-7A61-4B4B-B1CB-996413C6521E}" srcOrd="0" destOrd="0" presId="urn:microsoft.com/office/officeart/2005/8/layout/orgChart1"/>
    <dgm:cxn modelId="{18496609-FD17-49DD-9889-A86F5CAB37E0}" type="presParOf" srcId="{3518D8B3-A1EB-44FD-AD01-1D69F124A010}" destId="{4056FDFA-B054-4B09-91DD-D07EDDFE8693}" srcOrd="1" destOrd="0" presId="urn:microsoft.com/office/officeart/2005/8/layout/orgChart1"/>
    <dgm:cxn modelId="{9DC8FB3E-493C-4148-A646-4C7D1B47215D}" type="presParOf" srcId="{288C9183-F265-4EFC-9051-EFA8FFBD2D6E}" destId="{28913C5B-C3C4-4FEA-A413-637E227AA17F}" srcOrd="1" destOrd="0" presId="urn:microsoft.com/office/officeart/2005/8/layout/orgChart1"/>
    <dgm:cxn modelId="{0E1235AC-792E-4C89-8CAA-74D256A34E20}" type="presParOf" srcId="{288C9183-F265-4EFC-9051-EFA8FFBD2D6E}" destId="{001ECD4D-1A1C-4968-950E-89EF502FB25E}" srcOrd="2" destOrd="0" presId="urn:microsoft.com/office/officeart/2005/8/layout/orgChart1"/>
    <dgm:cxn modelId="{64368899-14EA-4A48-A1C6-2B1B10EFE92C}" type="presParOf" srcId="{017B3AE2-235B-4EE4-8374-38C0F01D0885}" destId="{A183356D-F982-4940-916A-E4FB1CC43FA6}" srcOrd="4" destOrd="0" presId="urn:microsoft.com/office/officeart/2005/8/layout/orgChart1"/>
    <dgm:cxn modelId="{FAFB8229-F25F-4699-89B4-24632F35E38D}" type="presParOf" srcId="{017B3AE2-235B-4EE4-8374-38C0F01D0885}" destId="{E076B8DB-931E-498C-9359-52E4C13D6228}" srcOrd="5" destOrd="0" presId="urn:microsoft.com/office/officeart/2005/8/layout/orgChart1"/>
    <dgm:cxn modelId="{295D1AFD-3F12-428F-A29A-D5BBC6878801}" type="presParOf" srcId="{E076B8DB-931E-498C-9359-52E4C13D6228}" destId="{7B7BC9C7-C902-415E-980F-8A7BEF5D18B8}" srcOrd="0" destOrd="0" presId="urn:microsoft.com/office/officeart/2005/8/layout/orgChart1"/>
    <dgm:cxn modelId="{BDC93E0E-9AB2-4932-8585-2A0802382424}" type="presParOf" srcId="{7B7BC9C7-C902-415E-980F-8A7BEF5D18B8}" destId="{A860712C-8577-46AC-B357-D299ED80F882}" srcOrd="0" destOrd="0" presId="urn:microsoft.com/office/officeart/2005/8/layout/orgChart1"/>
    <dgm:cxn modelId="{5A8489D7-B043-4343-ADB6-8E107442C256}" type="presParOf" srcId="{7B7BC9C7-C902-415E-980F-8A7BEF5D18B8}" destId="{D5F1518C-128E-4205-BB3D-B4C97836D42E}" srcOrd="1" destOrd="0" presId="urn:microsoft.com/office/officeart/2005/8/layout/orgChart1"/>
    <dgm:cxn modelId="{C350F142-FC6A-4670-8DBB-0A2109CE1193}" type="presParOf" srcId="{E076B8DB-931E-498C-9359-52E4C13D6228}" destId="{D86BF950-D2C3-41E3-B437-79E5148BB366}" srcOrd="1" destOrd="0" presId="urn:microsoft.com/office/officeart/2005/8/layout/orgChart1"/>
    <dgm:cxn modelId="{4C5BA174-DAAB-43CE-A65D-2B3A8BD8B28A}" type="presParOf" srcId="{E076B8DB-931E-498C-9359-52E4C13D6228}" destId="{802E7AB5-3674-4E03-A785-AA58B583A71E}" srcOrd="2" destOrd="0" presId="urn:microsoft.com/office/officeart/2005/8/layout/orgChart1"/>
    <dgm:cxn modelId="{90DE8533-4897-44F3-81C7-C8420C7574A1}" type="presParOf" srcId="{017B3AE2-235B-4EE4-8374-38C0F01D0885}" destId="{6B0E115F-9ED3-4E69-B531-11461AE91DF0}" srcOrd="6" destOrd="0" presId="urn:microsoft.com/office/officeart/2005/8/layout/orgChart1"/>
    <dgm:cxn modelId="{AF1454C7-3393-4381-8B83-BFB2C1C4418C}" type="presParOf" srcId="{017B3AE2-235B-4EE4-8374-38C0F01D0885}" destId="{BCE4E8AB-97F6-4D76-B03A-9A7373BC57C8}" srcOrd="7" destOrd="0" presId="urn:microsoft.com/office/officeart/2005/8/layout/orgChart1"/>
    <dgm:cxn modelId="{6DFCC6EE-0A3C-438D-BCB8-09A9BC57DD11}" type="presParOf" srcId="{BCE4E8AB-97F6-4D76-B03A-9A7373BC57C8}" destId="{E0C7A8F3-A107-4C76-8E80-9FDEA367F646}" srcOrd="0" destOrd="0" presId="urn:microsoft.com/office/officeart/2005/8/layout/orgChart1"/>
    <dgm:cxn modelId="{E33E6445-5D15-4111-A3EE-8BFFE18F5762}" type="presParOf" srcId="{E0C7A8F3-A107-4C76-8E80-9FDEA367F646}" destId="{4698AADD-939B-4E84-8B13-AF6449C447D9}" srcOrd="0" destOrd="0" presId="urn:microsoft.com/office/officeart/2005/8/layout/orgChart1"/>
    <dgm:cxn modelId="{F6C3AEE6-8FEE-47F7-9DAD-96620B9C2F93}" type="presParOf" srcId="{E0C7A8F3-A107-4C76-8E80-9FDEA367F646}" destId="{F0D68D34-FA0E-431E-A858-07E78ADBA4DB}" srcOrd="1" destOrd="0" presId="urn:microsoft.com/office/officeart/2005/8/layout/orgChart1"/>
    <dgm:cxn modelId="{6BFE9113-19FF-4D50-AA9B-B861F25E1F6E}" type="presParOf" srcId="{BCE4E8AB-97F6-4D76-B03A-9A7373BC57C8}" destId="{F5D60706-52BD-48D4-A57C-D192AB3E2429}" srcOrd="1" destOrd="0" presId="urn:microsoft.com/office/officeart/2005/8/layout/orgChart1"/>
    <dgm:cxn modelId="{DC3C9909-CCBD-49C2-9531-37B7AE26860C}" type="presParOf" srcId="{BCE4E8AB-97F6-4D76-B03A-9A7373BC57C8}" destId="{D4840E4E-F093-4879-8C7E-A9BDEB3BAE05}" srcOrd="2" destOrd="0" presId="urn:microsoft.com/office/officeart/2005/8/layout/orgChart1"/>
    <dgm:cxn modelId="{5A302F6D-6425-4E9A-9CC6-1DA985BDCF61}" type="presParOf" srcId="{34C1F942-ABEB-4E4E-B69F-5139929713DB}" destId="{D8FBE20A-D94A-4BDB-BE75-BADB27263262}" srcOrd="2" destOrd="0" presId="urn:microsoft.com/office/officeart/2005/8/layout/orgChart1"/>
    <dgm:cxn modelId="{250DF6DB-6487-4157-85A7-59DEA1CEB4F9}" type="presParOf" srcId="{B450CEAE-5E79-4835-B9CE-07638457CCFC}" destId="{07E974A6-1BC0-41F7-9444-382C654ED43C}" srcOrd="2" destOrd="0" presId="urn:microsoft.com/office/officeart/2005/8/layout/orgChart1"/>
  </dgm:cxnLst>
  <dgm:bg/>
  <dgm:whole/>
  <dgm:extLst>
    <a:ext uri="http://schemas.microsoft.com/office/drawing/2008/diagram">
      <dsp:dataModelExt xmlns:dsp="http://schemas.microsoft.com/office/drawing/2008/diagram" relId="rId11" minVer="http://schemas.openxmlformats.org/drawingml/2006/diagram"/>
    </a:ext>
    <a:ext uri="{C62137D5-CB1D-491B-B009-E17868A290BF}">
      <dgm14:recolorImg xmlns:dgm14="http://schemas.microsoft.com/office/drawing/2010/diagram" val="1"/>
    </a:ext>
  </dgm:extLst>
</dgm:dataModel>
</file>

<file path=word/diagrams/data2.xml><?xml version="1.0" encoding="utf-8"?>
<dgm:dataModel xmlns:dgm="http://schemas.openxmlformats.org/drawingml/2006/diagram" xmlns:a="http://schemas.openxmlformats.org/drawingml/2006/main">
  <dgm:ptLst>
    <dgm:pt modelId="{E107C101-2FB8-4837-B60F-B4D4277AADA2}" type="doc">
      <dgm:prSet loTypeId="urn:microsoft.com/office/officeart/2005/8/layout/orgChart1" loCatId="hierarchy" qsTypeId="urn:microsoft.com/office/officeart/2005/8/quickstyle/simple1" qsCatId="simple" csTypeId="urn:microsoft.com/office/officeart/2005/8/colors/accent3_1" csCatId="accent3" phldr="1"/>
      <dgm:spPr/>
      <dgm:t>
        <a:bodyPr/>
        <a:lstStyle/>
        <a:p>
          <a:endParaRPr lang="en-US"/>
        </a:p>
      </dgm:t>
    </dgm:pt>
    <dgm:pt modelId="{EBA774DE-9238-41A4-9845-B2F3BE70B80E}">
      <dgm:prSet phldrT="[Text]"/>
      <dgm:spPr/>
      <dgm:t>
        <a:bodyPr/>
        <a:lstStyle/>
        <a:p>
          <a:r>
            <a:rPr lang="en-US"/>
            <a:t>Administrator</a:t>
          </a:r>
        </a:p>
      </dgm:t>
    </dgm:pt>
    <dgm:pt modelId="{8BD84542-9E39-4C03-9D83-0CCEB532790C}" type="parTrans" cxnId="{50E06474-9919-4311-961A-7BF54BCB0876}">
      <dgm:prSet/>
      <dgm:spPr/>
      <dgm:t>
        <a:bodyPr/>
        <a:lstStyle/>
        <a:p>
          <a:endParaRPr lang="en-US"/>
        </a:p>
      </dgm:t>
    </dgm:pt>
    <dgm:pt modelId="{A8801E2C-B73F-4634-8C7A-8469EC683745}" type="sibTrans" cxnId="{50E06474-9919-4311-961A-7BF54BCB0876}">
      <dgm:prSet/>
      <dgm:spPr/>
      <dgm:t>
        <a:bodyPr/>
        <a:lstStyle/>
        <a:p>
          <a:endParaRPr lang="en-US"/>
        </a:p>
      </dgm:t>
    </dgm:pt>
    <dgm:pt modelId="{EADCE3AD-A5E8-4112-B955-FA9C0A1816AA}">
      <dgm:prSet phldrT="[Text]"/>
      <dgm:spPr/>
      <dgm:t>
        <a:bodyPr/>
        <a:lstStyle/>
        <a:p>
          <a:r>
            <a:rPr lang="en-US"/>
            <a:t>Quản lý Menu</a:t>
          </a:r>
        </a:p>
      </dgm:t>
    </dgm:pt>
    <dgm:pt modelId="{222E17DE-4B90-441F-A7E8-7C97C6B93E2F}" type="parTrans" cxnId="{0D246A64-3F47-4E88-BC5B-436C619E6505}">
      <dgm:prSet/>
      <dgm:spPr/>
      <dgm:t>
        <a:bodyPr/>
        <a:lstStyle/>
        <a:p>
          <a:endParaRPr lang="en-US"/>
        </a:p>
      </dgm:t>
    </dgm:pt>
    <dgm:pt modelId="{3A4E4B43-1635-478D-93CA-D5F4605112E8}" type="sibTrans" cxnId="{0D246A64-3F47-4E88-BC5B-436C619E6505}">
      <dgm:prSet/>
      <dgm:spPr/>
      <dgm:t>
        <a:bodyPr/>
        <a:lstStyle/>
        <a:p>
          <a:endParaRPr lang="en-US"/>
        </a:p>
      </dgm:t>
    </dgm:pt>
    <dgm:pt modelId="{0C5CE275-1F76-4AB6-948D-44D6DEBCCE33}">
      <dgm:prSet phldrT="[Text]"/>
      <dgm:spPr/>
      <dgm:t>
        <a:bodyPr/>
        <a:lstStyle/>
        <a:p>
          <a:r>
            <a:rPr lang="en-US"/>
            <a:t>Quản lý bài viết</a:t>
          </a:r>
        </a:p>
      </dgm:t>
    </dgm:pt>
    <dgm:pt modelId="{0AE78689-BB5D-4E31-9D39-0C6AC7A31EE3}" type="parTrans" cxnId="{9E3CEA2B-BACF-4329-9788-25D273AA6C94}">
      <dgm:prSet/>
      <dgm:spPr/>
      <dgm:t>
        <a:bodyPr/>
        <a:lstStyle/>
        <a:p>
          <a:endParaRPr lang="en-US"/>
        </a:p>
      </dgm:t>
    </dgm:pt>
    <dgm:pt modelId="{0973E4D6-22E8-475A-8369-387A9E652ADC}" type="sibTrans" cxnId="{9E3CEA2B-BACF-4329-9788-25D273AA6C94}">
      <dgm:prSet/>
      <dgm:spPr/>
      <dgm:t>
        <a:bodyPr/>
        <a:lstStyle/>
        <a:p>
          <a:endParaRPr lang="en-US"/>
        </a:p>
      </dgm:t>
    </dgm:pt>
    <dgm:pt modelId="{CEFBE21B-6B44-4808-B498-8B968E98A635}">
      <dgm:prSet phldrT="[Text]"/>
      <dgm:spPr/>
      <dgm:t>
        <a:bodyPr/>
        <a:lstStyle/>
        <a:p>
          <a:r>
            <a:rPr lang="en-US"/>
            <a:t>Quản lý thông tin</a:t>
          </a:r>
        </a:p>
      </dgm:t>
    </dgm:pt>
    <dgm:pt modelId="{44FA6A8F-5A3F-4982-A03E-F57EF43EEAE3}" type="parTrans" cxnId="{C1FF228A-EF9D-4C4B-B554-B949AFEB3E36}">
      <dgm:prSet/>
      <dgm:spPr/>
      <dgm:t>
        <a:bodyPr/>
        <a:lstStyle/>
        <a:p>
          <a:endParaRPr lang="en-US"/>
        </a:p>
      </dgm:t>
    </dgm:pt>
    <dgm:pt modelId="{90DBD96F-7266-4D13-B348-6F8E45A4E6CF}" type="sibTrans" cxnId="{C1FF228A-EF9D-4C4B-B554-B949AFEB3E36}">
      <dgm:prSet/>
      <dgm:spPr/>
      <dgm:t>
        <a:bodyPr/>
        <a:lstStyle/>
        <a:p>
          <a:endParaRPr lang="en-US"/>
        </a:p>
      </dgm:t>
    </dgm:pt>
    <dgm:pt modelId="{770C4B8F-5F02-4600-B5F0-06C9FDC0C8A9}">
      <dgm:prSet phldrT="[Text]"/>
      <dgm:spPr/>
      <dgm:t>
        <a:bodyPr/>
        <a:lstStyle/>
        <a:p>
          <a:r>
            <a:rPr lang="en-US"/>
            <a:t>Quản lý sản phẩm đặc trưng</a:t>
          </a:r>
        </a:p>
      </dgm:t>
    </dgm:pt>
    <dgm:pt modelId="{89F9D6E7-014A-47DE-842D-EDC4A3778C63}" type="parTrans" cxnId="{02DC387A-EF37-4B0E-B787-2E7B287C355C}">
      <dgm:prSet/>
      <dgm:spPr/>
      <dgm:t>
        <a:bodyPr/>
        <a:lstStyle/>
        <a:p>
          <a:endParaRPr lang="en-US"/>
        </a:p>
      </dgm:t>
    </dgm:pt>
    <dgm:pt modelId="{D42A97C3-CC08-44B8-A1DD-0B40F93D544B}" type="sibTrans" cxnId="{02DC387A-EF37-4B0E-B787-2E7B287C355C}">
      <dgm:prSet/>
      <dgm:spPr/>
      <dgm:t>
        <a:bodyPr/>
        <a:lstStyle/>
        <a:p>
          <a:endParaRPr lang="en-US"/>
        </a:p>
      </dgm:t>
    </dgm:pt>
    <dgm:pt modelId="{C640598D-101F-46A7-AA10-5B605421F626}">
      <dgm:prSet phldrT="[Text]"/>
      <dgm:spPr/>
      <dgm:t>
        <a:bodyPr/>
        <a:lstStyle/>
        <a:p>
          <a:r>
            <a:rPr lang="en-US"/>
            <a:t>Quản lý banner/slide</a:t>
          </a:r>
        </a:p>
      </dgm:t>
    </dgm:pt>
    <dgm:pt modelId="{502D58FF-E3DC-4415-8D13-9327549BBA73}" type="parTrans" cxnId="{0DB6C5B6-A034-49D9-8BBF-C6CB354341F4}">
      <dgm:prSet/>
      <dgm:spPr/>
      <dgm:t>
        <a:bodyPr/>
        <a:lstStyle/>
        <a:p>
          <a:endParaRPr lang="en-US"/>
        </a:p>
      </dgm:t>
    </dgm:pt>
    <dgm:pt modelId="{2FA0D5D8-050B-4CC7-A24D-575FEFDDA4F9}" type="sibTrans" cxnId="{0DB6C5B6-A034-49D9-8BBF-C6CB354341F4}">
      <dgm:prSet/>
      <dgm:spPr/>
      <dgm:t>
        <a:bodyPr/>
        <a:lstStyle/>
        <a:p>
          <a:endParaRPr lang="en-US"/>
        </a:p>
      </dgm:t>
    </dgm:pt>
    <dgm:pt modelId="{1390DC3D-EA28-4207-B39C-6CBF9D19FBC8}">
      <dgm:prSet phldrT="[Text]"/>
      <dgm:spPr/>
      <dgm:t>
        <a:bodyPr/>
        <a:lstStyle/>
        <a:p>
          <a:r>
            <a:rPr lang="en-US"/>
            <a:t>Quản lý liên hệ</a:t>
          </a:r>
        </a:p>
      </dgm:t>
    </dgm:pt>
    <dgm:pt modelId="{7FACCF9F-874E-4763-9907-6C91C813E1CF}" type="parTrans" cxnId="{99D308D7-105C-4A3E-B9EA-D41F0D1B6DB4}">
      <dgm:prSet/>
      <dgm:spPr/>
      <dgm:t>
        <a:bodyPr/>
        <a:lstStyle/>
        <a:p>
          <a:endParaRPr lang="en-US"/>
        </a:p>
      </dgm:t>
    </dgm:pt>
    <dgm:pt modelId="{DD988DA6-A786-4D0D-9224-21D77F4708DB}" type="sibTrans" cxnId="{99D308D7-105C-4A3E-B9EA-D41F0D1B6DB4}">
      <dgm:prSet/>
      <dgm:spPr/>
      <dgm:t>
        <a:bodyPr/>
        <a:lstStyle/>
        <a:p>
          <a:endParaRPr lang="en-US"/>
        </a:p>
      </dgm:t>
    </dgm:pt>
    <dgm:pt modelId="{C9C1D34C-373A-4ADD-A028-1D7B6EA75237}">
      <dgm:prSet phldrT="[Text]"/>
      <dgm:spPr/>
      <dgm:t>
        <a:bodyPr/>
        <a:lstStyle/>
        <a:p>
          <a:r>
            <a:rPr lang="en-US"/>
            <a:t>Danh sách Menu</a:t>
          </a:r>
        </a:p>
      </dgm:t>
    </dgm:pt>
    <dgm:pt modelId="{C7633580-33F8-4112-8A74-0BA079793C71}" type="parTrans" cxnId="{C0594BC2-2646-4FB4-BDC6-C3B50DCBB63C}">
      <dgm:prSet/>
      <dgm:spPr/>
      <dgm:t>
        <a:bodyPr/>
        <a:lstStyle/>
        <a:p>
          <a:endParaRPr lang="en-US"/>
        </a:p>
      </dgm:t>
    </dgm:pt>
    <dgm:pt modelId="{9326EE24-4119-44F9-92E8-F760D54E15C7}" type="sibTrans" cxnId="{C0594BC2-2646-4FB4-BDC6-C3B50DCBB63C}">
      <dgm:prSet/>
      <dgm:spPr/>
      <dgm:t>
        <a:bodyPr/>
        <a:lstStyle/>
        <a:p>
          <a:endParaRPr lang="en-US"/>
        </a:p>
      </dgm:t>
    </dgm:pt>
    <dgm:pt modelId="{9B9B3589-25CA-41D2-A1F1-1DEFE4285887}">
      <dgm:prSet phldrT="[Text]"/>
      <dgm:spPr/>
      <dgm:t>
        <a:bodyPr/>
        <a:lstStyle/>
        <a:p>
          <a:r>
            <a:rPr lang="en-US"/>
            <a:t>Danh sách hạng mục Menu con (item)</a:t>
          </a:r>
        </a:p>
      </dgm:t>
    </dgm:pt>
    <dgm:pt modelId="{F5F63FB2-2C40-429D-AE1D-272176946B91}" type="parTrans" cxnId="{A48442C0-CAE9-4E65-9C21-32ADD124DC60}">
      <dgm:prSet/>
      <dgm:spPr/>
      <dgm:t>
        <a:bodyPr/>
        <a:lstStyle/>
        <a:p>
          <a:endParaRPr lang="en-US"/>
        </a:p>
      </dgm:t>
    </dgm:pt>
    <dgm:pt modelId="{8ADEEF3F-3E74-4AF9-A3B4-61BC1A4F4CA0}" type="sibTrans" cxnId="{A48442C0-CAE9-4E65-9C21-32ADD124DC60}">
      <dgm:prSet/>
      <dgm:spPr/>
      <dgm:t>
        <a:bodyPr/>
        <a:lstStyle/>
        <a:p>
          <a:endParaRPr lang="en-US"/>
        </a:p>
      </dgm:t>
    </dgm:pt>
    <dgm:pt modelId="{55223FF3-7319-491C-BF19-0EE00D7F50F1}">
      <dgm:prSet phldrT="[Text]"/>
      <dgm:spPr/>
      <dgm:t>
        <a:bodyPr/>
        <a:lstStyle/>
        <a:p>
          <a:r>
            <a:rPr lang="en-US"/>
            <a:t>Danh sách bài viết</a:t>
          </a:r>
        </a:p>
      </dgm:t>
    </dgm:pt>
    <dgm:pt modelId="{72EDE289-318C-4E8A-A8C2-714F2ACB38C3}" type="parTrans" cxnId="{5C9AE387-4685-4293-8099-83BB5C30154F}">
      <dgm:prSet/>
      <dgm:spPr/>
      <dgm:t>
        <a:bodyPr/>
        <a:lstStyle/>
        <a:p>
          <a:endParaRPr lang="en-US"/>
        </a:p>
      </dgm:t>
    </dgm:pt>
    <dgm:pt modelId="{486B6158-D339-4B52-BEA6-5C6C42C9F464}" type="sibTrans" cxnId="{5C9AE387-4685-4293-8099-83BB5C30154F}">
      <dgm:prSet/>
      <dgm:spPr/>
      <dgm:t>
        <a:bodyPr/>
        <a:lstStyle/>
        <a:p>
          <a:endParaRPr lang="en-US"/>
        </a:p>
      </dgm:t>
    </dgm:pt>
    <dgm:pt modelId="{2095B58C-D7F0-4B2D-980A-68EE2700C05A}">
      <dgm:prSet phldrT="[Text]"/>
      <dgm:spPr/>
      <dgm:t>
        <a:bodyPr/>
        <a:lstStyle/>
        <a:p>
          <a:r>
            <a:rPr lang="en-US"/>
            <a:t>Danh sách thể loại bài viết</a:t>
          </a:r>
        </a:p>
      </dgm:t>
    </dgm:pt>
    <dgm:pt modelId="{7B2A27DF-3853-4EDA-89AF-A04010969B7F}" type="parTrans" cxnId="{352EF1FB-2885-4E16-A8CC-C590738744E6}">
      <dgm:prSet/>
      <dgm:spPr/>
      <dgm:t>
        <a:bodyPr/>
        <a:lstStyle/>
        <a:p>
          <a:endParaRPr lang="en-US"/>
        </a:p>
      </dgm:t>
    </dgm:pt>
    <dgm:pt modelId="{A519A042-C910-4CF5-97F1-D811C5FEDFF5}" type="sibTrans" cxnId="{352EF1FB-2885-4E16-A8CC-C590738744E6}">
      <dgm:prSet/>
      <dgm:spPr/>
      <dgm:t>
        <a:bodyPr/>
        <a:lstStyle/>
        <a:p>
          <a:endParaRPr lang="en-US"/>
        </a:p>
      </dgm:t>
    </dgm:pt>
    <dgm:pt modelId="{8BB383C6-EB7C-44A5-8940-EA84F0DC9EC7}">
      <dgm:prSet phldrT="[Text]"/>
      <dgm:spPr/>
      <dgm:t>
        <a:bodyPr/>
        <a:lstStyle/>
        <a:p>
          <a:r>
            <a:rPr lang="en-US"/>
            <a:t>Trạng thái bài viết</a:t>
          </a:r>
        </a:p>
      </dgm:t>
    </dgm:pt>
    <dgm:pt modelId="{04A78D31-1C7F-4CFB-9E58-7A9FBEDDC89E}" type="parTrans" cxnId="{DD510873-019D-4B8C-8071-00FDF3D85BB7}">
      <dgm:prSet/>
      <dgm:spPr/>
      <dgm:t>
        <a:bodyPr/>
        <a:lstStyle/>
        <a:p>
          <a:endParaRPr lang="en-US"/>
        </a:p>
      </dgm:t>
    </dgm:pt>
    <dgm:pt modelId="{A50B6283-26F6-4110-A0B3-90DCC5413F62}" type="sibTrans" cxnId="{DD510873-019D-4B8C-8071-00FDF3D85BB7}">
      <dgm:prSet/>
      <dgm:spPr/>
      <dgm:t>
        <a:bodyPr/>
        <a:lstStyle/>
        <a:p>
          <a:endParaRPr lang="en-US"/>
        </a:p>
      </dgm:t>
    </dgm:pt>
    <dgm:pt modelId="{EF2EB184-C2D6-4216-A503-9A862413727D}">
      <dgm:prSet phldrT="[Text]"/>
      <dgm:spPr/>
      <dgm:t>
        <a:bodyPr/>
        <a:lstStyle/>
        <a:p>
          <a:r>
            <a:rPr lang="en-US"/>
            <a:t>Danh sách thông tin</a:t>
          </a:r>
        </a:p>
      </dgm:t>
    </dgm:pt>
    <dgm:pt modelId="{7C92C371-FA88-4A9B-B8C5-1D0824224811}" type="parTrans" cxnId="{A86BC63E-509E-4866-BACF-01EA4753C7B9}">
      <dgm:prSet/>
      <dgm:spPr/>
      <dgm:t>
        <a:bodyPr/>
        <a:lstStyle/>
        <a:p>
          <a:endParaRPr lang="en-US"/>
        </a:p>
      </dgm:t>
    </dgm:pt>
    <dgm:pt modelId="{55054AED-13A1-402D-B92C-D7E135320DC8}" type="sibTrans" cxnId="{A86BC63E-509E-4866-BACF-01EA4753C7B9}">
      <dgm:prSet/>
      <dgm:spPr/>
      <dgm:t>
        <a:bodyPr/>
        <a:lstStyle/>
        <a:p>
          <a:endParaRPr lang="en-US"/>
        </a:p>
      </dgm:t>
    </dgm:pt>
    <dgm:pt modelId="{5F37E4B2-0DAC-4A67-9CFF-E8B5D0B36F2E}">
      <dgm:prSet phldrT="[Text]"/>
      <dgm:spPr/>
      <dgm:t>
        <a:bodyPr/>
        <a:lstStyle/>
        <a:p>
          <a:r>
            <a:rPr lang="en-US"/>
            <a:t>Danh sách thể loại thông tin</a:t>
          </a:r>
        </a:p>
      </dgm:t>
    </dgm:pt>
    <dgm:pt modelId="{8D2A4DB0-B191-434F-9C14-2F60EC61B66B}" type="parTrans" cxnId="{ECF33A77-3416-49D2-94BF-6612FABC2F51}">
      <dgm:prSet/>
      <dgm:spPr/>
      <dgm:t>
        <a:bodyPr/>
        <a:lstStyle/>
        <a:p>
          <a:endParaRPr lang="en-US"/>
        </a:p>
      </dgm:t>
    </dgm:pt>
    <dgm:pt modelId="{4EC33AF7-7FCE-49FA-80FF-D310596A615A}" type="sibTrans" cxnId="{ECF33A77-3416-49D2-94BF-6612FABC2F51}">
      <dgm:prSet/>
      <dgm:spPr/>
      <dgm:t>
        <a:bodyPr/>
        <a:lstStyle/>
        <a:p>
          <a:endParaRPr lang="en-US"/>
        </a:p>
      </dgm:t>
    </dgm:pt>
    <dgm:pt modelId="{883057DF-9E2D-4FD1-84DB-A8A76BB57451}">
      <dgm:prSet phldrT="[Text]"/>
      <dgm:spPr/>
      <dgm:t>
        <a:bodyPr/>
        <a:lstStyle/>
        <a:p>
          <a:r>
            <a:rPr lang="en-US"/>
            <a:t>Tình trạng thông tin</a:t>
          </a:r>
        </a:p>
      </dgm:t>
    </dgm:pt>
    <dgm:pt modelId="{07D24D96-1720-458A-932B-88DAAAF6837C}" type="parTrans" cxnId="{3C9A0CE3-1664-4904-BA21-C58D6F57B403}">
      <dgm:prSet/>
      <dgm:spPr/>
      <dgm:t>
        <a:bodyPr/>
        <a:lstStyle/>
        <a:p>
          <a:endParaRPr lang="en-US"/>
        </a:p>
      </dgm:t>
    </dgm:pt>
    <dgm:pt modelId="{868F0234-44F1-419B-B1BE-D9140D755BA3}" type="sibTrans" cxnId="{3C9A0CE3-1664-4904-BA21-C58D6F57B403}">
      <dgm:prSet/>
      <dgm:spPr/>
      <dgm:t>
        <a:bodyPr/>
        <a:lstStyle/>
        <a:p>
          <a:endParaRPr lang="en-US"/>
        </a:p>
      </dgm:t>
    </dgm:pt>
    <dgm:pt modelId="{AC9FCF8C-E7E2-4C82-8EF1-86FF008ED872}">
      <dgm:prSet phldrT="[Text]"/>
      <dgm:spPr/>
      <dgm:t>
        <a:bodyPr/>
        <a:lstStyle/>
        <a:p>
          <a:r>
            <a:rPr lang="en-US"/>
            <a:t>Danh sách sản phẩm</a:t>
          </a:r>
        </a:p>
      </dgm:t>
    </dgm:pt>
    <dgm:pt modelId="{E5C4D1B4-9A8B-450A-956C-E019C09343C1}" type="parTrans" cxnId="{6E748C62-1466-494D-963F-471EA3E20195}">
      <dgm:prSet/>
      <dgm:spPr/>
      <dgm:t>
        <a:bodyPr/>
        <a:lstStyle/>
        <a:p>
          <a:endParaRPr lang="en-US"/>
        </a:p>
      </dgm:t>
    </dgm:pt>
    <dgm:pt modelId="{96AA34BB-DBC7-41CC-AB2D-DCE95AC7A633}" type="sibTrans" cxnId="{6E748C62-1466-494D-963F-471EA3E20195}">
      <dgm:prSet/>
      <dgm:spPr/>
      <dgm:t>
        <a:bodyPr/>
        <a:lstStyle/>
        <a:p>
          <a:endParaRPr lang="en-US"/>
        </a:p>
      </dgm:t>
    </dgm:pt>
    <dgm:pt modelId="{FDCBDD12-F8D9-4DF1-8CF9-9E8BD7A510A9}">
      <dgm:prSet phldrT="[Text]"/>
      <dgm:spPr/>
      <dgm:t>
        <a:bodyPr/>
        <a:lstStyle/>
        <a:p>
          <a:r>
            <a:rPr lang="en-US"/>
            <a:t>Danh sách hình ảnh</a:t>
          </a:r>
        </a:p>
      </dgm:t>
    </dgm:pt>
    <dgm:pt modelId="{B3561114-4993-4EA7-88B5-88F1E76C6016}" type="parTrans" cxnId="{F1778179-5734-405B-9B22-B85EAF8030C8}">
      <dgm:prSet/>
      <dgm:spPr/>
      <dgm:t>
        <a:bodyPr/>
        <a:lstStyle/>
        <a:p>
          <a:endParaRPr lang="en-US"/>
        </a:p>
      </dgm:t>
    </dgm:pt>
    <dgm:pt modelId="{56F04235-A566-4850-8748-334A0A95897A}" type="sibTrans" cxnId="{F1778179-5734-405B-9B22-B85EAF8030C8}">
      <dgm:prSet/>
      <dgm:spPr/>
      <dgm:t>
        <a:bodyPr/>
        <a:lstStyle/>
        <a:p>
          <a:endParaRPr lang="en-US"/>
        </a:p>
      </dgm:t>
    </dgm:pt>
    <dgm:pt modelId="{AEDD1463-C9AA-44B3-9FF2-A8F0C272AFE9}">
      <dgm:prSet phldrT="[Text]"/>
      <dgm:spPr/>
      <dgm:t>
        <a:bodyPr/>
        <a:lstStyle/>
        <a:p>
          <a:r>
            <a:rPr lang="en-US"/>
            <a:t>Quản lý thể loại hình</a:t>
          </a:r>
        </a:p>
      </dgm:t>
    </dgm:pt>
    <dgm:pt modelId="{E85E57E4-482C-49F9-99DC-4CAAFDC0E4D9}" type="parTrans" cxnId="{B227CC0B-964E-4CC5-83E6-E8D528D3CB5A}">
      <dgm:prSet/>
      <dgm:spPr/>
      <dgm:t>
        <a:bodyPr/>
        <a:lstStyle/>
        <a:p>
          <a:endParaRPr lang="en-US"/>
        </a:p>
      </dgm:t>
    </dgm:pt>
    <dgm:pt modelId="{0E439BB7-820A-4DCE-8CAC-6961043C959B}" type="sibTrans" cxnId="{B227CC0B-964E-4CC5-83E6-E8D528D3CB5A}">
      <dgm:prSet/>
      <dgm:spPr/>
      <dgm:t>
        <a:bodyPr/>
        <a:lstStyle/>
        <a:p>
          <a:endParaRPr lang="en-US"/>
        </a:p>
      </dgm:t>
    </dgm:pt>
    <dgm:pt modelId="{DEF713C5-9751-4720-A49A-8C814673EA6E}">
      <dgm:prSet phldrT="[Text]"/>
      <dgm:spPr/>
      <dgm:t>
        <a:bodyPr/>
        <a:lstStyle/>
        <a:p>
          <a:r>
            <a:rPr lang="en-US"/>
            <a:t>Tình trạng hình ảnh</a:t>
          </a:r>
        </a:p>
      </dgm:t>
    </dgm:pt>
    <dgm:pt modelId="{DD759ED8-6AF2-4232-9431-0C1FD8C19352}" type="parTrans" cxnId="{042D3538-CE22-41DF-AAEB-5545810BA98F}">
      <dgm:prSet/>
      <dgm:spPr/>
      <dgm:t>
        <a:bodyPr/>
        <a:lstStyle/>
        <a:p>
          <a:endParaRPr lang="en-US"/>
        </a:p>
      </dgm:t>
    </dgm:pt>
    <dgm:pt modelId="{E97929CF-AAA0-4F03-9004-53C964912633}" type="sibTrans" cxnId="{042D3538-CE22-41DF-AAEB-5545810BA98F}">
      <dgm:prSet/>
      <dgm:spPr/>
      <dgm:t>
        <a:bodyPr/>
        <a:lstStyle/>
        <a:p>
          <a:endParaRPr lang="en-US"/>
        </a:p>
      </dgm:t>
    </dgm:pt>
    <dgm:pt modelId="{A005B233-CA48-4084-80B4-2E747026EB43}">
      <dgm:prSet phldrT="[Text]"/>
      <dgm:spPr/>
      <dgm:t>
        <a:bodyPr/>
        <a:lstStyle/>
        <a:p>
          <a:r>
            <a:rPr lang="en-US"/>
            <a:t>Danh sách liên hệ</a:t>
          </a:r>
        </a:p>
      </dgm:t>
    </dgm:pt>
    <dgm:pt modelId="{06E089E3-4584-4917-954E-95FA59D374B4}" type="parTrans" cxnId="{C43CB3E6-E4B7-45AF-AD15-1DD0B66AB55A}">
      <dgm:prSet/>
      <dgm:spPr/>
      <dgm:t>
        <a:bodyPr/>
        <a:lstStyle/>
        <a:p>
          <a:endParaRPr lang="en-US"/>
        </a:p>
      </dgm:t>
    </dgm:pt>
    <dgm:pt modelId="{DFB07BC0-893F-41C6-9FEF-3CABB840307B}" type="sibTrans" cxnId="{C43CB3E6-E4B7-45AF-AD15-1DD0B66AB55A}">
      <dgm:prSet/>
      <dgm:spPr/>
      <dgm:t>
        <a:bodyPr/>
        <a:lstStyle/>
        <a:p>
          <a:endParaRPr lang="en-US"/>
        </a:p>
      </dgm:t>
    </dgm:pt>
    <dgm:pt modelId="{2F3E2B70-8406-4C5E-BADF-30D97B4D5AB6}">
      <dgm:prSet phldrT="[Text]"/>
      <dgm:spPr/>
      <dgm:t>
        <a:bodyPr/>
        <a:lstStyle/>
        <a:p>
          <a:r>
            <a:rPr lang="en-US"/>
            <a:t>Danh sách lĩnh vực</a:t>
          </a:r>
        </a:p>
      </dgm:t>
    </dgm:pt>
    <dgm:pt modelId="{A305FAB8-DF05-431D-9710-EB0C8A01B0E3}" type="parTrans" cxnId="{4ABAAE7D-933C-4007-A4B8-A1491E3CD6B9}">
      <dgm:prSet/>
      <dgm:spPr/>
      <dgm:t>
        <a:bodyPr/>
        <a:lstStyle/>
        <a:p>
          <a:endParaRPr lang="en-US"/>
        </a:p>
      </dgm:t>
    </dgm:pt>
    <dgm:pt modelId="{D0C38500-8628-4838-A2B8-652E61E9EBBC}" type="sibTrans" cxnId="{4ABAAE7D-933C-4007-A4B8-A1491E3CD6B9}">
      <dgm:prSet/>
      <dgm:spPr/>
      <dgm:t>
        <a:bodyPr/>
        <a:lstStyle/>
        <a:p>
          <a:endParaRPr lang="en-US"/>
        </a:p>
      </dgm:t>
    </dgm:pt>
    <dgm:pt modelId="{F8F486EC-6618-4491-8B16-99A213D29172}" type="pres">
      <dgm:prSet presAssocID="{E107C101-2FB8-4837-B60F-B4D4277AADA2}" presName="hierChild1" presStyleCnt="0">
        <dgm:presLayoutVars>
          <dgm:orgChart val="1"/>
          <dgm:chPref val="1"/>
          <dgm:dir/>
          <dgm:animOne val="branch"/>
          <dgm:animLvl val="lvl"/>
          <dgm:resizeHandles/>
        </dgm:presLayoutVars>
      </dgm:prSet>
      <dgm:spPr/>
    </dgm:pt>
    <dgm:pt modelId="{6B85CD01-075A-4573-9751-961A2E0799C3}" type="pres">
      <dgm:prSet presAssocID="{EBA774DE-9238-41A4-9845-B2F3BE70B80E}" presName="hierRoot1" presStyleCnt="0">
        <dgm:presLayoutVars>
          <dgm:hierBranch val="init"/>
        </dgm:presLayoutVars>
      </dgm:prSet>
      <dgm:spPr/>
    </dgm:pt>
    <dgm:pt modelId="{1A80767B-082A-4CFA-B0EA-7E24D75561A1}" type="pres">
      <dgm:prSet presAssocID="{EBA774DE-9238-41A4-9845-B2F3BE70B80E}" presName="rootComposite1" presStyleCnt="0"/>
      <dgm:spPr/>
    </dgm:pt>
    <dgm:pt modelId="{A34310E3-5189-4AE5-B1C9-F3D39D13AF12}" type="pres">
      <dgm:prSet presAssocID="{EBA774DE-9238-41A4-9845-B2F3BE70B80E}" presName="rootText1" presStyleLbl="node0" presStyleIdx="0" presStyleCnt="1">
        <dgm:presLayoutVars>
          <dgm:chPref val="3"/>
        </dgm:presLayoutVars>
      </dgm:prSet>
      <dgm:spPr/>
    </dgm:pt>
    <dgm:pt modelId="{667F1884-29CE-497E-921B-826861E81D01}" type="pres">
      <dgm:prSet presAssocID="{EBA774DE-9238-41A4-9845-B2F3BE70B80E}" presName="rootConnector1" presStyleLbl="node1" presStyleIdx="0" presStyleCnt="0"/>
      <dgm:spPr/>
    </dgm:pt>
    <dgm:pt modelId="{543B5906-7A32-48D7-9AED-5B4CC7071B78}" type="pres">
      <dgm:prSet presAssocID="{EBA774DE-9238-41A4-9845-B2F3BE70B80E}" presName="hierChild2" presStyleCnt="0"/>
      <dgm:spPr/>
    </dgm:pt>
    <dgm:pt modelId="{54E39448-ABFA-4294-B3E6-662E7952D559}" type="pres">
      <dgm:prSet presAssocID="{222E17DE-4B90-441F-A7E8-7C97C6B93E2F}" presName="Name37" presStyleLbl="parChTrans1D2" presStyleIdx="0" presStyleCnt="6"/>
      <dgm:spPr/>
    </dgm:pt>
    <dgm:pt modelId="{B3A90294-CC5F-4670-9D22-E4179F0011BA}" type="pres">
      <dgm:prSet presAssocID="{EADCE3AD-A5E8-4112-B955-FA9C0A1816AA}" presName="hierRoot2" presStyleCnt="0">
        <dgm:presLayoutVars>
          <dgm:hierBranch val="init"/>
        </dgm:presLayoutVars>
      </dgm:prSet>
      <dgm:spPr/>
    </dgm:pt>
    <dgm:pt modelId="{FC8F571D-E9E4-49EF-83F6-0070B96E4788}" type="pres">
      <dgm:prSet presAssocID="{EADCE3AD-A5E8-4112-B955-FA9C0A1816AA}" presName="rootComposite" presStyleCnt="0"/>
      <dgm:spPr/>
    </dgm:pt>
    <dgm:pt modelId="{5CEF91A7-A96A-41D9-B8B2-A8B088A6E226}" type="pres">
      <dgm:prSet presAssocID="{EADCE3AD-A5E8-4112-B955-FA9C0A1816AA}" presName="rootText" presStyleLbl="node2" presStyleIdx="0" presStyleCnt="6">
        <dgm:presLayoutVars>
          <dgm:chPref val="3"/>
        </dgm:presLayoutVars>
      </dgm:prSet>
      <dgm:spPr/>
    </dgm:pt>
    <dgm:pt modelId="{00E38A30-544E-43FB-B6FF-83F373D63E40}" type="pres">
      <dgm:prSet presAssocID="{EADCE3AD-A5E8-4112-B955-FA9C0A1816AA}" presName="rootConnector" presStyleLbl="node2" presStyleIdx="0" presStyleCnt="6"/>
      <dgm:spPr/>
    </dgm:pt>
    <dgm:pt modelId="{C6192CA8-D4EE-418C-91F9-B10772A6C0BA}" type="pres">
      <dgm:prSet presAssocID="{EADCE3AD-A5E8-4112-B955-FA9C0A1816AA}" presName="hierChild4" presStyleCnt="0"/>
      <dgm:spPr/>
    </dgm:pt>
    <dgm:pt modelId="{6A6A8689-3823-4D91-A412-A4A5522561BD}" type="pres">
      <dgm:prSet presAssocID="{C7633580-33F8-4112-8A74-0BA079793C71}" presName="Name37" presStyleLbl="parChTrans1D3" presStyleIdx="0" presStyleCnt="14"/>
      <dgm:spPr/>
    </dgm:pt>
    <dgm:pt modelId="{50BC974A-FE4E-4419-8619-4CA8D58CA940}" type="pres">
      <dgm:prSet presAssocID="{C9C1D34C-373A-4ADD-A028-1D7B6EA75237}" presName="hierRoot2" presStyleCnt="0">
        <dgm:presLayoutVars>
          <dgm:hierBranch val="init"/>
        </dgm:presLayoutVars>
      </dgm:prSet>
      <dgm:spPr/>
    </dgm:pt>
    <dgm:pt modelId="{BAC3715A-31B9-49CC-9E92-905DC9906A8D}" type="pres">
      <dgm:prSet presAssocID="{C9C1D34C-373A-4ADD-A028-1D7B6EA75237}" presName="rootComposite" presStyleCnt="0"/>
      <dgm:spPr/>
    </dgm:pt>
    <dgm:pt modelId="{D57408CE-B80E-450D-B7A6-DEC11D0E77BB}" type="pres">
      <dgm:prSet presAssocID="{C9C1D34C-373A-4ADD-A028-1D7B6EA75237}" presName="rootText" presStyleLbl="node3" presStyleIdx="0" presStyleCnt="14">
        <dgm:presLayoutVars>
          <dgm:chPref val="3"/>
        </dgm:presLayoutVars>
      </dgm:prSet>
      <dgm:spPr/>
    </dgm:pt>
    <dgm:pt modelId="{D32D31EF-73B1-4536-B930-86AACF042954}" type="pres">
      <dgm:prSet presAssocID="{C9C1D34C-373A-4ADD-A028-1D7B6EA75237}" presName="rootConnector" presStyleLbl="node3" presStyleIdx="0" presStyleCnt="14"/>
      <dgm:spPr/>
    </dgm:pt>
    <dgm:pt modelId="{04070D9B-B0C1-4920-B1A3-470A2DA05283}" type="pres">
      <dgm:prSet presAssocID="{C9C1D34C-373A-4ADD-A028-1D7B6EA75237}" presName="hierChild4" presStyleCnt="0"/>
      <dgm:spPr/>
    </dgm:pt>
    <dgm:pt modelId="{FEC7BF75-644E-4919-90DE-9E521528A71B}" type="pres">
      <dgm:prSet presAssocID="{C9C1D34C-373A-4ADD-A028-1D7B6EA75237}" presName="hierChild5" presStyleCnt="0"/>
      <dgm:spPr/>
    </dgm:pt>
    <dgm:pt modelId="{93FB95AC-2665-4192-BA15-152A6842E81C}" type="pres">
      <dgm:prSet presAssocID="{F5F63FB2-2C40-429D-AE1D-272176946B91}" presName="Name37" presStyleLbl="parChTrans1D3" presStyleIdx="1" presStyleCnt="14"/>
      <dgm:spPr/>
    </dgm:pt>
    <dgm:pt modelId="{968B9577-F3FA-4269-81AF-0A874F47AEFA}" type="pres">
      <dgm:prSet presAssocID="{9B9B3589-25CA-41D2-A1F1-1DEFE4285887}" presName="hierRoot2" presStyleCnt="0">
        <dgm:presLayoutVars>
          <dgm:hierBranch val="init"/>
        </dgm:presLayoutVars>
      </dgm:prSet>
      <dgm:spPr/>
    </dgm:pt>
    <dgm:pt modelId="{A9DDF5DD-4A12-496C-8B5D-B54A04F2E7EB}" type="pres">
      <dgm:prSet presAssocID="{9B9B3589-25CA-41D2-A1F1-1DEFE4285887}" presName="rootComposite" presStyleCnt="0"/>
      <dgm:spPr/>
    </dgm:pt>
    <dgm:pt modelId="{B58376FB-26CE-44CA-B792-72E361B4AD55}" type="pres">
      <dgm:prSet presAssocID="{9B9B3589-25CA-41D2-A1F1-1DEFE4285887}" presName="rootText" presStyleLbl="node3" presStyleIdx="1" presStyleCnt="14">
        <dgm:presLayoutVars>
          <dgm:chPref val="3"/>
        </dgm:presLayoutVars>
      </dgm:prSet>
      <dgm:spPr/>
    </dgm:pt>
    <dgm:pt modelId="{2FD9E9B9-DEFE-47AF-9BBF-5BCFBC11F306}" type="pres">
      <dgm:prSet presAssocID="{9B9B3589-25CA-41D2-A1F1-1DEFE4285887}" presName="rootConnector" presStyleLbl="node3" presStyleIdx="1" presStyleCnt="14"/>
      <dgm:spPr/>
    </dgm:pt>
    <dgm:pt modelId="{1B4F5182-9B9B-4B40-B3CB-FD22F3E77EFE}" type="pres">
      <dgm:prSet presAssocID="{9B9B3589-25CA-41D2-A1F1-1DEFE4285887}" presName="hierChild4" presStyleCnt="0"/>
      <dgm:spPr/>
    </dgm:pt>
    <dgm:pt modelId="{6FCEF30E-4A25-4859-8A3A-38D03F040265}" type="pres">
      <dgm:prSet presAssocID="{9B9B3589-25CA-41D2-A1F1-1DEFE4285887}" presName="hierChild5" presStyleCnt="0"/>
      <dgm:spPr/>
    </dgm:pt>
    <dgm:pt modelId="{AF89C418-C0BE-4384-BF2B-3CA154208629}" type="pres">
      <dgm:prSet presAssocID="{EADCE3AD-A5E8-4112-B955-FA9C0A1816AA}" presName="hierChild5" presStyleCnt="0"/>
      <dgm:spPr/>
    </dgm:pt>
    <dgm:pt modelId="{29E1029C-B086-4D1A-A694-4E187BA9D683}" type="pres">
      <dgm:prSet presAssocID="{0AE78689-BB5D-4E31-9D39-0C6AC7A31EE3}" presName="Name37" presStyleLbl="parChTrans1D2" presStyleIdx="1" presStyleCnt="6"/>
      <dgm:spPr/>
    </dgm:pt>
    <dgm:pt modelId="{43838B70-F3A6-4593-8D0E-E0B19069E249}" type="pres">
      <dgm:prSet presAssocID="{0C5CE275-1F76-4AB6-948D-44D6DEBCCE33}" presName="hierRoot2" presStyleCnt="0">
        <dgm:presLayoutVars>
          <dgm:hierBranch val="init"/>
        </dgm:presLayoutVars>
      </dgm:prSet>
      <dgm:spPr/>
    </dgm:pt>
    <dgm:pt modelId="{66B24504-C038-4A7B-BCF2-F5CF657B9083}" type="pres">
      <dgm:prSet presAssocID="{0C5CE275-1F76-4AB6-948D-44D6DEBCCE33}" presName="rootComposite" presStyleCnt="0"/>
      <dgm:spPr/>
    </dgm:pt>
    <dgm:pt modelId="{787780C1-9C34-4DAD-8686-A9996DBEECEB}" type="pres">
      <dgm:prSet presAssocID="{0C5CE275-1F76-4AB6-948D-44D6DEBCCE33}" presName="rootText" presStyleLbl="node2" presStyleIdx="1" presStyleCnt="6">
        <dgm:presLayoutVars>
          <dgm:chPref val="3"/>
        </dgm:presLayoutVars>
      </dgm:prSet>
      <dgm:spPr/>
    </dgm:pt>
    <dgm:pt modelId="{85834C25-FE3A-47CD-B65F-8001D7374E42}" type="pres">
      <dgm:prSet presAssocID="{0C5CE275-1F76-4AB6-948D-44D6DEBCCE33}" presName="rootConnector" presStyleLbl="node2" presStyleIdx="1" presStyleCnt="6"/>
      <dgm:spPr/>
    </dgm:pt>
    <dgm:pt modelId="{5FE0777D-1975-4E8D-AE1E-5201D444B143}" type="pres">
      <dgm:prSet presAssocID="{0C5CE275-1F76-4AB6-948D-44D6DEBCCE33}" presName="hierChild4" presStyleCnt="0"/>
      <dgm:spPr/>
    </dgm:pt>
    <dgm:pt modelId="{38FFC662-67E9-4408-B32B-B856F27F0FD3}" type="pres">
      <dgm:prSet presAssocID="{72EDE289-318C-4E8A-A8C2-714F2ACB38C3}" presName="Name37" presStyleLbl="parChTrans1D3" presStyleIdx="2" presStyleCnt="14"/>
      <dgm:spPr/>
    </dgm:pt>
    <dgm:pt modelId="{2AA46F37-4130-44EB-8A72-0E8EA20ED865}" type="pres">
      <dgm:prSet presAssocID="{55223FF3-7319-491C-BF19-0EE00D7F50F1}" presName="hierRoot2" presStyleCnt="0">
        <dgm:presLayoutVars>
          <dgm:hierBranch val="init"/>
        </dgm:presLayoutVars>
      </dgm:prSet>
      <dgm:spPr/>
    </dgm:pt>
    <dgm:pt modelId="{7B4F3A49-2236-4D98-A3FC-0B91E6C6AFD8}" type="pres">
      <dgm:prSet presAssocID="{55223FF3-7319-491C-BF19-0EE00D7F50F1}" presName="rootComposite" presStyleCnt="0"/>
      <dgm:spPr/>
    </dgm:pt>
    <dgm:pt modelId="{F15F53FD-27DA-4B2D-B022-B29A72F6A252}" type="pres">
      <dgm:prSet presAssocID="{55223FF3-7319-491C-BF19-0EE00D7F50F1}" presName="rootText" presStyleLbl="node3" presStyleIdx="2" presStyleCnt="14">
        <dgm:presLayoutVars>
          <dgm:chPref val="3"/>
        </dgm:presLayoutVars>
      </dgm:prSet>
      <dgm:spPr/>
    </dgm:pt>
    <dgm:pt modelId="{B984D338-7E5B-40A8-9817-6F6488FE7F02}" type="pres">
      <dgm:prSet presAssocID="{55223FF3-7319-491C-BF19-0EE00D7F50F1}" presName="rootConnector" presStyleLbl="node3" presStyleIdx="2" presStyleCnt="14"/>
      <dgm:spPr/>
    </dgm:pt>
    <dgm:pt modelId="{F0C97ABB-1526-407B-BC4E-B62FABD406B1}" type="pres">
      <dgm:prSet presAssocID="{55223FF3-7319-491C-BF19-0EE00D7F50F1}" presName="hierChild4" presStyleCnt="0"/>
      <dgm:spPr/>
    </dgm:pt>
    <dgm:pt modelId="{B5D30450-6E03-4295-878D-C47A7B7E0ACD}" type="pres">
      <dgm:prSet presAssocID="{55223FF3-7319-491C-BF19-0EE00D7F50F1}" presName="hierChild5" presStyleCnt="0"/>
      <dgm:spPr/>
    </dgm:pt>
    <dgm:pt modelId="{B174AA78-5021-4E4C-A64D-9CD94F849993}" type="pres">
      <dgm:prSet presAssocID="{7B2A27DF-3853-4EDA-89AF-A04010969B7F}" presName="Name37" presStyleLbl="parChTrans1D3" presStyleIdx="3" presStyleCnt="14"/>
      <dgm:spPr/>
    </dgm:pt>
    <dgm:pt modelId="{C8C76F9B-1F0D-45F6-ABA6-AD875D7B1176}" type="pres">
      <dgm:prSet presAssocID="{2095B58C-D7F0-4B2D-980A-68EE2700C05A}" presName="hierRoot2" presStyleCnt="0">
        <dgm:presLayoutVars>
          <dgm:hierBranch val="init"/>
        </dgm:presLayoutVars>
      </dgm:prSet>
      <dgm:spPr/>
    </dgm:pt>
    <dgm:pt modelId="{62F89099-845C-40C1-A518-53E5F98C8600}" type="pres">
      <dgm:prSet presAssocID="{2095B58C-D7F0-4B2D-980A-68EE2700C05A}" presName="rootComposite" presStyleCnt="0"/>
      <dgm:spPr/>
    </dgm:pt>
    <dgm:pt modelId="{F64F64EB-EA54-4BC3-9C98-2D6C6338E47B}" type="pres">
      <dgm:prSet presAssocID="{2095B58C-D7F0-4B2D-980A-68EE2700C05A}" presName="rootText" presStyleLbl="node3" presStyleIdx="3" presStyleCnt="14">
        <dgm:presLayoutVars>
          <dgm:chPref val="3"/>
        </dgm:presLayoutVars>
      </dgm:prSet>
      <dgm:spPr/>
    </dgm:pt>
    <dgm:pt modelId="{3B4890BE-B5C6-414F-9D9A-020865269411}" type="pres">
      <dgm:prSet presAssocID="{2095B58C-D7F0-4B2D-980A-68EE2700C05A}" presName="rootConnector" presStyleLbl="node3" presStyleIdx="3" presStyleCnt="14"/>
      <dgm:spPr/>
    </dgm:pt>
    <dgm:pt modelId="{14613D5F-C30C-4EDE-BC0C-74CC71A429B4}" type="pres">
      <dgm:prSet presAssocID="{2095B58C-D7F0-4B2D-980A-68EE2700C05A}" presName="hierChild4" presStyleCnt="0"/>
      <dgm:spPr/>
    </dgm:pt>
    <dgm:pt modelId="{285BB2D9-F09C-45FC-AF43-18B76C138FC9}" type="pres">
      <dgm:prSet presAssocID="{2095B58C-D7F0-4B2D-980A-68EE2700C05A}" presName="hierChild5" presStyleCnt="0"/>
      <dgm:spPr/>
    </dgm:pt>
    <dgm:pt modelId="{90A254E3-9960-4436-9D29-ED3070404F02}" type="pres">
      <dgm:prSet presAssocID="{04A78D31-1C7F-4CFB-9E58-7A9FBEDDC89E}" presName="Name37" presStyleLbl="parChTrans1D3" presStyleIdx="4" presStyleCnt="14"/>
      <dgm:spPr/>
    </dgm:pt>
    <dgm:pt modelId="{24E555CD-E21A-4355-ABA6-AF9ED1FB51BA}" type="pres">
      <dgm:prSet presAssocID="{8BB383C6-EB7C-44A5-8940-EA84F0DC9EC7}" presName="hierRoot2" presStyleCnt="0">
        <dgm:presLayoutVars>
          <dgm:hierBranch val="init"/>
        </dgm:presLayoutVars>
      </dgm:prSet>
      <dgm:spPr/>
    </dgm:pt>
    <dgm:pt modelId="{DA0C52EC-7D42-485A-88FE-2484AB1B3598}" type="pres">
      <dgm:prSet presAssocID="{8BB383C6-EB7C-44A5-8940-EA84F0DC9EC7}" presName="rootComposite" presStyleCnt="0"/>
      <dgm:spPr/>
    </dgm:pt>
    <dgm:pt modelId="{DD870956-1FFD-42A2-9240-3497D1540984}" type="pres">
      <dgm:prSet presAssocID="{8BB383C6-EB7C-44A5-8940-EA84F0DC9EC7}" presName="rootText" presStyleLbl="node3" presStyleIdx="4" presStyleCnt="14">
        <dgm:presLayoutVars>
          <dgm:chPref val="3"/>
        </dgm:presLayoutVars>
      </dgm:prSet>
      <dgm:spPr/>
    </dgm:pt>
    <dgm:pt modelId="{18BA8D7B-04A7-49A2-B40D-85D5E879B727}" type="pres">
      <dgm:prSet presAssocID="{8BB383C6-EB7C-44A5-8940-EA84F0DC9EC7}" presName="rootConnector" presStyleLbl="node3" presStyleIdx="4" presStyleCnt="14"/>
      <dgm:spPr/>
    </dgm:pt>
    <dgm:pt modelId="{405C0AEF-0C9C-4D1E-AED4-D1D639F72D44}" type="pres">
      <dgm:prSet presAssocID="{8BB383C6-EB7C-44A5-8940-EA84F0DC9EC7}" presName="hierChild4" presStyleCnt="0"/>
      <dgm:spPr/>
    </dgm:pt>
    <dgm:pt modelId="{35604E9A-9DFC-42E5-9623-E28F5500B892}" type="pres">
      <dgm:prSet presAssocID="{8BB383C6-EB7C-44A5-8940-EA84F0DC9EC7}" presName="hierChild5" presStyleCnt="0"/>
      <dgm:spPr/>
    </dgm:pt>
    <dgm:pt modelId="{BA74700D-E67B-4543-8B15-D2544B5E21CB}" type="pres">
      <dgm:prSet presAssocID="{0C5CE275-1F76-4AB6-948D-44D6DEBCCE33}" presName="hierChild5" presStyleCnt="0"/>
      <dgm:spPr/>
    </dgm:pt>
    <dgm:pt modelId="{6F69C929-3FBD-4B0F-A3C5-36AA531C9DC0}" type="pres">
      <dgm:prSet presAssocID="{44FA6A8F-5A3F-4982-A03E-F57EF43EEAE3}" presName="Name37" presStyleLbl="parChTrans1D2" presStyleIdx="2" presStyleCnt="6"/>
      <dgm:spPr/>
    </dgm:pt>
    <dgm:pt modelId="{3355313E-36EC-4518-B0D9-0D4777464E3E}" type="pres">
      <dgm:prSet presAssocID="{CEFBE21B-6B44-4808-B498-8B968E98A635}" presName="hierRoot2" presStyleCnt="0">
        <dgm:presLayoutVars>
          <dgm:hierBranch val="init"/>
        </dgm:presLayoutVars>
      </dgm:prSet>
      <dgm:spPr/>
    </dgm:pt>
    <dgm:pt modelId="{54637EB9-AC9E-4C89-975C-44AF76265BBA}" type="pres">
      <dgm:prSet presAssocID="{CEFBE21B-6B44-4808-B498-8B968E98A635}" presName="rootComposite" presStyleCnt="0"/>
      <dgm:spPr/>
    </dgm:pt>
    <dgm:pt modelId="{80BFE7A1-115A-442B-8AC7-98CC0C60949A}" type="pres">
      <dgm:prSet presAssocID="{CEFBE21B-6B44-4808-B498-8B968E98A635}" presName="rootText" presStyleLbl="node2" presStyleIdx="2" presStyleCnt="6">
        <dgm:presLayoutVars>
          <dgm:chPref val="3"/>
        </dgm:presLayoutVars>
      </dgm:prSet>
      <dgm:spPr/>
    </dgm:pt>
    <dgm:pt modelId="{D2D118AC-BD73-4072-BF8D-AF81CF677FC3}" type="pres">
      <dgm:prSet presAssocID="{CEFBE21B-6B44-4808-B498-8B968E98A635}" presName="rootConnector" presStyleLbl="node2" presStyleIdx="2" presStyleCnt="6"/>
      <dgm:spPr/>
    </dgm:pt>
    <dgm:pt modelId="{0C091F64-2BE5-4E27-BA49-5012764923F8}" type="pres">
      <dgm:prSet presAssocID="{CEFBE21B-6B44-4808-B498-8B968E98A635}" presName="hierChild4" presStyleCnt="0"/>
      <dgm:spPr/>
    </dgm:pt>
    <dgm:pt modelId="{D3F53A22-F067-4FA6-B8D4-1F848B12B47A}" type="pres">
      <dgm:prSet presAssocID="{7C92C371-FA88-4A9B-B8C5-1D0824224811}" presName="Name37" presStyleLbl="parChTrans1D3" presStyleIdx="5" presStyleCnt="14"/>
      <dgm:spPr/>
    </dgm:pt>
    <dgm:pt modelId="{90C19450-05CD-479D-B381-D5BEC0073B72}" type="pres">
      <dgm:prSet presAssocID="{EF2EB184-C2D6-4216-A503-9A862413727D}" presName="hierRoot2" presStyleCnt="0">
        <dgm:presLayoutVars>
          <dgm:hierBranch val="init"/>
        </dgm:presLayoutVars>
      </dgm:prSet>
      <dgm:spPr/>
    </dgm:pt>
    <dgm:pt modelId="{FF3943BD-53CF-4325-BF2F-69867D6D17F0}" type="pres">
      <dgm:prSet presAssocID="{EF2EB184-C2D6-4216-A503-9A862413727D}" presName="rootComposite" presStyleCnt="0"/>
      <dgm:spPr/>
    </dgm:pt>
    <dgm:pt modelId="{9A8C6712-0638-4706-A051-1F0C24D1A439}" type="pres">
      <dgm:prSet presAssocID="{EF2EB184-C2D6-4216-A503-9A862413727D}" presName="rootText" presStyleLbl="node3" presStyleIdx="5" presStyleCnt="14">
        <dgm:presLayoutVars>
          <dgm:chPref val="3"/>
        </dgm:presLayoutVars>
      </dgm:prSet>
      <dgm:spPr/>
    </dgm:pt>
    <dgm:pt modelId="{90A6E2EC-B497-4D6C-B89F-15D0B134515B}" type="pres">
      <dgm:prSet presAssocID="{EF2EB184-C2D6-4216-A503-9A862413727D}" presName="rootConnector" presStyleLbl="node3" presStyleIdx="5" presStyleCnt="14"/>
      <dgm:spPr/>
    </dgm:pt>
    <dgm:pt modelId="{E6293261-8798-42C2-9533-F5152167B96B}" type="pres">
      <dgm:prSet presAssocID="{EF2EB184-C2D6-4216-A503-9A862413727D}" presName="hierChild4" presStyleCnt="0"/>
      <dgm:spPr/>
    </dgm:pt>
    <dgm:pt modelId="{CEC64DEA-EAAE-4797-9D49-EE5A83783AC6}" type="pres">
      <dgm:prSet presAssocID="{EF2EB184-C2D6-4216-A503-9A862413727D}" presName="hierChild5" presStyleCnt="0"/>
      <dgm:spPr/>
    </dgm:pt>
    <dgm:pt modelId="{C5095374-5877-4A80-8EC1-BEA1D60E4F7E}" type="pres">
      <dgm:prSet presAssocID="{8D2A4DB0-B191-434F-9C14-2F60EC61B66B}" presName="Name37" presStyleLbl="parChTrans1D3" presStyleIdx="6" presStyleCnt="14"/>
      <dgm:spPr/>
    </dgm:pt>
    <dgm:pt modelId="{F409448F-D0FD-4959-9493-9D1D81C269AD}" type="pres">
      <dgm:prSet presAssocID="{5F37E4B2-0DAC-4A67-9CFF-E8B5D0B36F2E}" presName="hierRoot2" presStyleCnt="0">
        <dgm:presLayoutVars>
          <dgm:hierBranch val="init"/>
        </dgm:presLayoutVars>
      </dgm:prSet>
      <dgm:spPr/>
    </dgm:pt>
    <dgm:pt modelId="{067BD576-60A0-4D41-8A44-F7DF5474F2EA}" type="pres">
      <dgm:prSet presAssocID="{5F37E4B2-0DAC-4A67-9CFF-E8B5D0B36F2E}" presName="rootComposite" presStyleCnt="0"/>
      <dgm:spPr/>
    </dgm:pt>
    <dgm:pt modelId="{90D21D99-791E-423E-8FC4-5A271574ABA7}" type="pres">
      <dgm:prSet presAssocID="{5F37E4B2-0DAC-4A67-9CFF-E8B5D0B36F2E}" presName="rootText" presStyleLbl="node3" presStyleIdx="6" presStyleCnt="14">
        <dgm:presLayoutVars>
          <dgm:chPref val="3"/>
        </dgm:presLayoutVars>
      </dgm:prSet>
      <dgm:spPr/>
    </dgm:pt>
    <dgm:pt modelId="{8780A7E5-C93A-4E9E-A8A1-F7F22D7D67FC}" type="pres">
      <dgm:prSet presAssocID="{5F37E4B2-0DAC-4A67-9CFF-E8B5D0B36F2E}" presName="rootConnector" presStyleLbl="node3" presStyleIdx="6" presStyleCnt="14"/>
      <dgm:spPr/>
    </dgm:pt>
    <dgm:pt modelId="{7C1788BB-F47A-4C5C-B13E-B6AE9C5C0845}" type="pres">
      <dgm:prSet presAssocID="{5F37E4B2-0DAC-4A67-9CFF-E8B5D0B36F2E}" presName="hierChild4" presStyleCnt="0"/>
      <dgm:spPr/>
    </dgm:pt>
    <dgm:pt modelId="{75CF7975-84C6-4EED-B554-35DE52978343}" type="pres">
      <dgm:prSet presAssocID="{5F37E4B2-0DAC-4A67-9CFF-E8B5D0B36F2E}" presName="hierChild5" presStyleCnt="0"/>
      <dgm:spPr/>
    </dgm:pt>
    <dgm:pt modelId="{0F48391F-6A93-4D26-BBE8-E8F88A129E99}" type="pres">
      <dgm:prSet presAssocID="{07D24D96-1720-458A-932B-88DAAAF6837C}" presName="Name37" presStyleLbl="parChTrans1D3" presStyleIdx="7" presStyleCnt="14"/>
      <dgm:spPr/>
    </dgm:pt>
    <dgm:pt modelId="{A6F8F2A5-BFBF-400A-AEE9-3DCE2BA4D18D}" type="pres">
      <dgm:prSet presAssocID="{883057DF-9E2D-4FD1-84DB-A8A76BB57451}" presName="hierRoot2" presStyleCnt="0">
        <dgm:presLayoutVars>
          <dgm:hierBranch val="init"/>
        </dgm:presLayoutVars>
      </dgm:prSet>
      <dgm:spPr/>
    </dgm:pt>
    <dgm:pt modelId="{F6BF86B5-102D-4B0E-9C56-DEE3E683DBFC}" type="pres">
      <dgm:prSet presAssocID="{883057DF-9E2D-4FD1-84DB-A8A76BB57451}" presName="rootComposite" presStyleCnt="0"/>
      <dgm:spPr/>
    </dgm:pt>
    <dgm:pt modelId="{758E47AA-5ADC-4BD1-B589-2339F4414971}" type="pres">
      <dgm:prSet presAssocID="{883057DF-9E2D-4FD1-84DB-A8A76BB57451}" presName="rootText" presStyleLbl="node3" presStyleIdx="7" presStyleCnt="14">
        <dgm:presLayoutVars>
          <dgm:chPref val="3"/>
        </dgm:presLayoutVars>
      </dgm:prSet>
      <dgm:spPr/>
    </dgm:pt>
    <dgm:pt modelId="{CFD33168-BA94-429E-B128-6C05BF35D502}" type="pres">
      <dgm:prSet presAssocID="{883057DF-9E2D-4FD1-84DB-A8A76BB57451}" presName="rootConnector" presStyleLbl="node3" presStyleIdx="7" presStyleCnt="14"/>
      <dgm:spPr/>
    </dgm:pt>
    <dgm:pt modelId="{3D828275-E776-4F5B-BB7E-F39416EE6204}" type="pres">
      <dgm:prSet presAssocID="{883057DF-9E2D-4FD1-84DB-A8A76BB57451}" presName="hierChild4" presStyleCnt="0"/>
      <dgm:spPr/>
    </dgm:pt>
    <dgm:pt modelId="{19DC6489-84CF-4FAF-BFE4-1DFBD791C9EC}" type="pres">
      <dgm:prSet presAssocID="{883057DF-9E2D-4FD1-84DB-A8A76BB57451}" presName="hierChild5" presStyleCnt="0"/>
      <dgm:spPr/>
    </dgm:pt>
    <dgm:pt modelId="{C1C01426-D5BC-47DB-A6EC-B9B23BB3BCD1}" type="pres">
      <dgm:prSet presAssocID="{CEFBE21B-6B44-4808-B498-8B968E98A635}" presName="hierChild5" presStyleCnt="0"/>
      <dgm:spPr/>
    </dgm:pt>
    <dgm:pt modelId="{B8CDC0BB-CD80-4297-AD7F-DDF411DB1753}" type="pres">
      <dgm:prSet presAssocID="{89F9D6E7-014A-47DE-842D-EDC4A3778C63}" presName="Name37" presStyleLbl="parChTrans1D2" presStyleIdx="3" presStyleCnt="6"/>
      <dgm:spPr/>
    </dgm:pt>
    <dgm:pt modelId="{AF470FE6-95C9-4609-9F9C-656F566E9883}" type="pres">
      <dgm:prSet presAssocID="{770C4B8F-5F02-4600-B5F0-06C9FDC0C8A9}" presName="hierRoot2" presStyleCnt="0">
        <dgm:presLayoutVars>
          <dgm:hierBranch val="init"/>
        </dgm:presLayoutVars>
      </dgm:prSet>
      <dgm:spPr/>
    </dgm:pt>
    <dgm:pt modelId="{FC1434C0-F10B-4972-87BF-BD4383EF394E}" type="pres">
      <dgm:prSet presAssocID="{770C4B8F-5F02-4600-B5F0-06C9FDC0C8A9}" presName="rootComposite" presStyleCnt="0"/>
      <dgm:spPr/>
    </dgm:pt>
    <dgm:pt modelId="{5BD53E89-F133-40C9-8A8A-2BCE0A595045}" type="pres">
      <dgm:prSet presAssocID="{770C4B8F-5F02-4600-B5F0-06C9FDC0C8A9}" presName="rootText" presStyleLbl="node2" presStyleIdx="3" presStyleCnt="6">
        <dgm:presLayoutVars>
          <dgm:chPref val="3"/>
        </dgm:presLayoutVars>
      </dgm:prSet>
      <dgm:spPr/>
    </dgm:pt>
    <dgm:pt modelId="{4D81FA5B-6734-416C-BC4B-367C2C130DF0}" type="pres">
      <dgm:prSet presAssocID="{770C4B8F-5F02-4600-B5F0-06C9FDC0C8A9}" presName="rootConnector" presStyleLbl="node2" presStyleIdx="3" presStyleCnt="6"/>
      <dgm:spPr/>
    </dgm:pt>
    <dgm:pt modelId="{D323FCF7-161D-4B9E-A62E-A3529A2D1906}" type="pres">
      <dgm:prSet presAssocID="{770C4B8F-5F02-4600-B5F0-06C9FDC0C8A9}" presName="hierChild4" presStyleCnt="0"/>
      <dgm:spPr/>
    </dgm:pt>
    <dgm:pt modelId="{EB304A8C-FC11-4E81-848E-26E22F21D790}" type="pres">
      <dgm:prSet presAssocID="{E5C4D1B4-9A8B-450A-956C-E019C09343C1}" presName="Name37" presStyleLbl="parChTrans1D3" presStyleIdx="8" presStyleCnt="14"/>
      <dgm:spPr/>
    </dgm:pt>
    <dgm:pt modelId="{D2A3E7FA-0432-4341-8767-48957B10D781}" type="pres">
      <dgm:prSet presAssocID="{AC9FCF8C-E7E2-4C82-8EF1-86FF008ED872}" presName="hierRoot2" presStyleCnt="0">
        <dgm:presLayoutVars>
          <dgm:hierBranch val="init"/>
        </dgm:presLayoutVars>
      </dgm:prSet>
      <dgm:spPr/>
    </dgm:pt>
    <dgm:pt modelId="{4C58BCCC-35DB-4E53-9722-D8C7BE8774AD}" type="pres">
      <dgm:prSet presAssocID="{AC9FCF8C-E7E2-4C82-8EF1-86FF008ED872}" presName="rootComposite" presStyleCnt="0"/>
      <dgm:spPr/>
    </dgm:pt>
    <dgm:pt modelId="{87B8F243-4A46-47BE-8A33-883DACFA9052}" type="pres">
      <dgm:prSet presAssocID="{AC9FCF8C-E7E2-4C82-8EF1-86FF008ED872}" presName="rootText" presStyleLbl="node3" presStyleIdx="8" presStyleCnt="14">
        <dgm:presLayoutVars>
          <dgm:chPref val="3"/>
        </dgm:presLayoutVars>
      </dgm:prSet>
      <dgm:spPr/>
    </dgm:pt>
    <dgm:pt modelId="{6538AD18-1ED4-49EE-996B-8E15F0E6CBDD}" type="pres">
      <dgm:prSet presAssocID="{AC9FCF8C-E7E2-4C82-8EF1-86FF008ED872}" presName="rootConnector" presStyleLbl="node3" presStyleIdx="8" presStyleCnt="14"/>
      <dgm:spPr/>
    </dgm:pt>
    <dgm:pt modelId="{72AC0F6D-A9E3-410B-AACA-83E7C0723E38}" type="pres">
      <dgm:prSet presAssocID="{AC9FCF8C-E7E2-4C82-8EF1-86FF008ED872}" presName="hierChild4" presStyleCnt="0"/>
      <dgm:spPr/>
    </dgm:pt>
    <dgm:pt modelId="{DC828155-1D9F-4B80-B86D-7F32EE167EA6}" type="pres">
      <dgm:prSet presAssocID="{AC9FCF8C-E7E2-4C82-8EF1-86FF008ED872}" presName="hierChild5" presStyleCnt="0"/>
      <dgm:spPr/>
    </dgm:pt>
    <dgm:pt modelId="{41114546-7FDD-4E3E-A572-95A19FDB5DE1}" type="pres">
      <dgm:prSet presAssocID="{A305FAB8-DF05-431D-9710-EB0C8A01B0E3}" presName="Name37" presStyleLbl="parChTrans1D3" presStyleIdx="9" presStyleCnt="14"/>
      <dgm:spPr/>
    </dgm:pt>
    <dgm:pt modelId="{792DB851-3B57-4B6A-B97C-4F7AF5449B0C}" type="pres">
      <dgm:prSet presAssocID="{2F3E2B70-8406-4C5E-BADF-30D97B4D5AB6}" presName="hierRoot2" presStyleCnt="0">
        <dgm:presLayoutVars>
          <dgm:hierBranch val="init"/>
        </dgm:presLayoutVars>
      </dgm:prSet>
      <dgm:spPr/>
    </dgm:pt>
    <dgm:pt modelId="{BB25656B-73FE-496C-92AC-954738543436}" type="pres">
      <dgm:prSet presAssocID="{2F3E2B70-8406-4C5E-BADF-30D97B4D5AB6}" presName="rootComposite" presStyleCnt="0"/>
      <dgm:spPr/>
    </dgm:pt>
    <dgm:pt modelId="{D8014846-8375-448E-9C86-EEE31F4E79CF}" type="pres">
      <dgm:prSet presAssocID="{2F3E2B70-8406-4C5E-BADF-30D97B4D5AB6}" presName="rootText" presStyleLbl="node3" presStyleIdx="9" presStyleCnt="14">
        <dgm:presLayoutVars>
          <dgm:chPref val="3"/>
        </dgm:presLayoutVars>
      </dgm:prSet>
      <dgm:spPr/>
    </dgm:pt>
    <dgm:pt modelId="{D682F130-063F-447C-BF7E-414DECFF4530}" type="pres">
      <dgm:prSet presAssocID="{2F3E2B70-8406-4C5E-BADF-30D97B4D5AB6}" presName="rootConnector" presStyleLbl="node3" presStyleIdx="9" presStyleCnt="14"/>
      <dgm:spPr/>
    </dgm:pt>
    <dgm:pt modelId="{512F4B2B-154C-4252-8C84-B7D279DC5AE6}" type="pres">
      <dgm:prSet presAssocID="{2F3E2B70-8406-4C5E-BADF-30D97B4D5AB6}" presName="hierChild4" presStyleCnt="0"/>
      <dgm:spPr/>
    </dgm:pt>
    <dgm:pt modelId="{9B168FE2-BDF6-4409-82E8-F0EC5D0E778D}" type="pres">
      <dgm:prSet presAssocID="{2F3E2B70-8406-4C5E-BADF-30D97B4D5AB6}" presName="hierChild5" presStyleCnt="0"/>
      <dgm:spPr/>
    </dgm:pt>
    <dgm:pt modelId="{C2B769E4-DE70-43F4-B4AA-9264407EEFFD}" type="pres">
      <dgm:prSet presAssocID="{770C4B8F-5F02-4600-B5F0-06C9FDC0C8A9}" presName="hierChild5" presStyleCnt="0"/>
      <dgm:spPr/>
    </dgm:pt>
    <dgm:pt modelId="{7112C6B0-BBFE-4C66-B708-75B03841D862}" type="pres">
      <dgm:prSet presAssocID="{502D58FF-E3DC-4415-8D13-9327549BBA73}" presName="Name37" presStyleLbl="parChTrans1D2" presStyleIdx="4" presStyleCnt="6"/>
      <dgm:spPr/>
    </dgm:pt>
    <dgm:pt modelId="{322F6382-288E-40E8-9184-A92459AECF51}" type="pres">
      <dgm:prSet presAssocID="{C640598D-101F-46A7-AA10-5B605421F626}" presName="hierRoot2" presStyleCnt="0">
        <dgm:presLayoutVars>
          <dgm:hierBranch val="init"/>
        </dgm:presLayoutVars>
      </dgm:prSet>
      <dgm:spPr/>
    </dgm:pt>
    <dgm:pt modelId="{6099B520-1D16-4128-A7FC-05FFDEE8CD82}" type="pres">
      <dgm:prSet presAssocID="{C640598D-101F-46A7-AA10-5B605421F626}" presName="rootComposite" presStyleCnt="0"/>
      <dgm:spPr/>
    </dgm:pt>
    <dgm:pt modelId="{696A4E0C-DB48-48D2-96B3-B862AE4C3911}" type="pres">
      <dgm:prSet presAssocID="{C640598D-101F-46A7-AA10-5B605421F626}" presName="rootText" presStyleLbl="node2" presStyleIdx="4" presStyleCnt="6">
        <dgm:presLayoutVars>
          <dgm:chPref val="3"/>
        </dgm:presLayoutVars>
      </dgm:prSet>
      <dgm:spPr/>
    </dgm:pt>
    <dgm:pt modelId="{D1D85C63-0053-4271-B898-F4B253F87C85}" type="pres">
      <dgm:prSet presAssocID="{C640598D-101F-46A7-AA10-5B605421F626}" presName="rootConnector" presStyleLbl="node2" presStyleIdx="4" presStyleCnt="6"/>
      <dgm:spPr/>
    </dgm:pt>
    <dgm:pt modelId="{FBD58867-1914-4295-80D6-423A57F3FD0B}" type="pres">
      <dgm:prSet presAssocID="{C640598D-101F-46A7-AA10-5B605421F626}" presName="hierChild4" presStyleCnt="0"/>
      <dgm:spPr/>
    </dgm:pt>
    <dgm:pt modelId="{93150A4D-7312-470F-AA5E-E74D650E1B20}" type="pres">
      <dgm:prSet presAssocID="{B3561114-4993-4EA7-88B5-88F1E76C6016}" presName="Name37" presStyleLbl="parChTrans1D3" presStyleIdx="10" presStyleCnt="14"/>
      <dgm:spPr/>
    </dgm:pt>
    <dgm:pt modelId="{D4C07BF3-D613-4784-A574-9DFE973FB57D}" type="pres">
      <dgm:prSet presAssocID="{FDCBDD12-F8D9-4DF1-8CF9-9E8BD7A510A9}" presName="hierRoot2" presStyleCnt="0">
        <dgm:presLayoutVars>
          <dgm:hierBranch val="init"/>
        </dgm:presLayoutVars>
      </dgm:prSet>
      <dgm:spPr/>
    </dgm:pt>
    <dgm:pt modelId="{70485955-D2AD-48C0-A0C6-B07DF9D09FC0}" type="pres">
      <dgm:prSet presAssocID="{FDCBDD12-F8D9-4DF1-8CF9-9E8BD7A510A9}" presName="rootComposite" presStyleCnt="0"/>
      <dgm:spPr/>
    </dgm:pt>
    <dgm:pt modelId="{D33E38DF-5121-43EC-ACBB-202AB0F3C11D}" type="pres">
      <dgm:prSet presAssocID="{FDCBDD12-F8D9-4DF1-8CF9-9E8BD7A510A9}" presName="rootText" presStyleLbl="node3" presStyleIdx="10" presStyleCnt="14">
        <dgm:presLayoutVars>
          <dgm:chPref val="3"/>
        </dgm:presLayoutVars>
      </dgm:prSet>
      <dgm:spPr/>
    </dgm:pt>
    <dgm:pt modelId="{009EF49E-4DE1-4E25-8FB2-B4BFA9ABCF92}" type="pres">
      <dgm:prSet presAssocID="{FDCBDD12-F8D9-4DF1-8CF9-9E8BD7A510A9}" presName="rootConnector" presStyleLbl="node3" presStyleIdx="10" presStyleCnt="14"/>
      <dgm:spPr/>
    </dgm:pt>
    <dgm:pt modelId="{32B8283C-B51D-4BEF-B5FB-FEB59DBDAACB}" type="pres">
      <dgm:prSet presAssocID="{FDCBDD12-F8D9-4DF1-8CF9-9E8BD7A510A9}" presName="hierChild4" presStyleCnt="0"/>
      <dgm:spPr/>
    </dgm:pt>
    <dgm:pt modelId="{5FBC5B05-CA1F-488A-8246-6FB2086EBEC9}" type="pres">
      <dgm:prSet presAssocID="{FDCBDD12-F8D9-4DF1-8CF9-9E8BD7A510A9}" presName="hierChild5" presStyleCnt="0"/>
      <dgm:spPr/>
    </dgm:pt>
    <dgm:pt modelId="{C1E76DAB-B943-450C-A72B-6C43D6F48611}" type="pres">
      <dgm:prSet presAssocID="{E85E57E4-482C-49F9-99DC-4CAAFDC0E4D9}" presName="Name37" presStyleLbl="parChTrans1D3" presStyleIdx="11" presStyleCnt="14"/>
      <dgm:spPr/>
    </dgm:pt>
    <dgm:pt modelId="{E5C6DF11-9739-407E-9291-BA429D42822D}" type="pres">
      <dgm:prSet presAssocID="{AEDD1463-C9AA-44B3-9FF2-A8F0C272AFE9}" presName="hierRoot2" presStyleCnt="0">
        <dgm:presLayoutVars>
          <dgm:hierBranch val="init"/>
        </dgm:presLayoutVars>
      </dgm:prSet>
      <dgm:spPr/>
    </dgm:pt>
    <dgm:pt modelId="{285A4AA8-FFC0-4766-97F4-835FD53BD2DF}" type="pres">
      <dgm:prSet presAssocID="{AEDD1463-C9AA-44B3-9FF2-A8F0C272AFE9}" presName="rootComposite" presStyleCnt="0"/>
      <dgm:spPr/>
    </dgm:pt>
    <dgm:pt modelId="{8018D606-FA5B-45FD-BCA9-25E35691EFFC}" type="pres">
      <dgm:prSet presAssocID="{AEDD1463-C9AA-44B3-9FF2-A8F0C272AFE9}" presName="rootText" presStyleLbl="node3" presStyleIdx="11" presStyleCnt="14">
        <dgm:presLayoutVars>
          <dgm:chPref val="3"/>
        </dgm:presLayoutVars>
      </dgm:prSet>
      <dgm:spPr/>
    </dgm:pt>
    <dgm:pt modelId="{EBB511F0-902F-4B59-9073-9C1D86ED66B6}" type="pres">
      <dgm:prSet presAssocID="{AEDD1463-C9AA-44B3-9FF2-A8F0C272AFE9}" presName="rootConnector" presStyleLbl="node3" presStyleIdx="11" presStyleCnt="14"/>
      <dgm:spPr/>
    </dgm:pt>
    <dgm:pt modelId="{AB5F2E67-1100-47B3-9817-0BD118AC555C}" type="pres">
      <dgm:prSet presAssocID="{AEDD1463-C9AA-44B3-9FF2-A8F0C272AFE9}" presName="hierChild4" presStyleCnt="0"/>
      <dgm:spPr/>
    </dgm:pt>
    <dgm:pt modelId="{DD3F0B33-4195-4502-AEB1-81972DA2A0F7}" type="pres">
      <dgm:prSet presAssocID="{AEDD1463-C9AA-44B3-9FF2-A8F0C272AFE9}" presName="hierChild5" presStyleCnt="0"/>
      <dgm:spPr/>
    </dgm:pt>
    <dgm:pt modelId="{B8CF698F-E25C-4984-B713-FA1E5D1F92B1}" type="pres">
      <dgm:prSet presAssocID="{DD759ED8-6AF2-4232-9431-0C1FD8C19352}" presName="Name37" presStyleLbl="parChTrans1D3" presStyleIdx="12" presStyleCnt="14"/>
      <dgm:spPr/>
    </dgm:pt>
    <dgm:pt modelId="{247A4A08-70E2-4B6E-9182-0B2DE1DC0508}" type="pres">
      <dgm:prSet presAssocID="{DEF713C5-9751-4720-A49A-8C814673EA6E}" presName="hierRoot2" presStyleCnt="0">
        <dgm:presLayoutVars>
          <dgm:hierBranch val="init"/>
        </dgm:presLayoutVars>
      </dgm:prSet>
      <dgm:spPr/>
    </dgm:pt>
    <dgm:pt modelId="{ED96669E-31C6-4E30-BAA9-8841FF7CF4F3}" type="pres">
      <dgm:prSet presAssocID="{DEF713C5-9751-4720-A49A-8C814673EA6E}" presName="rootComposite" presStyleCnt="0"/>
      <dgm:spPr/>
    </dgm:pt>
    <dgm:pt modelId="{3C7229E1-910E-4B88-B19F-F5C0748010E2}" type="pres">
      <dgm:prSet presAssocID="{DEF713C5-9751-4720-A49A-8C814673EA6E}" presName="rootText" presStyleLbl="node3" presStyleIdx="12" presStyleCnt="14">
        <dgm:presLayoutVars>
          <dgm:chPref val="3"/>
        </dgm:presLayoutVars>
      </dgm:prSet>
      <dgm:spPr/>
    </dgm:pt>
    <dgm:pt modelId="{FCD37279-E3C5-4738-A165-BF6C972FA8F6}" type="pres">
      <dgm:prSet presAssocID="{DEF713C5-9751-4720-A49A-8C814673EA6E}" presName="rootConnector" presStyleLbl="node3" presStyleIdx="12" presStyleCnt="14"/>
      <dgm:spPr/>
    </dgm:pt>
    <dgm:pt modelId="{81FCBAC2-52F8-4EE0-A69E-A1F4BD459221}" type="pres">
      <dgm:prSet presAssocID="{DEF713C5-9751-4720-A49A-8C814673EA6E}" presName="hierChild4" presStyleCnt="0"/>
      <dgm:spPr/>
    </dgm:pt>
    <dgm:pt modelId="{45EF84C3-9840-4D41-A0F9-8D9C5A9E458F}" type="pres">
      <dgm:prSet presAssocID="{DEF713C5-9751-4720-A49A-8C814673EA6E}" presName="hierChild5" presStyleCnt="0"/>
      <dgm:spPr/>
    </dgm:pt>
    <dgm:pt modelId="{131D8E08-9D59-443C-A61D-F54F715036BB}" type="pres">
      <dgm:prSet presAssocID="{C640598D-101F-46A7-AA10-5B605421F626}" presName="hierChild5" presStyleCnt="0"/>
      <dgm:spPr/>
    </dgm:pt>
    <dgm:pt modelId="{D1761CB1-1E8B-42B5-911B-8F08CC45A0C5}" type="pres">
      <dgm:prSet presAssocID="{7FACCF9F-874E-4763-9907-6C91C813E1CF}" presName="Name37" presStyleLbl="parChTrans1D2" presStyleIdx="5" presStyleCnt="6"/>
      <dgm:spPr/>
    </dgm:pt>
    <dgm:pt modelId="{CE60F5C5-159B-421E-91E5-A5D1AC6D67CE}" type="pres">
      <dgm:prSet presAssocID="{1390DC3D-EA28-4207-B39C-6CBF9D19FBC8}" presName="hierRoot2" presStyleCnt="0">
        <dgm:presLayoutVars>
          <dgm:hierBranch val="init"/>
        </dgm:presLayoutVars>
      </dgm:prSet>
      <dgm:spPr/>
    </dgm:pt>
    <dgm:pt modelId="{6B1960A2-43DF-47B0-BFD3-9ADBA1275E7E}" type="pres">
      <dgm:prSet presAssocID="{1390DC3D-EA28-4207-B39C-6CBF9D19FBC8}" presName="rootComposite" presStyleCnt="0"/>
      <dgm:spPr/>
    </dgm:pt>
    <dgm:pt modelId="{BB3EE33C-C831-47C2-B8AD-919E1F172F92}" type="pres">
      <dgm:prSet presAssocID="{1390DC3D-EA28-4207-B39C-6CBF9D19FBC8}" presName="rootText" presStyleLbl="node2" presStyleIdx="5" presStyleCnt="6">
        <dgm:presLayoutVars>
          <dgm:chPref val="3"/>
        </dgm:presLayoutVars>
      </dgm:prSet>
      <dgm:spPr/>
    </dgm:pt>
    <dgm:pt modelId="{1DC33F16-3755-43A5-9736-CBF15F8BFFD9}" type="pres">
      <dgm:prSet presAssocID="{1390DC3D-EA28-4207-B39C-6CBF9D19FBC8}" presName="rootConnector" presStyleLbl="node2" presStyleIdx="5" presStyleCnt="6"/>
      <dgm:spPr/>
    </dgm:pt>
    <dgm:pt modelId="{F6EBA903-5206-4662-AA2C-092A2A7E3853}" type="pres">
      <dgm:prSet presAssocID="{1390DC3D-EA28-4207-B39C-6CBF9D19FBC8}" presName="hierChild4" presStyleCnt="0"/>
      <dgm:spPr/>
    </dgm:pt>
    <dgm:pt modelId="{FB0E7228-16DC-4186-92EA-A347197C43BB}" type="pres">
      <dgm:prSet presAssocID="{06E089E3-4584-4917-954E-95FA59D374B4}" presName="Name37" presStyleLbl="parChTrans1D3" presStyleIdx="13" presStyleCnt="14"/>
      <dgm:spPr/>
    </dgm:pt>
    <dgm:pt modelId="{268B3F50-7B7C-43E3-9F13-65438791E601}" type="pres">
      <dgm:prSet presAssocID="{A005B233-CA48-4084-80B4-2E747026EB43}" presName="hierRoot2" presStyleCnt="0">
        <dgm:presLayoutVars>
          <dgm:hierBranch val="init"/>
        </dgm:presLayoutVars>
      </dgm:prSet>
      <dgm:spPr/>
    </dgm:pt>
    <dgm:pt modelId="{EE002135-C80C-4290-B46F-884CE7D562D3}" type="pres">
      <dgm:prSet presAssocID="{A005B233-CA48-4084-80B4-2E747026EB43}" presName="rootComposite" presStyleCnt="0"/>
      <dgm:spPr/>
    </dgm:pt>
    <dgm:pt modelId="{FB0075C3-30DF-4A30-9C8D-EDBB5F75E648}" type="pres">
      <dgm:prSet presAssocID="{A005B233-CA48-4084-80B4-2E747026EB43}" presName="rootText" presStyleLbl="node3" presStyleIdx="13" presStyleCnt="14">
        <dgm:presLayoutVars>
          <dgm:chPref val="3"/>
        </dgm:presLayoutVars>
      </dgm:prSet>
      <dgm:spPr/>
    </dgm:pt>
    <dgm:pt modelId="{870C0998-D059-4A32-8EFC-4E13D4DA4D62}" type="pres">
      <dgm:prSet presAssocID="{A005B233-CA48-4084-80B4-2E747026EB43}" presName="rootConnector" presStyleLbl="node3" presStyleIdx="13" presStyleCnt="14"/>
      <dgm:spPr/>
    </dgm:pt>
    <dgm:pt modelId="{C4775C23-41CE-4048-863D-5C1996422A5C}" type="pres">
      <dgm:prSet presAssocID="{A005B233-CA48-4084-80B4-2E747026EB43}" presName="hierChild4" presStyleCnt="0"/>
      <dgm:spPr/>
    </dgm:pt>
    <dgm:pt modelId="{76247BB6-FA3B-4DF7-BDC8-2A7C64368608}" type="pres">
      <dgm:prSet presAssocID="{A005B233-CA48-4084-80B4-2E747026EB43}" presName="hierChild5" presStyleCnt="0"/>
      <dgm:spPr/>
    </dgm:pt>
    <dgm:pt modelId="{12E3D44E-B183-4CB8-9116-4BF75A071944}" type="pres">
      <dgm:prSet presAssocID="{1390DC3D-EA28-4207-B39C-6CBF9D19FBC8}" presName="hierChild5" presStyleCnt="0"/>
      <dgm:spPr/>
    </dgm:pt>
    <dgm:pt modelId="{CC10E3DE-FE9C-4908-B664-44158BF54BD4}" type="pres">
      <dgm:prSet presAssocID="{EBA774DE-9238-41A4-9845-B2F3BE70B80E}" presName="hierChild3" presStyleCnt="0"/>
      <dgm:spPr/>
    </dgm:pt>
  </dgm:ptLst>
  <dgm:cxnLst>
    <dgm:cxn modelId="{B227CC0B-964E-4CC5-83E6-E8D528D3CB5A}" srcId="{C640598D-101F-46A7-AA10-5B605421F626}" destId="{AEDD1463-C9AA-44B3-9FF2-A8F0C272AFE9}" srcOrd="1" destOrd="0" parTransId="{E85E57E4-482C-49F9-99DC-4CAAFDC0E4D9}" sibTransId="{0E439BB7-820A-4DCE-8CAC-6961043C959B}"/>
    <dgm:cxn modelId="{AE412110-80A0-4A53-8077-E0F74DA9897E}" type="presOf" srcId="{5F37E4B2-0DAC-4A67-9CFF-E8B5D0B36F2E}" destId="{90D21D99-791E-423E-8FC4-5A271574ABA7}" srcOrd="0" destOrd="0" presId="urn:microsoft.com/office/officeart/2005/8/layout/orgChart1"/>
    <dgm:cxn modelId="{95BC1E19-2241-4F58-B2DC-089707886991}" type="presOf" srcId="{C7633580-33F8-4112-8A74-0BA079793C71}" destId="{6A6A8689-3823-4D91-A412-A4A5522561BD}" srcOrd="0" destOrd="0" presId="urn:microsoft.com/office/officeart/2005/8/layout/orgChart1"/>
    <dgm:cxn modelId="{628F2F1B-1B7D-429F-AE08-873BE150AA01}" type="presOf" srcId="{E5C4D1B4-9A8B-450A-956C-E019C09343C1}" destId="{EB304A8C-FC11-4E81-848E-26E22F21D790}" srcOrd="0" destOrd="0" presId="urn:microsoft.com/office/officeart/2005/8/layout/orgChart1"/>
    <dgm:cxn modelId="{F896941B-A16E-4685-BBC3-5C813D22EA8F}" type="presOf" srcId="{2F3E2B70-8406-4C5E-BADF-30D97B4D5AB6}" destId="{D682F130-063F-447C-BF7E-414DECFF4530}" srcOrd="1" destOrd="0" presId="urn:microsoft.com/office/officeart/2005/8/layout/orgChart1"/>
    <dgm:cxn modelId="{AC7D2520-AD8F-4390-913F-062EB0F04842}" type="presOf" srcId="{8BB383C6-EB7C-44A5-8940-EA84F0DC9EC7}" destId="{DD870956-1FFD-42A2-9240-3497D1540984}" srcOrd="0" destOrd="0" presId="urn:microsoft.com/office/officeart/2005/8/layout/orgChart1"/>
    <dgm:cxn modelId="{6FCFF020-8B1A-4859-B1F2-9B9588704741}" type="presOf" srcId="{0C5CE275-1F76-4AB6-948D-44D6DEBCCE33}" destId="{85834C25-FE3A-47CD-B65F-8001D7374E42}" srcOrd="1" destOrd="0" presId="urn:microsoft.com/office/officeart/2005/8/layout/orgChart1"/>
    <dgm:cxn modelId="{6D647E28-A2A8-473B-AF1C-A39E6D0AD375}" type="presOf" srcId="{07D24D96-1720-458A-932B-88DAAAF6837C}" destId="{0F48391F-6A93-4D26-BBE8-E8F88A129E99}" srcOrd="0" destOrd="0" presId="urn:microsoft.com/office/officeart/2005/8/layout/orgChart1"/>
    <dgm:cxn modelId="{CB34632A-DC29-473B-9FD8-BB6C709AB37C}" type="presOf" srcId="{89F9D6E7-014A-47DE-842D-EDC4A3778C63}" destId="{B8CDC0BB-CD80-4297-AD7F-DDF411DB1753}" srcOrd="0" destOrd="0" presId="urn:microsoft.com/office/officeart/2005/8/layout/orgChart1"/>
    <dgm:cxn modelId="{9E3CEA2B-BACF-4329-9788-25D273AA6C94}" srcId="{EBA774DE-9238-41A4-9845-B2F3BE70B80E}" destId="{0C5CE275-1F76-4AB6-948D-44D6DEBCCE33}" srcOrd="1" destOrd="0" parTransId="{0AE78689-BB5D-4E31-9D39-0C6AC7A31EE3}" sibTransId="{0973E4D6-22E8-475A-8369-387A9E652ADC}"/>
    <dgm:cxn modelId="{1F46702E-BB32-4515-A159-724F00917416}" type="presOf" srcId="{883057DF-9E2D-4FD1-84DB-A8A76BB57451}" destId="{758E47AA-5ADC-4BD1-B589-2339F4414971}" srcOrd="0" destOrd="0" presId="urn:microsoft.com/office/officeart/2005/8/layout/orgChart1"/>
    <dgm:cxn modelId="{8E129E32-ADC2-4908-826F-EA2008D167AD}" type="presOf" srcId="{FDCBDD12-F8D9-4DF1-8CF9-9E8BD7A510A9}" destId="{009EF49E-4DE1-4E25-8FB2-B4BFA9ABCF92}" srcOrd="1" destOrd="0" presId="urn:microsoft.com/office/officeart/2005/8/layout/orgChart1"/>
    <dgm:cxn modelId="{E7A03038-658B-455E-B52F-F9B6A3AB80D6}" type="presOf" srcId="{8D2A4DB0-B191-434F-9C14-2F60EC61B66B}" destId="{C5095374-5877-4A80-8EC1-BEA1D60E4F7E}" srcOrd="0" destOrd="0" presId="urn:microsoft.com/office/officeart/2005/8/layout/orgChart1"/>
    <dgm:cxn modelId="{042D3538-CE22-41DF-AAEB-5545810BA98F}" srcId="{C640598D-101F-46A7-AA10-5B605421F626}" destId="{DEF713C5-9751-4720-A49A-8C814673EA6E}" srcOrd="2" destOrd="0" parTransId="{DD759ED8-6AF2-4232-9431-0C1FD8C19352}" sibTransId="{E97929CF-AAA0-4F03-9004-53C964912633}"/>
    <dgm:cxn modelId="{A86BC63E-509E-4866-BACF-01EA4753C7B9}" srcId="{CEFBE21B-6B44-4808-B498-8B968E98A635}" destId="{EF2EB184-C2D6-4216-A503-9A862413727D}" srcOrd="0" destOrd="0" parTransId="{7C92C371-FA88-4A9B-B8C5-1D0824224811}" sibTransId="{55054AED-13A1-402D-B92C-D7E135320DC8}"/>
    <dgm:cxn modelId="{6E748C62-1466-494D-963F-471EA3E20195}" srcId="{770C4B8F-5F02-4600-B5F0-06C9FDC0C8A9}" destId="{AC9FCF8C-E7E2-4C82-8EF1-86FF008ED872}" srcOrd="0" destOrd="0" parTransId="{E5C4D1B4-9A8B-450A-956C-E019C09343C1}" sibTransId="{96AA34BB-DBC7-41CC-AB2D-DCE95AC7A633}"/>
    <dgm:cxn modelId="{0D246A64-3F47-4E88-BC5B-436C619E6505}" srcId="{EBA774DE-9238-41A4-9845-B2F3BE70B80E}" destId="{EADCE3AD-A5E8-4112-B955-FA9C0A1816AA}" srcOrd="0" destOrd="0" parTransId="{222E17DE-4B90-441F-A7E8-7C97C6B93E2F}" sibTransId="{3A4E4B43-1635-478D-93CA-D5F4605112E8}"/>
    <dgm:cxn modelId="{0828FF44-9D51-4703-B079-B18FC7279487}" type="presOf" srcId="{A005B233-CA48-4084-80B4-2E747026EB43}" destId="{870C0998-D059-4A32-8EFC-4E13D4DA4D62}" srcOrd="1" destOrd="0" presId="urn:microsoft.com/office/officeart/2005/8/layout/orgChart1"/>
    <dgm:cxn modelId="{50E72145-33E7-44C0-BFE8-5209E1AEB760}" type="presOf" srcId="{C9C1D34C-373A-4ADD-A028-1D7B6EA75237}" destId="{D57408CE-B80E-450D-B7A6-DEC11D0E77BB}" srcOrd="0" destOrd="0" presId="urn:microsoft.com/office/officeart/2005/8/layout/orgChart1"/>
    <dgm:cxn modelId="{595A5367-C5AF-4015-A399-91E0D91AE5DA}" type="presOf" srcId="{770C4B8F-5F02-4600-B5F0-06C9FDC0C8A9}" destId="{4D81FA5B-6734-416C-BC4B-367C2C130DF0}" srcOrd="1" destOrd="0" presId="urn:microsoft.com/office/officeart/2005/8/layout/orgChart1"/>
    <dgm:cxn modelId="{6051C568-AB9F-4F8E-A9A7-0964648CCFAD}" type="presOf" srcId="{E107C101-2FB8-4837-B60F-B4D4277AADA2}" destId="{F8F486EC-6618-4491-8B16-99A213D29172}" srcOrd="0" destOrd="0" presId="urn:microsoft.com/office/officeart/2005/8/layout/orgChart1"/>
    <dgm:cxn modelId="{5D540849-D3E5-415C-9C11-44A71FF4B8B6}" type="presOf" srcId="{C9C1D34C-373A-4ADD-A028-1D7B6EA75237}" destId="{D32D31EF-73B1-4536-B930-86AACF042954}" srcOrd="1" destOrd="0" presId="urn:microsoft.com/office/officeart/2005/8/layout/orgChart1"/>
    <dgm:cxn modelId="{870DF74B-8479-4BB6-8560-BED0CDA203AB}" type="presOf" srcId="{55223FF3-7319-491C-BF19-0EE00D7F50F1}" destId="{F15F53FD-27DA-4B2D-B022-B29A72F6A252}" srcOrd="0" destOrd="0" presId="urn:microsoft.com/office/officeart/2005/8/layout/orgChart1"/>
    <dgm:cxn modelId="{C82AFF6B-81DC-4187-9CE0-5280456D7207}" type="presOf" srcId="{CEFBE21B-6B44-4808-B498-8B968E98A635}" destId="{D2D118AC-BD73-4072-BF8D-AF81CF677FC3}" srcOrd="1" destOrd="0" presId="urn:microsoft.com/office/officeart/2005/8/layout/orgChart1"/>
    <dgm:cxn modelId="{885C9C6C-BCB2-453E-8717-C46D0C09DD89}" type="presOf" srcId="{C640598D-101F-46A7-AA10-5B605421F626}" destId="{696A4E0C-DB48-48D2-96B3-B862AE4C3911}" srcOrd="0" destOrd="0" presId="urn:microsoft.com/office/officeart/2005/8/layout/orgChart1"/>
    <dgm:cxn modelId="{E720994D-A2C0-499C-892D-0B25141A34B2}" type="presOf" srcId="{EBA774DE-9238-41A4-9845-B2F3BE70B80E}" destId="{667F1884-29CE-497E-921B-826861E81D01}" srcOrd="1" destOrd="0" presId="urn:microsoft.com/office/officeart/2005/8/layout/orgChart1"/>
    <dgm:cxn modelId="{DD510873-019D-4B8C-8071-00FDF3D85BB7}" srcId="{0C5CE275-1F76-4AB6-948D-44D6DEBCCE33}" destId="{8BB383C6-EB7C-44A5-8940-EA84F0DC9EC7}" srcOrd="2" destOrd="0" parTransId="{04A78D31-1C7F-4CFB-9E58-7A9FBEDDC89E}" sibTransId="{A50B6283-26F6-4110-A0B3-90DCC5413F62}"/>
    <dgm:cxn modelId="{63A84F53-C5F9-4DE4-BD24-E7A5CF07F972}" type="presOf" srcId="{C640598D-101F-46A7-AA10-5B605421F626}" destId="{D1D85C63-0053-4271-B898-F4B253F87C85}" srcOrd="1" destOrd="0" presId="urn:microsoft.com/office/officeart/2005/8/layout/orgChart1"/>
    <dgm:cxn modelId="{421DA853-4198-4BBC-B6C4-2ECFA4704DD0}" type="presOf" srcId="{EADCE3AD-A5E8-4112-B955-FA9C0A1816AA}" destId="{5CEF91A7-A96A-41D9-B8B2-A8B088A6E226}" srcOrd="0" destOrd="0" presId="urn:microsoft.com/office/officeart/2005/8/layout/orgChart1"/>
    <dgm:cxn modelId="{50E06474-9919-4311-961A-7BF54BCB0876}" srcId="{E107C101-2FB8-4837-B60F-B4D4277AADA2}" destId="{EBA774DE-9238-41A4-9845-B2F3BE70B80E}" srcOrd="0" destOrd="0" parTransId="{8BD84542-9E39-4C03-9D83-0CCEB532790C}" sibTransId="{A8801E2C-B73F-4634-8C7A-8469EC683745}"/>
    <dgm:cxn modelId="{7928E376-B2B1-431D-9116-C417AA0A8579}" type="presOf" srcId="{883057DF-9E2D-4FD1-84DB-A8A76BB57451}" destId="{CFD33168-BA94-429E-B128-6C05BF35D502}" srcOrd="1" destOrd="0" presId="urn:microsoft.com/office/officeart/2005/8/layout/orgChart1"/>
    <dgm:cxn modelId="{ECF33A77-3416-49D2-94BF-6612FABC2F51}" srcId="{CEFBE21B-6B44-4808-B498-8B968E98A635}" destId="{5F37E4B2-0DAC-4A67-9CFF-E8B5D0B36F2E}" srcOrd="1" destOrd="0" parTransId="{8D2A4DB0-B191-434F-9C14-2F60EC61B66B}" sibTransId="{4EC33AF7-7FCE-49FA-80FF-D310596A615A}"/>
    <dgm:cxn modelId="{C9B77657-4171-4EF9-A235-E9AFE85D530F}" type="presOf" srcId="{B3561114-4993-4EA7-88B5-88F1E76C6016}" destId="{93150A4D-7312-470F-AA5E-E74D650E1B20}" srcOrd="0" destOrd="0" presId="urn:microsoft.com/office/officeart/2005/8/layout/orgChart1"/>
    <dgm:cxn modelId="{F1778179-5734-405B-9B22-B85EAF8030C8}" srcId="{C640598D-101F-46A7-AA10-5B605421F626}" destId="{FDCBDD12-F8D9-4DF1-8CF9-9E8BD7A510A9}" srcOrd="0" destOrd="0" parTransId="{B3561114-4993-4EA7-88B5-88F1E76C6016}" sibTransId="{56F04235-A566-4850-8748-334A0A95897A}"/>
    <dgm:cxn modelId="{02DC387A-EF37-4B0E-B787-2E7B287C355C}" srcId="{EBA774DE-9238-41A4-9845-B2F3BE70B80E}" destId="{770C4B8F-5F02-4600-B5F0-06C9FDC0C8A9}" srcOrd="3" destOrd="0" parTransId="{89F9D6E7-014A-47DE-842D-EDC4A3778C63}" sibTransId="{D42A97C3-CC08-44B8-A1DD-0B40F93D544B}"/>
    <dgm:cxn modelId="{4ABAAE7D-933C-4007-A4B8-A1491E3CD6B9}" srcId="{770C4B8F-5F02-4600-B5F0-06C9FDC0C8A9}" destId="{2F3E2B70-8406-4C5E-BADF-30D97B4D5AB6}" srcOrd="1" destOrd="0" parTransId="{A305FAB8-DF05-431D-9710-EB0C8A01B0E3}" sibTransId="{D0C38500-8628-4838-A2B8-652E61E9EBBC}"/>
    <dgm:cxn modelId="{E1BBBA7D-4918-4AB8-B7B2-F367904CC212}" type="presOf" srcId="{5F37E4B2-0DAC-4A67-9CFF-E8B5D0B36F2E}" destId="{8780A7E5-C93A-4E9E-A8A1-F7F22D7D67FC}" srcOrd="1" destOrd="0" presId="urn:microsoft.com/office/officeart/2005/8/layout/orgChart1"/>
    <dgm:cxn modelId="{648C4285-7E4C-40F2-9378-1B77E0BDE46B}" type="presOf" srcId="{EF2EB184-C2D6-4216-A503-9A862413727D}" destId="{9A8C6712-0638-4706-A051-1F0C24D1A439}" srcOrd="0" destOrd="0" presId="urn:microsoft.com/office/officeart/2005/8/layout/orgChart1"/>
    <dgm:cxn modelId="{5C9AE387-4685-4293-8099-83BB5C30154F}" srcId="{0C5CE275-1F76-4AB6-948D-44D6DEBCCE33}" destId="{55223FF3-7319-491C-BF19-0EE00D7F50F1}" srcOrd="0" destOrd="0" parTransId="{72EDE289-318C-4E8A-A8C2-714F2ACB38C3}" sibTransId="{486B6158-D339-4B52-BEA6-5C6C42C9F464}"/>
    <dgm:cxn modelId="{F5895A88-7538-4F69-8672-3C90A4B5889E}" type="presOf" srcId="{7C92C371-FA88-4A9B-B8C5-1D0824224811}" destId="{D3F53A22-F067-4FA6-B8D4-1F848B12B47A}" srcOrd="0" destOrd="0" presId="urn:microsoft.com/office/officeart/2005/8/layout/orgChart1"/>
    <dgm:cxn modelId="{C1FF228A-EF9D-4C4B-B554-B949AFEB3E36}" srcId="{EBA774DE-9238-41A4-9845-B2F3BE70B80E}" destId="{CEFBE21B-6B44-4808-B498-8B968E98A635}" srcOrd="2" destOrd="0" parTransId="{44FA6A8F-5A3F-4982-A03E-F57EF43EEAE3}" sibTransId="{90DBD96F-7266-4D13-B348-6F8E45A4E6CF}"/>
    <dgm:cxn modelId="{373B618E-2C93-4F21-9FB5-45A39DBD4916}" type="presOf" srcId="{1390DC3D-EA28-4207-B39C-6CBF9D19FBC8}" destId="{1DC33F16-3755-43A5-9736-CBF15F8BFFD9}" srcOrd="1" destOrd="0" presId="urn:microsoft.com/office/officeart/2005/8/layout/orgChart1"/>
    <dgm:cxn modelId="{720FA090-3197-48F3-ADD1-D20F540B9F0E}" type="presOf" srcId="{2F3E2B70-8406-4C5E-BADF-30D97B4D5AB6}" destId="{D8014846-8375-448E-9C86-EEE31F4E79CF}" srcOrd="0" destOrd="0" presId="urn:microsoft.com/office/officeart/2005/8/layout/orgChart1"/>
    <dgm:cxn modelId="{D0598E91-3B37-412F-B812-CB13DC3727E0}" type="presOf" srcId="{770C4B8F-5F02-4600-B5F0-06C9FDC0C8A9}" destId="{5BD53E89-F133-40C9-8A8A-2BCE0A595045}" srcOrd="0" destOrd="0" presId="urn:microsoft.com/office/officeart/2005/8/layout/orgChart1"/>
    <dgm:cxn modelId="{2AC0DD93-8C21-4F39-B584-5577BA922178}" type="presOf" srcId="{2095B58C-D7F0-4B2D-980A-68EE2700C05A}" destId="{F64F64EB-EA54-4BC3-9C98-2D6C6338E47B}" srcOrd="0" destOrd="0" presId="urn:microsoft.com/office/officeart/2005/8/layout/orgChart1"/>
    <dgm:cxn modelId="{59E5E59B-1F6D-427E-B00D-BC2BD1E4530C}" type="presOf" srcId="{A005B233-CA48-4084-80B4-2E747026EB43}" destId="{FB0075C3-30DF-4A30-9C8D-EDBB5F75E648}" srcOrd="0" destOrd="0" presId="urn:microsoft.com/office/officeart/2005/8/layout/orgChart1"/>
    <dgm:cxn modelId="{C8EFA59C-8D88-443B-A212-F791D51A158E}" type="presOf" srcId="{0AE78689-BB5D-4E31-9D39-0C6AC7A31EE3}" destId="{29E1029C-B086-4D1A-A694-4E187BA9D683}" srcOrd="0" destOrd="0" presId="urn:microsoft.com/office/officeart/2005/8/layout/orgChart1"/>
    <dgm:cxn modelId="{4BF52CA1-CB6D-410F-830B-9E7E9472F1F0}" type="presOf" srcId="{A305FAB8-DF05-431D-9710-EB0C8A01B0E3}" destId="{41114546-7FDD-4E3E-A572-95A19FDB5DE1}" srcOrd="0" destOrd="0" presId="urn:microsoft.com/office/officeart/2005/8/layout/orgChart1"/>
    <dgm:cxn modelId="{25D6A9A2-02DB-41D8-A508-401FC6186216}" type="presOf" srcId="{04A78D31-1C7F-4CFB-9E58-7A9FBEDDC89E}" destId="{90A254E3-9960-4436-9D29-ED3070404F02}" srcOrd="0" destOrd="0" presId="urn:microsoft.com/office/officeart/2005/8/layout/orgChart1"/>
    <dgm:cxn modelId="{985821A4-034E-4711-A1A9-0616AC4D6AE1}" type="presOf" srcId="{DEF713C5-9751-4720-A49A-8C814673EA6E}" destId="{FCD37279-E3C5-4738-A165-BF6C972FA8F6}" srcOrd="1" destOrd="0" presId="urn:microsoft.com/office/officeart/2005/8/layout/orgChart1"/>
    <dgm:cxn modelId="{99EB6FA7-E26D-4DA8-988D-D5CBF11A060A}" type="presOf" srcId="{1390DC3D-EA28-4207-B39C-6CBF9D19FBC8}" destId="{BB3EE33C-C831-47C2-B8AD-919E1F172F92}" srcOrd="0" destOrd="0" presId="urn:microsoft.com/office/officeart/2005/8/layout/orgChart1"/>
    <dgm:cxn modelId="{21B6DDAC-3F67-4F8C-AD9D-E354B5243295}" type="presOf" srcId="{DEF713C5-9751-4720-A49A-8C814673EA6E}" destId="{3C7229E1-910E-4B88-B19F-F5C0748010E2}" srcOrd="0" destOrd="0" presId="urn:microsoft.com/office/officeart/2005/8/layout/orgChart1"/>
    <dgm:cxn modelId="{4AE1DFB2-CDDA-4565-AC0D-1C4717FC47E8}" type="presOf" srcId="{0C5CE275-1F76-4AB6-948D-44D6DEBCCE33}" destId="{787780C1-9C34-4DAD-8686-A9996DBEECEB}" srcOrd="0" destOrd="0" presId="urn:microsoft.com/office/officeart/2005/8/layout/orgChart1"/>
    <dgm:cxn modelId="{31884CB6-4A72-41BE-94DC-FAA38493F296}" type="presOf" srcId="{9B9B3589-25CA-41D2-A1F1-1DEFE4285887}" destId="{B58376FB-26CE-44CA-B792-72E361B4AD55}" srcOrd="0" destOrd="0" presId="urn:microsoft.com/office/officeart/2005/8/layout/orgChart1"/>
    <dgm:cxn modelId="{0DB6C5B6-A034-49D9-8BBF-C6CB354341F4}" srcId="{EBA774DE-9238-41A4-9845-B2F3BE70B80E}" destId="{C640598D-101F-46A7-AA10-5B605421F626}" srcOrd="4" destOrd="0" parTransId="{502D58FF-E3DC-4415-8D13-9327549BBA73}" sibTransId="{2FA0D5D8-050B-4CC7-A24D-575FEFDDA4F9}"/>
    <dgm:cxn modelId="{A48442C0-CAE9-4E65-9C21-32ADD124DC60}" srcId="{EADCE3AD-A5E8-4112-B955-FA9C0A1816AA}" destId="{9B9B3589-25CA-41D2-A1F1-1DEFE4285887}" srcOrd="1" destOrd="0" parTransId="{F5F63FB2-2C40-429D-AE1D-272176946B91}" sibTransId="{8ADEEF3F-3E74-4AF9-A3B4-61BC1A4F4CA0}"/>
    <dgm:cxn modelId="{863376C1-6928-41A2-ADF4-8CE3DD472829}" type="presOf" srcId="{222E17DE-4B90-441F-A7E8-7C97C6B93E2F}" destId="{54E39448-ABFA-4294-B3E6-662E7952D559}" srcOrd="0" destOrd="0" presId="urn:microsoft.com/office/officeart/2005/8/layout/orgChart1"/>
    <dgm:cxn modelId="{C0594BC2-2646-4FB4-BDC6-C3B50DCBB63C}" srcId="{EADCE3AD-A5E8-4112-B955-FA9C0A1816AA}" destId="{C9C1D34C-373A-4ADD-A028-1D7B6EA75237}" srcOrd="0" destOrd="0" parTransId="{C7633580-33F8-4112-8A74-0BA079793C71}" sibTransId="{9326EE24-4119-44F9-92E8-F760D54E15C7}"/>
    <dgm:cxn modelId="{8DAE60C3-A570-4C94-A260-B58B4C730B3B}" type="presOf" srcId="{AEDD1463-C9AA-44B3-9FF2-A8F0C272AFE9}" destId="{EBB511F0-902F-4B59-9073-9C1D86ED66B6}" srcOrd="1" destOrd="0" presId="urn:microsoft.com/office/officeart/2005/8/layout/orgChart1"/>
    <dgm:cxn modelId="{87B93EC4-70E6-43E8-8D18-6193C22B42A0}" type="presOf" srcId="{44FA6A8F-5A3F-4982-A03E-F57EF43EEAE3}" destId="{6F69C929-3FBD-4B0F-A3C5-36AA531C9DC0}" srcOrd="0" destOrd="0" presId="urn:microsoft.com/office/officeart/2005/8/layout/orgChart1"/>
    <dgm:cxn modelId="{E3A11CC9-4816-4F46-8D9C-DEC63F11FA7A}" type="presOf" srcId="{9B9B3589-25CA-41D2-A1F1-1DEFE4285887}" destId="{2FD9E9B9-DEFE-47AF-9BBF-5BCFBC11F306}" srcOrd="1" destOrd="0" presId="urn:microsoft.com/office/officeart/2005/8/layout/orgChart1"/>
    <dgm:cxn modelId="{27D158C9-95E5-46BC-BCAD-F16DE3E187FF}" type="presOf" srcId="{7B2A27DF-3853-4EDA-89AF-A04010969B7F}" destId="{B174AA78-5021-4E4C-A64D-9CD94F849993}" srcOrd="0" destOrd="0" presId="urn:microsoft.com/office/officeart/2005/8/layout/orgChart1"/>
    <dgm:cxn modelId="{3EFC3CCC-1E5C-4614-A779-AC12EDD42C6C}" type="presOf" srcId="{CEFBE21B-6B44-4808-B498-8B968E98A635}" destId="{80BFE7A1-115A-442B-8AC7-98CC0C60949A}" srcOrd="0" destOrd="0" presId="urn:microsoft.com/office/officeart/2005/8/layout/orgChart1"/>
    <dgm:cxn modelId="{A8FF9DCC-551C-4B01-A0D8-DF62BBD02598}" type="presOf" srcId="{DD759ED8-6AF2-4232-9431-0C1FD8C19352}" destId="{B8CF698F-E25C-4984-B713-FA1E5D1F92B1}" srcOrd="0" destOrd="0" presId="urn:microsoft.com/office/officeart/2005/8/layout/orgChart1"/>
    <dgm:cxn modelId="{B9C66AD0-1C07-4EB8-B690-46959C0C97EF}" type="presOf" srcId="{55223FF3-7319-491C-BF19-0EE00D7F50F1}" destId="{B984D338-7E5B-40A8-9817-6F6488FE7F02}" srcOrd="1" destOrd="0" presId="urn:microsoft.com/office/officeart/2005/8/layout/orgChart1"/>
    <dgm:cxn modelId="{72CE7BD1-630B-4237-B6B7-7333EB6304BB}" type="presOf" srcId="{E85E57E4-482C-49F9-99DC-4CAAFDC0E4D9}" destId="{C1E76DAB-B943-450C-A72B-6C43D6F48611}" srcOrd="0" destOrd="0" presId="urn:microsoft.com/office/officeart/2005/8/layout/orgChart1"/>
    <dgm:cxn modelId="{8FC6AED5-3760-424F-B73B-C809345CEA30}" type="presOf" srcId="{2095B58C-D7F0-4B2D-980A-68EE2700C05A}" destId="{3B4890BE-B5C6-414F-9D9A-020865269411}" srcOrd="1" destOrd="0" presId="urn:microsoft.com/office/officeart/2005/8/layout/orgChart1"/>
    <dgm:cxn modelId="{99D308D7-105C-4A3E-B9EA-D41F0D1B6DB4}" srcId="{EBA774DE-9238-41A4-9845-B2F3BE70B80E}" destId="{1390DC3D-EA28-4207-B39C-6CBF9D19FBC8}" srcOrd="5" destOrd="0" parTransId="{7FACCF9F-874E-4763-9907-6C91C813E1CF}" sibTransId="{DD988DA6-A786-4D0D-9224-21D77F4708DB}"/>
    <dgm:cxn modelId="{8D6A3AD8-7F0B-47A2-9DA6-349487B4F8D9}" type="presOf" srcId="{EBA774DE-9238-41A4-9845-B2F3BE70B80E}" destId="{A34310E3-5189-4AE5-B1C9-F3D39D13AF12}" srcOrd="0" destOrd="0" presId="urn:microsoft.com/office/officeart/2005/8/layout/orgChart1"/>
    <dgm:cxn modelId="{F38D4BDA-7B79-4795-823D-E1A04F8EF3BB}" type="presOf" srcId="{72EDE289-318C-4E8A-A8C2-714F2ACB38C3}" destId="{38FFC662-67E9-4408-B32B-B856F27F0FD3}" srcOrd="0" destOrd="0" presId="urn:microsoft.com/office/officeart/2005/8/layout/orgChart1"/>
    <dgm:cxn modelId="{8918EDDA-B32E-4D7A-9F59-4EA6B149583D}" type="presOf" srcId="{AC9FCF8C-E7E2-4C82-8EF1-86FF008ED872}" destId="{6538AD18-1ED4-49EE-996B-8E15F0E6CBDD}" srcOrd="1" destOrd="0" presId="urn:microsoft.com/office/officeart/2005/8/layout/orgChart1"/>
    <dgm:cxn modelId="{62B78EDD-F3BE-48A0-9CB2-E459DFA5E8BE}" type="presOf" srcId="{8BB383C6-EB7C-44A5-8940-EA84F0DC9EC7}" destId="{18BA8D7B-04A7-49A2-B40D-85D5E879B727}" srcOrd="1" destOrd="0" presId="urn:microsoft.com/office/officeart/2005/8/layout/orgChart1"/>
    <dgm:cxn modelId="{365C93DD-4F0F-430C-84C2-A1F77D13D1DD}" type="presOf" srcId="{06E089E3-4584-4917-954E-95FA59D374B4}" destId="{FB0E7228-16DC-4186-92EA-A347197C43BB}" srcOrd="0" destOrd="0" presId="urn:microsoft.com/office/officeart/2005/8/layout/orgChart1"/>
    <dgm:cxn modelId="{3C9A0CE3-1664-4904-BA21-C58D6F57B403}" srcId="{CEFBE21B-6B44-4808-B498-8B968E98A635}" destId="{883057DF-9E2D-4FD1-84DB-A8A76BB57451}" srcOrd="2" destOrd="0" parTransId="{07D24D96-1720-458A-932B-88DAAAF6837C}" sibTransId="{868F0234-44F1-419B-B1BE-D9140D755BA3}"/>
    <dgm:cxn modelId="{C43CB3E6-E4B7-45AF-AD15-1DD0B66AB55A}" srcId="{1390DC3D-EA28-4207-B39C-6CBF9D19FBC8}" destId="{A005B233-CA48-4084-80B4-2E747026EB43}" srcOrd="0" destOrd="0" parTransId="{06E089E3-4584-4917-954E-95FA59D374B4}" sibTransId="{DFB07BC0-893F-41C6-9FEF-3CABB840307B}"/>
    <dgm:cxn modelId="{219DE7EB-CD12-421F-BE51-1DC377C0384C}" type="presOf" srcId="{FDCBDD12-F8D9-4DF1-8CF9-9E8BD7A510A9}" destId="{D33E38DF-5121-43EC-ACBB-202AB0F3C11D}" srcOrd="0" destOrd="0" presId="urn:microsoft.com/office/officeart/2005/8/layout/orgChart1"/>
    <dgm:cxn modelId="{CE5D6BEC-757A-441E-AFC6-C4D76750471E}" type="presOf" srcId="{F5F63FB2-2C40-429D-AE1D-272176946B91}" destId="{93FB95AC-2665-4192-BA15-152A6842E81C}" srcOrd="0" destOrd="0" presId="urn:microsoft.com/office/officeart/2005/8/layout/orgChart1"/>
    <dgm:cxn modelId="{8B78A3F1-E873-4015-8BFE-FBA0AA849C42}" type="presOf" srcId="{EF2EB184-C2D6-4216-A503-9A862413727D}" destId="{90A6E2EC-B497-4D6C-B89F-15D0B134515B}" srcOrd="1" destOrd="0" presId="urn:microsoft.com/office/officeart/2005/8/layout/orgChart1"/>
    <dgm:cxn modelId="{F4DBB1F5-3CE3-4E29-8194-FC4751C00552}" type="presOf" srcId="{AC9FCF8C-E7E2-4C82-8EF1-86FF008ED872}" destId="{87B8F243-4A46-47BE-8A33-883DACFA9052}" srcOrd="0" destOrd="0" presId="urn:microsoft.com/office/officeart/2005/8/layout/orgChart1"/>
    <dgm:cxn modelId="{F41A79F6-C993-49B8-8778-7560E3A57ABC}" type="presOf" srcId="{7FACCF9F-874E-4763-9907-6C91C813E1CF}" destId="{D1761CB1-1E8B-42B5-911B-8F08CC45A0C5}" srcOrd="0" destOrd="0" presId="urn:microsoft.com/office/officeart/2005/8/layout/orgChart1"/>
    <dgm:cxn modelId="{352EF1FB-2885-4E16-A8CC-C590738744E6}" srcId="{0C5CE275-1F76-4AB6-948D-44D6DEBCCE33}" destId="{2095B58C-D7F0-4B2D-980A-68EE2700C05A}" srcOrd="1" destOrd="0" parTransId="{7B2A27DF-3853-4EDA-89AF-A04010969B7F}" sibTransId="{A519A042-C910-4CF5-97F1-D811C5FEDFF5}"/>
    <dgm:cxn modelId="{9C1212FC-B0B2-4102-8417-7C729585FA85}" type="presOf" srcId="{EADCE3AD-A5E8-4112-B955-FA9C0A1816AA}" destId="{00E38A30-544E-43FB-B6FF-83F373D63E40}" srcOrd="1" destOrd="0" presId="urn:microsoft.com/office/officeart/2005/8/layout/orgChart1"/>
    <dgm:cxn modelId="{4117C5FC-9163-454B-AE0D-A9F6C205F26A}" type="presOf" srcId="{AEDD1463-C9AA-44B3-9FF2-A8F0C272AFE9}" destId="{8018D606-FA5B-45FD-BCA9-25E35691EFFC}" srcOrd="0" destOrd="0" presId="urn:microsoft.com/office/officeart/2005/8/layout/orgChart1"/>
    <dgm:cxn modelId="{FAFCD7FE-7322-4721-ACE4-10190703F35F}" type="presOf" srcId="{502D58FF-E3DC-4415-8D13-9327549BBA73}" destId="{7112C6B0-BBFE-4C66-B708-75B03841D862}" srcOrd="0" destOrd="0" presId="urn:microsoft.com/office/officeart/2005/8/layout/orgChart1"/>
    <dgm:cxn modelId="{E1EB3196-238C-4CCF-B049-AFAB51AB00BA}" type="presParOf" srcId="{F8F486EC-6618-4491-8B16-99A213D29172}" destId="{6B85CD01-075A-4573-9751-961A2E0799C3}" srcOrd="0" destOrd="0" presId="urn:microsoft.com/office/officeart/2005/8/layout/orgChart1"/>
    <dgm:cxn modelId="{04F6B67A-501A-4427-9905-7C370A70DD33}" type="presParOf" srcId="{6B85CD01-075A-4573-9751-961A2E0799C3}" destId="{1A80767B-082A-4CFA-B0EA-7E24D75561A1}" srcOrd="0" destOrd="0" presId="urn:microsoft.com/office/officeart/2005/8/layout/orgChart1"/>
    <dgm:cxn modelId="{81AE8DEB-8C10-40CD-9F3F-395BA714FC5A}" type="presParOf" srcId="{1A80767B-082A-4CFA-B0EA-7E24D75561A1}" destId="{A34310E3-5189-4AE5-B1C9-F3D39D13AF12}" srcOrd="0" destOrd="0" presId="urn:microsoft.com/office/officeart/2005/8/layout/orgChart1"/>
    <dgm:cxn modelId="{321D5857-A4A2-4D84-AF02-67A2A21116F6}" type="presParOf" srcId="{1A80767B-082A-4CFA-B0EA-7E24D75561A1}" destId="{667F1884-29CE-497E-921B-826861E81D01}" srcOrd="1" destOrd="0" presId="urn:microsoft.com/office/officeart/2005/8/layout/orgChart1"/>
    <dgm:cxn modelId="{DB94905B-E6CB-4607-BC24-19BB2B1614AB}" type="presParOf" srcId="{6B85CD01-075A-4573-9751-961A2E0799C3}" destId="{543B5906-7A32-48D7-9AED-5B4CC7071B78}" srcOrd="1" destOrd="0" presId="urn:microsoft.com/office/officeart/2005/8/layout/orgChart1"/>
    <dgm:cxn modelId="{1176FAEA-1517-4ADE-9B59-E6E5DA28037B}" type="presParOf" srcId="{543B5906-7A32-48D7-9AED-5B4CC7071B78}" destId="{54E39448-ABFA-4294-B3E6-662E7952D559}" srcOrd="0" destOrd="0" presId="urn:microsoft.com/office/officeart/2005/8/layout/orgChart1"/>
    <dgm:cxn modelId="{148CA52C-6AA8-433E-84DF-FE72A558147C}" type="presParOf" srcId="{543B5906-7A32-48D7-9AED-5B4CC7071B78}" destId="{B3A90294-CC5F-4670-9D22-E4179F0011BA}" srcOrd="1" destOrd="0" presId="urn:microsoft.com/office/officeart/2005/8/layout/orgChart1"/>
    <dgm:cxn modelId="{9618F52A-C705-4C45-A23F-8BAE11B78135}" type="presParOf" srcId="{B3A90294-CC5F-4670-9D22-E4179F0011BA}" destId="{FC8F571D-E9E4-49EF-83F6-0070B96E4788}" srcOrd="0" destOrd="0" presId="urn:microsoft.com/office/officeart/2005/8/layout/orgChart1"/>
    <dgm:cxn modelId="{F160D4B6-D7D8-4E48-9E1C-912AEF8B4409}" type="presParOf" srcId="{FC8F571D-E9E4-49EF-83F6-0070B96E4788}" destId="{5CEF91A7-A96A-41D9-B8B2-A8B088A6E226}" srcOrd="0" destOrd="0" presId="urn:microsoft.com/office/officeart/2005/8/layout/orgChart1"/>
    <dgm:cxn modelId="{9F998F44-18CA-49ED-80AB-EC755CAD468D}" type="presParOf" srcId="{FC8F571D-E9E4-49EF-83F6-0070B96E4788}" destId="{00E38A30-544E-43FB-B6FF-83F373D63E40}" srcOrd="1" destOrd="0" presId="urn:microsoft.com/office/officeart/2005/8/layout/orgChart1"/>
    <dgm:cxn modelId="{FC808764-8B5C-415E-A1BF-3448006FFA7D}" type="presParOf" srcId="{B3A90294-CC5F-4670-9D22-E4179F0011BA}" destId="{C6192CA8-D4EE-418C-91F9-B10772A6C0BA}" srcOrd="1" destOrd="0" presId="urn:microsoft.com/office/officeart/2005/8/layout/orgChart1"/>
    <dgm:cxn modelId="{8454B8C3-FDB1-4544-A134-AE2A026ECAF2}" type="presParOf" srcId="{C6192CA8-D4EE-418C-91F9-B10772A6C0BA}" destId="{6A6A8689-3823-4D91-A412-A4A5522561BD}" srcOrd="0" destOrd="0" presId="urn:microsoft.com/office/officeart/2005/8/layout/orgChart1"/>
    <dgm:cxn modelId="{4A0E6BFB-61FA-4BD1-8C5B-19762E23461B}" type="presParOf" srcId="{C6192CA8-D4EE-418C-91F9-B10772A6C0BA}" destId="{50BC974A-FE4E-4419-8619-4CA8D58CA940}" srcOrd="1" destOrd="0" presId="urn:microsoft.com/office/officeart/2005/8/layout/orgChart1"/>
    <dgm:cxn modelId="{1E0464B3-AD6E-48A2-9BD6-0CDBD3924A86}" type="presParOf" srcId="{50BC974A-FE4E-4419-8619-4CA8D58CA940}" destId="{BAC3715A-31B9-49CC-9E92-905DC9906A8D}" srcOrd="0" destOrd="0" presId="urn:microsoft.com/office/officeart/2005/8/layout/orgChart1"/>
    <dgm:cxn modelId="{F1D5AEE4-9290-4444-BCF2-FA15A0BE74DD}" type="presParOf" srcId="{BAC3715A-31B9-49CC-9E92-905DC9906A8D}" destId="{D57408CE-B80E-450D-B7A6-DEC11D0E77BB}" srcOrd="0" destOrd="0" presId="urn:microsoft.com/office/officeart/2005/8/layout/orgChart1"/>
    <dgm:cxn modelId="{301DC1F8-582E-4D1E-A383-1BBA5EC452EB}" type="presParOf" srcId="{BAC3715A-31B9-49CC-9E92-905DC9906A8D}" destId="{D32D31EF-73B1-4536-B930-86AACF042954}" srcOrd="1" destOrd="0" presId="urn:microsoft.com/office/officeart/2005/8/layout/orgChart1"/>
    <dgm:cxn modelId="{6D371265-714F-43C9-AAF2-3A65BDC34DB9}" type="presParOf" srcId="{50BC974A-FE4E-4419-8619-4CA8D58CA940}" destId="{04070D9B-B0C1-4920-B1A3-470A2DA05283}" srcOrd="1" destOrd="0" presId="urn:microsoft.com/office/officeart/2005/8/layout/orgChart1"/>
    <dgm:cxn modelId="{AE28D9D1-2DF3-4DD9-98C3-802ACB501412}" type="presParOf" srcId="{50BC974A-FE4E-4419-8619-4CA8D58CA940}" destId="{FEC7BF75-644E-4919-90DE-9E521528A71B}" srcOrd="2" destOrd="0" presId="urn:microsoft.com/office/officeart/2005/8/layout/orgChart1"/>
    <dgm:cxn modelId="{4B1FD497-A3BA-4E0F-B94F-FBC51C008881}" type="presParOf" srcId="{C6192CA8-D4EE-418C-91F9-B10772A6C0BA}" destId="{93FB95AC-2665-4192-BA15-152A6842E81C}" srcOrd="2" destOrd="0" presId="urn:microsoft.com/office/officeart/2005/8/layout/orgChart1"/>
    <dgm:cxn modelId="{967E6CAB-E69C-442E-9EF4-EC1484FD0FDF}" type="presParOf" srcId="{C6192CA8-D4EE-418C-91F9-B10772A6C0BA}" destId="{968B9577-F3FA-4269-81AF-0A874F47AEFA}" srcOrd="3" destOrd="0" presId="urn:microsoft.com/office/officeart/2005/8/layout/orgChart1"/>
    <dgm:cxn modelId="{0C367EAA-7B8E-4A40-AD05-95F823FB530B}" type="presParOf" srcId="{968B9577-F3FA-4269-81AF-0A874F47AEFA}" destId="{A9DDF5DD-4A12-496C-8B5D-B54A04F2E7EB}" srcOrd="0" destOrd="0" presId="urn:microsoft.com/office/officeart/2005/8/layout/orgChart1"/>
    <dgm:cxn modelId="{7685A671-F093-4DF7-B5DA-8244200D2C0A}" type="presParOf" srcId="{A9DDF5DD-4A12-496C-8B5D-B54A04F2E7EB}" destId="{B58376FB-26CE-44CA-B792-72E361B4AD55}" srcOrd="0" destOrd="0" presId="urn:microsoft.com/office/officeart/2005/8/layout/orgChart1"/>
    <dgm:cxn modelId="{D8268E08-CF05-4490-8FB0-D282C71E82CF}" type="presParOf" srcId="{A9DDF5DD-4A12-496C-8B5D-B54A04F2E7EB}" destId="{2FD9E9B9-DEFE-47AF-9BBF-5BCFBC11F306}" srcOrd="1" destOrd="0" presId="urn:microsoft.com/office/officeart/2005/8/layout/orgChart1"/>
    <dgm:cxn modelId="{86A7A2FD-D6F1-4A50-ABA0-45C76EB7E699}" type="presParOf" srcId="{968B9577-F3FA-4269-81AF-0A874F47AEFA}" destId="{1B4F5182-9B9B-4B40-B3CB-FD22F3E77EFE}" srcOrd="1" destOrd="0" presId="urn:microsoft.com/office/officeart/2005/8/layout/orgChart1"/>
    <dgm:cxn modelId="{54E32423-258B-4659-BDD0-79111FE191AC}" type="presParOf" srcId="{968B9577-F3FA-4269-81AF-0A874F47AEFA}" destId="{6FCEF30E-4A25-4859-8A3A-38D03F040265}" srcOrd="2" destOrd="0" presId="urn:microsoft.com/office/officeart/2005/8/layout/orgChart1"/>
    <dgm:cxn modelId="{400090CD-61C8-4162-9DA0-9C3ABF9AF2AD}" type="presParOf" srcId="{B3A90294-CC5F-4670-9D22-E4179F0011BA}" destId="{AF89C418-C0BE-4384-BF2B-3CA154208629}" srcOrd="2" destOrd="0" presId="urn:microsoft.com/office/officeart/2005/8/layout/orgChart1"/>
    <dgm:cxn modelId="{FFC7FD72-F31D-46BD-A949-A988C533493F}" type="presParOf" srcId="{543B5906-7A32-48D7-9AED-5B4CC7071B78}" destId="{29E1029C-B086-4D1A-A694-4E187BA9D683}" srcOrd="2" destOrd="0" presId="urn:microsoft.com/office/officeart/2005/8/layout/orgChart1"/>
    <dgm:cxn modelId="{9F4015CE-9362-4C07-9ABF-199F21020CB8}" type="presParOf" srcId="{543B5906-7A32-48D7-9AED-5B4CC7071B78}" destId="{43838B70-F3A6-4593-8D0E-E0B19069E249}" srcOrd="3" destOrd="0" presId="urn:microsoft.com/office/officeart/2005/8/layout/orgChart1"/>
    <dgm:cxn modelId="{2AD425AA-A9DB-4D73-99B9-1DABB20F5327}" type="presParOf" srcId="{43838B70-F3A6-4593-8D0E-E0B19069E249}" destId="{66B24504-C038-4A7B-BCF2-F5CF657B9083}" srcOrd="0" destOrd="0" presId="urn:microsoft.com/office/officeart/2005/8/layout/orgChart1"/>
    <dgm:cxn modelId="{7A632B34-F468-4C23-8D49-DFB1AFDAC6D2}" type="presParOf" srcId="{66B24504-C038-4A7B-BCF2-F5CF657B9083}" destId="{787780C1-9C34-4DAD-8686-A9996DBEECEB}" srcOrd="0" destOrd="0" presId="urn:microsoft.com/office/officeart/2005/8/layout/orgChart1"/>
    <dgm:cxn modelId="{4E65F4E4-2003-4DF9-B3A1-3BC17ADB1D13}" type="presParOf" srcId="{66B24504-C038-4A7B-BCF2-F5CF657B9083}" destId="{85834C25-FE3A-47CD-B65F-8001D7374E42}" srcOrd="1" destOrd="0" presId="urn:microsoft.com/office/officeart/2005/8/layout/orgChart1"/>
    <dgm:cxn modelId="{6186EC00-84EA-4A31-8645-9177E3916178}" type="presParOf" srcId="{43838B70-F3A6-4593-8D0E-E0B19069E249}" destId="{5FE0777D-1975-4E8D-AE1E-5201D444B143}" srcOrd="1" destOrd="0" presId="urn:microsoft.com/office/officeart/2005/8/layout/orgChart1"/>
    <dgm:cxn modelId="{5872C109-D380-4D2C-8EF5-495E470C7265}" type="presParOf" srcId="{5FE0777D-1975-4E8D-AE1E-5201D444B143}" destId="{38FFC662-67E9-4408-B32B-B856F27F0FD3}" srcOrd="0" destOrd="0" presId="urn:microsoft.com/office/officeart/2005/8/layout/orgChart1"/>
    <dgm:cxn modelId="{099B224C-4ED5-4A21-86BF-5BB70048BBC7}" type="presParOf" srcId="{5FE0777D-1975-4E8D-AE1E-5201D444B143}" destId="{2AA46F37-4130-44EB-8A72-0E8EA20ED865}" srcOrd="1" destOrd="0" presId="urn:microsoft.com/office/officeart/2005/8/layout/orgChart1"/>
    <dgm:cxn modelId="{59779718-F7CC-4501-830A-C69F30C86700}" type="presParOf" srcId="{2AA46F37-4130-44EB-8A72-0E8EA20ED865}" destId="{7B4F3A49-2236-4D98-A3FC-0B91E6C6AFD8}" srcOrd="0" destOrd="0" presId="urn:microsoft.com/office/officeart/2005/8/layout/orgChart1"/>
    <dgm:cxn modelId="{E8358813-C1E9-4F93-A015-82F20812D5BD}" type="presParOf" srcId="{7B4F3A49-2236-4D98-A3FC-0B91E6C6AFD8}" destId="{F15F53FD-27DA-4B2D-B022-B29A72F6A252}" srcOrd="0" destOrd="0" presId="urn:microsoft.com/office/officeart/2005/8/layout/orgChart1"/>
    <dgm:cxn modelId="{342787F9-3580-4082-8979-8D9798C5C882}" type="presParOf" srcId="{7B4F3A49-2236-4D98-A3FC-0B91E6C6AFD8}" destId="{B984D338-7E5B-40A8-9817-6F6488FE7F02}" srcOrd="1" destOrd="0" presId="urn:microsoft.com/office/officeart/2005/8/layout/orgChart1"/>
    <dgm:cxn modelId="{115FEDB0-A18F-43B4-A847-C321C894A68A}" type="presParOf" srcId="{2AA46F37-4130-44EB-8A72-0E8EA20ED865}" destId="{F0C97ABB-1526-407B-BC4E-B62FABD406B1}" srcOrd="1" destOrd="0" presId="urn:microsoft.com/office/officeart/2005/8/layout/orgChart1"/>
    <dgm:cxn modelId="{2D45BE1C-785B-4841-A776-DCEAE6CDFB9F}" type="presParOf" srcId="{2AA46F37-4130-44EB-8A72-0E8EA20ED865}" destId="{B5D30450-6E03-4295-878D-C47A7B7E0ACD}" srcOrd="2" destOrd="0" presId="urn:microsoft.com/office/officeart/2005/8/layout/orgChart1"/>
    <dgm:cxn modelId="{AFEA75F0-840D-47DE-B960-5CD0F800B486}" type="presParOf" srcId="{5FE0777D-1975-4E8D-AE1E-5201D444B143}" destId="{B174AA78-5021-4E4C-A64D-9CD94F849993}" srcOrd="2" destOrd="0" presId="urn:microsoft.com/office/officeart/2005/8/layout/orgChart1"/>
    <dgm:cxn modelId="{6F625BC7-6DC0-41B8-8214-E12577E7045F}" type="presParOf" srcId="{5FE0777D-1975-4E8D-AE1E-5201D444B143}" destId="{C8C76F9B-1F0D-45F6-ABA6-AD875D7B1176}" srcOrd="3" destOrd="0" presId="urn:microsoft.com/office/officeart/2005/8/layout/orgChart1"/>
    <dgm:cxn modelId="{29BEE9DB-CD10-4168-BE5E-71F097252006}" type="presParOf" srcId="{C8C76F9B-1F0D-45F6-ABA6-AD875D7B1176}" destId="{62F89099-845C-40C1-A518-53E5F98C8600}" srcOrd="0" destOrd="0" presId="urn:microsoft.com/office/officeart/2005/8/layout/orgChart1"/>
    <dgm:cxn modelId="{CE39698C-5782-49DA-85AE-7C5A30D84236}" type="presParOf" srcId="{62F89099-845C-40C1-A518-53E5F98C8600}" destId="{F64F64EB-EA54-4BC3-9C98-2D6C6338E47B}" srcOrd="0" destOrd="0" presId="urn:microsoft.com/office/officeart/2005/8/layout/orgChart1"/>
    <dgm:cxn modelId="{32BC5457-006C-42B1-BEE1-3444FF7FADF0}" type="presParOf" srcId="{62F89099-845C-40C1-A518-53E5F98C8600}" destId="{3B4890BE-B5C6-414F-9D9A-020865269411}" srcOrd="1" destOrd="0" presId="urn:microsoft.com/office/officeart/2005/8/layout/orgChart1"/>
    <dgm:cxn modelId="{E7A71C24-2D68-4CA2-BDAE-9E094C1C96AE}" type="presParOf" srcId="{C8C76F9B-1F0D-45F6-ABA6-AD875D7B1176}" destId="{14613D5F-C30C-4EDE-BC0C-74CC71A429B4}" srcOrd="1" destOrd="0" presId="urn:microsoft.com/office/officeart/2005/8/layout/orgChart1"/>
    <dgm:cxn modelId="{7028CC93-0601-4BBF-A976-F63CFC5EE1D9}" type="presParOf" srcId="{C8C76F9B-1F0D-45F6-ABA6-AD875D7B1176}" destId="{285BB2D9-F09C-45FC-AF43-18B76C138FC9}" srcOrd="2" destOrd="0" presId="urn:microsoft.com/office/officeart/2005/8/layout/orgChart1"/>
    <dgm:cxn modelId="{7BD33277-1F85-4638-BBB7-011C21E62AD2}" type="presParOf" srcId="{5FE0777D-1975-4E8D-AE1E-5201D444B143}" destId="{90A254E3-9960-4436-9D29-ED3070404F02}" srcOrd="4" destOrd="0" presId="urn:microsoft.com/office/officeart/2005/8/layout/orgChart1"/>
    <dgm:cxn modelId="{70BC62AB-4DD8-43CD-8783-E2A0E3D2D8B8}" type="presParOf" srcId="{5FE0777D-1975-4E8D-AE1E-5201D444B143}" destId="{24E555CD-E21A-4355-ABA6-AF9ED1FB51BA}" srcOrd="5" destOrd="0" presId="urn:microsoft.com/office/officeart/2005/8/layout/orgChart1"/>
    <dgm:cxn modelId="{E5E3A50C-F2C8-4E2B-91BF-276D6ECC15EB}" type="presParOf" srcId="{24E555CD-E21A-4355-ABA6-AF9ED1FB51BA}" destId="{DA0C52EC-7D42-485A-88FE-2484AB1B3598}" srcOrd="0" destOrd="0" presId="urn:microsoft.com/office/officeart/2005/8/layout/orgChart1"/>
    <dgm:cxn modelId="{4F804447-EBD9-4B7D-9BE0-8AC85EA6DB73}" type="presParOf" srcId="{DA0C52EC-7D42-485A-88FE-2484AB1B3598}" destId="{DD870956-1FFD-42A2-9240-3497D1540984}" srcOrd="0" destOrd="0" presId="urn:microsoft.com/office/officeart/2005/8/layout/orgChart1"/>
    <dgm:cxn modelId="{6950AAF5-4AAD-4A34-8431-4DCB00FED174}" type="presParOf" srcId="{DA0C52EC-7D42-485A-88FE-2484AB1B3598}" destId="{18BA8D7B-04A7-49A2-B40D-85D5E879B727}" srcOrd="1" destOrd="0" presId="urn:microsoft.com/office/officeart/2005/8/layout/orgChart1"/>
    <dgm:cxn modelId="{194E2608-827B-486D-BC54-9ED3FD3D349A}" type="presParOf" srcId="{24E555CD-E21A-4355-ABA6-AF9ED1FB51BA}" destId="{405C0AEF-0C9C-4D1E-AED4-D1D639F72D44}" srcOrd="1" destOrd="0" presId="urn:microsoft.com/office/officeart/2005/8/layout/orgChart1"/>
    <dgm:cxn modelId="{5982DA27-7C68-42F7-8CE0-DA939A163797}" type="presParOf" srcId="{24E555CD-E21A-4355-ABA6-AF9ED1FB51BA}" destId="{35604E9A-9DFC-42E5-9623-E28F5500B892}" srcOrd="2" destOrd="0" presId="urn:microsoft.com/office/officeart/2005/8/layout/orgChart1"/>
    <dgm:cxn modelId="{D01D9925-4401-4BC0-9AA0-68C9E79C5099}" type="presParOf" srcId="{43838B70-F3A6-4593-8D0E-E0B19069E249}" destId="{BA74700D-E67B-4543-8B15-D2544B5E21CB}" srcOrd="2" destOrd="0" presId="urn:microsoft.com/office/officeart/2005/8/layout/orgChart1"/>
    <dgm:cxn modelId="{24F589A2-DD07-4AF9-888B-E2E8A23756FE}" type="presParOf" srcId="{543B5906-7A32-48D7-9AED-5B4CC7071B78}" destId="{6F69C929-3FBD-4B0F-A3C5-36AA531C9DC0}" srcOrd="4" destOrd="0" presId="urn:microsoft.com/office/officeart/2005/8/layout/orgChart1"/>
    <dgm:cxn modelId="{3CFA28F4-612B-495F-A2A1-B0462BA640FD}" type="presParOf" srcId="{543B5906-7A32-48D7-9AED-5B4CC7071B78}" destId="{3355313E-36EC-4518-B0D9-0D4777464E3E}" srcOrd="5" destOrd="0" presId="urn:microsoft.com/office/officeart/2005/8/layout/orgChart1"/>
    <dgm:cxn modelId="{C37ED85A-141A-4E2F-AD5B-C5478B415D2D}" type="presParOf" srcId="{3355313E-36EC-4518-B0D9-0D4777464E3E}" destId="{54637EB9-AC9E-4C89-975C-44AF76265BBA}" srcOrd="0" destOrd="0" presId="urn:microsoft.com/office/officeart/2005/8/layout/orgChart1"/>
    <dgm:cxn modelId="{C4EEE689-10EA-4489-9B45-81643CE234D3}" type="presParOf" srcId="{54637EB9-AC9E-4C89-975C-44AF76265BBA}" destId="{80BFE7A1-115A-442B-8AC7-98CC0C60949A}" srcOrd="0" destOrd="0" presId="urn:microsoft.com/office/officeart/2005/8/layout/orgChart1"/>
    <dgm:cxn modelId="{0A954865-956E-4E18-840F-C65A0FDE365F}" type="presParOf" srcId="{54637EB9-AC9E-4C89-975C-44AF76265BBA}" destId="{D2D118AC-BD73-4072-BF8D-AF81CF677FC3}" srcOrd="1" destOrd="0" presId="urn:microsoft.com/office/officeart/2005/8/layout/orgChart1"/>
    <dgm:cxn modelId="{D282EB25-261C-4465-88A1-84792BCA75FE}" type="presParOf" srcId="{3355313E-36EC-4518-B0D9-0D4777464E3E}" destId="{0C091F64-2BE5-4E27-BA49-5012764923F8}" srcOrd="1" destOrd="0" presId="urn:microsoft.com/office/officeart/2005/8/layout/orgChart1"/>
    <dgm:cxn modelId="{80CDE6AA-E082-41CE-A5BF-98F035DE0D64}" type="presParOf" srcId="{0C091F64-2BE5-4E27-BA49-5012764923F8}" destId="{D3F53A22-F067-4FA6-B8D4-1F848B12B47A}" srcOrd="0" destOrd="0" presId="urn:microsoft.com/office/officeart/2005/8/layout/orgChart1"/>
    <dgm:cxn modelId="{91F388EC-774D-493C-BD3F-E472D92757F8}" type="presParOf" srcId="{0C091F64-2BE5-4E27-BA49-5012764923F8}" destId="{90C19450-05CD-479D-B381-D5BEC0073B72}" srcOrd="1" destOrd="0" presId="urn:microsoft.com/office/officeart/2005/8/layout/orgChart1"/>
    <dgm:cxn modelId="{EF7C512C-18B3-4267-955A-0F1C17CABB7C}" type="presParOf" srcId="{90C19450-05CD-479D-B381-D5BEC0073B72}" destId="{FF3943BD-53CF-4325-BF2F-69867D6D17F0}" srcOrd="0" destOrd="0" presId="urn:microsoft.com/office/officeart/2005/8/layout/orgChart1"/>
    <dgm:cxn modelId="{F5FDE287-753B-48CB-98E5-09C16BD65CB0}" type="presParOf" srcId="{FF3943BD-53CF-4325-BF2F-69867D6D17F0}" destId="{9A8C6712-0638-4706-A051-1F0C24D1A439}" srcOrd="0" destOrd="0" presId="urn:microsoft.com/office/officeart/2005/8/layout/orgChart1"/>
    <dgm:cxn modelId="{062DA3AB-C707-4543-B723-6142D42632E8}" type="presParOf" srcId="{FF3943BD-53CF-4325-BF2F-69867D6D17F0}" destId="{90A6E2EC-B497-4D6C-B89F-15D0B134515B}" srcOrd="1" destOrd="0" presId="urn:microsoft.com/office/officeart/2005/8/layout/orgChart1"/>
    <dgm:cxn modelId="{90B86D13-D00E-48E4-9A04-B596C743B7CA}" type="presParOf" srcId="{90C19450-05CD-479D-B381-D5BEC0073B72}" destId="{E6293261-8798-42C2-9533-F5152167B96B}" srcOrd="1" destOrd="0" presId="urn:microsoft.com/office/officeart/2005/8/layout/orgChart1"/>
    <dgm:cxn modelId="{9FFF22DA-5D4E-4BF5-91B7-638E4B35756F}" type="presParOf" srcId="{90C19450-05CD-479D-B381-D5BEC0073B72}" destId="{CEC64DEA-EAAE-4797-9D49-EE5A83783AC6}" srcOrd="2" destOrd="0" presId="urn:microsoft.com/office/officeart/2005/8/layout/orgChart1"/>
    <dgm:cxn modelId="{FC27BA69-B62C-4D98-A57F-72981B04F11E}" type="presParOf" srcId="{0C091F64-2BE5-4E27-BA49-5012764923F8}" destId="{C5095374-5877-4A80-8EC1-BEA1D60E4F7E}" srcOrd="2" destOrd="0" presId="urn:microsoft.com/office/officeart/2005/8/layout/orgChart1"/>
    <dgm:cxn modelId="{E20E8776-4A29-423A-BAE3-BE83321EDD3B}" type="presParOf" srcId="{0C091F64-2BE5-4E27-BA49-5012764923F8}" destId="{F409448F-D0FD-4959-9493-9D1D81C269AD}" srcOrd="3" destOrd="0" presId="urn:microsoft.com/office/officeart/2005/8/layout/orgChart1"/>
    <dgm:cxn modelId="{236D3EBA-27EB-4DF4-ACF4-38CAFB651E59}" type="presParOf" srcId="{F409448F-D0FD-4959-9493-9D1D81C269AD}" destId="{067BD576-60A0-4D41-8A44-F7DF5474F2EA}" srcOrd="0" destOrd="0" presId="urn:microsoft.com/office/officeart/2005/8/layout/orgChart1"/>
    <dgm:cxn modelId="{743EA705-D79F-4C2D-AA3E-5753ABE2359A}" type="presParOf" srcId="{067BD576-60A0-4D41-8A44-F7DF5474F2EA}" destId="{90D21D99-791E-423E-8FC4-5A271574ABA7}" srcOrd="0" destOrd="0" presId="urn:microsoft.com/office/officeart/2005/8/layout/orgChart1"/>
    <dgm:cxn modelId="{FD0FBEFB-DA8E-470B-9F57-7FAA29696260}" type="presParOf" srcId="{067BD576-60A0-4D41-8A44-F7DF5474F2EA}" destId="{8780A7E5-C93A-4E9E-A8A1-F7F22D7D67FC}" srcOrd="1" destOrd="0" presId="urn:microsoft.com/office/officeart/2005/8/layout/orgChart1"/>
    <dgm:cxn modelId="{36537D31-0B8D-4D2C-8B6F-63850B43703A}" type="presParOf" srcId="{F409448F-D0FD-4959-9493-9D1D81C269AD}" destId="{7C1788BB-F47A-4C5C-B13E-B6AE9C5C0845}" srcOrd="1" destOrd="0" presId="urn:microsoft.com/office/officeart/2005/8/layout/orgChart1"/>
    <dgm:cxn modelId="{2D30E111-B4B0-4AB7-9E25-B9A870790082}" type="presParOf" srcId="{F409448F-D0FD-4959-9493-9D1D81C269AD}" destId="{75CF7975-84C6-4EED-B554-35DE52978343}" srcOrd="2" destOrd="0" presId="urn:microsoft.com/office/officeart/2005/8/layout/orgChart1"/>
    <dgm:cxn modelId="{87D2163C-2D64-49EE-8247-DE05C1DEEFAB}" type="presParOf" srcId="{0C091F64-2BE5-4E27-BA49-5012764923F8}" destId="{0F48391F-6A93-4D26-BBE8-E8F88A129E99}" srcOrd="4" destOrd="0" presId="urn:microsoft.com/office/officeart/2005/8/layout/orgChart1"/>
    <dgm:cxn modelId="{D018A08D-FB92-40C2-9E02-7BD75AB26C3D}" type="presParOf" srcId="{0C091F64-2BE5-4E27-BA49-5012764923F8}" destId="{A6F8F2A5-BFBF-400A-AEE9-3DCE2BA4D18D}" srcOrd="5" destOrd="0" presId="urn:microsoft.com/office/officeart/2005/8/layout/orgChart1"/>
    <dgm:cxn modelId="{24D9FC25-4133-4B68-AB6E-58CE130F238E}" type="presParOf" srcId="{A6F8F2A5-BFBF-400A-AEE9-3DCE2BA4D18D}" destId="{F6BF86B5-102D-4B0E-9C56-DEE3E683DBFC}" srcOrd="0" destOrd="0" presId="urn:microsoft.com/office/officeart/2005/8/layout/orgChart1"/>
    <dgm:cxn modelId="{C2BDC0B3-17F2-475A-86B1-B4A7B6F3A2C7}" type="presParOf" srcId="{F6BF86B5-102D-4B0E-9C56-DEE3E683DBFC}" destId="{758E47AA-5ADC-4BD1-B589-2339F4414971}" srcOrd="0" destOrd="0" presId="urn:microsoft.com/office/officeart/2005/8/layout/orgChart1"/>
    <dgm:cxn modelId="{B9E3F49B-580D-4494-9A83-A42349428FE3}" type="presParOf" srcId="{F6BF86B5-102D-4B0E-9C56-DEE3E683DBFC}" destId="{CFD33168-BA94-429E-B128-6C05BF35D502}" srcOrd="1" destOrd="0" presId="urn:microsoft.com/office/officeart/2005/8/layout/orgChart1"/>
    <dgm:cxn modelId="{FBEE85F7-8531-4C3B-9921-68A4377BDC6E}" type="presParOf" srcId="{A6F8F2A5-BFBF-400A-AEE9-3DCE2BA4D18D}" destId="{3D828275-E776-4F5B-BB7E-F39416EE6204}" srcOrd="1" destOrd="0" presId="urn:microsoft.com/office/officeart/2005/8/layout/orgChart1"/>
    <dgm:cxn modelId="{E17D3018-20D2-4B42-858B-CF6AD7CA4D89}" type="presParOf" srcId="{A6F8F2A5-BFBF-400A-AEE9-3DCE2BA4D18D}" destId="{19DC6489-84CF-4FAF-BFE4-1DFBD791C9EC}" srcOrd="2" destOrd="0" presId="urn:microsoft.com/office/officeart/2005/8/layout/orgChart1"/>
    <dgm:cxn modelId="{0C1AB83B-BDDD-429F-8BEB-BE0E30F60F6D}" type="presParOf" srcId="{3355313E-36EC-4518-B0D9-0D4777464E3E}" destId="{C1C01426-D5BC-47DB-A6EC-B9B23BB3BCD1}" srcOrd="2" destOrd="0" presId="urn:microsoft.com/office/officeart/2005/8/layout/orgChart1"/>
    <dgm:cxn modelId="{6DF5C7B4-7465-461C-94A8-1F47B71E76CE}" type="presParOf" srcId="{543B5906-7A32-48D7-9AED-5B4CC7071B78}" destId="{B8CDC0BB-CD80-4297-AD7F-DDF411DB1753}" srcOrd="6" destOrd="0" presId="urn:microsoft.com/office/officeart/2005/8/layout/orgChart1"/>
    <dgm:cxn modelId="{336E047F-9DD6-413B-9667-C6C4255DA6C2}" type="presParOf" srcId="{543B5906-7A32-48D7-9AED-5B4CC7071B78}" destId="{AF470FE6-95C9-4609-9F9C-656F566E9883}" srcOrd="7" destOrd="0" presId="urn:microsoft.com/office/officeart/2005/8/layout/orgChart1"/>
    <dgm:cxn modelId="{B1C97AE0-CE6C-4557-BAAF-DB9707F652C9}" type="presParOf" srcId="{AF470FE6-95C9-4609-9F9C-656F566E9883}" destId="{FC1434C0-F10B-4972-87BF-BD4383EF394E}" srcOrd="0" destOrd="0" presId="urn:microsoft.com/office/officeart/2005/8/layout/orgChart1"/>
    <dgm:cxn modelId="{2EA9EE0C-2084-42B1-96BD-A5801BF554E0}" type="presParOf" srcId="{FC1434C0-F10B-4972-87BF-BD4383EF394E}" destId="{5BD53E89-F133-40C9-8A8A-2BCE0A595045}" srcOrd="0" destOrd="0" presId="urn:microsoft.com/office/officeart/2005/8/layout/orgChart1"/>
    <dgm:cxn modelId="{6B8AF106-EC9D-4DD6-9CD3-3E582645F3D2}" type="presParOf" srcId="{FC1434C0-F10B-4972-87BF-BD4383EF394E}" destId="{4D81FA5B-6734-416C-BC4B-367C2C130DF0}" srcOrd="1" destOrd="0" presId="urn:microsoft.com/office/officeart/2005/8/layout/orgChart1"/>
    <dgm:cxn modelId="{71A24DF0-7DC1-4FF9-BB95-F097EA2231B6}" type="presParOf" srcId="{AF470FE6-95C9-4609-9F9C-656F566E9883}" destId="{D323FCF7-161D-4B9E-A62E-A3529A2D1906}" srcOrd="1" destOrd="0" presId="urn:microsoft.com/office/officeart/2005/8/layout/orgChart1"/>
    <dgm:cxn modelId="{28AF10A0-01FB-4C22-8F52-F2F4FE234662}" type="presParOf" srcId="{D323FCF7-161D-4B9E-A62E-A3529A2D1906}" destId="{EB304A8C-FC11-4E81-848E-26E22F21D790}" srcOrd="0" destOrd="0" presId="urn:microsoft.com/office/officeart/2005/8/layout/orgChart1"/>
    <dgm:cxn modelId="{583A3CBD-0BE8-4830-8FA0-D6253379CF99}" type="presParOf" srcId="{D323FCF7-161D-4B9E-A62E-A3529A2D1906}" destId="{D2A3E7FA-0432-4341-8767-48957B10D781}" srcOrd="1" destOrd="0" presId="urn:microsoft.com/office/officeart/2005/8/layout/orgChart1"/>
    <dgm:cxn modelId="{45DAA487-EED2-4F86-8BA9-1415B0ADE2A0}" type="presParOf" srcId="{D2A3E7FA-0432-4341-8767-48957B10D781}" destId="{4C58BCCC-35DB-4E53-9722-D8C7BE8774AD}" srcOrd="0" destOrd="0" presId="urn:microsoft.com/office/officeart/2005/8/layout/orgChart1"/>
    <dgm:cxn modelId="{24D8FF04-0905-42FA-BD14-4581A76F61CA}" type="presParOf" srcId="{4C58BCCC-35DB-4E53-9722-D8C7BE8774AD}" destId="{87B8F243-4A46-47BE-8A33-883DACFA9052}" srcOrd="0" destOrd="0" presId="urn:microsoft.com/office/officeart/2005/8/layout/orgChart1"/>
    <dgm:cxn modelId="{A196378D-4116-4F6E-A2B9-C3C94A1E8399}" type="presParOf" srcId="{4C58BCCC-35DB-4E53-9722-D8C7BE8774AD}" destId="{6538AD18-1ED4-49EE-996B-8E15F0E6CBDD}" srcOrd="1" destOrd="0" presId="urn:microsoft.com/office/officeart/2005/8/layout/orgChart1"/>
    <dgm:cxn modelId="{255E3F1C-033B-4378-A039-B62C24941B6F}" type="presParOf" srcId="{D2A3E7FA-0432-4341-8767-48957B10D781}" destId="{72AC0F6D-A9E3-410B-AACA-83E7C0723E38}" srcOrd="1" destOrd="0" presId="urn:microsoft.com/office/officeart/2005/8/layout/orgChart1"/>
    <dgm:cxn modelId="{4AE0D52F-E917-423B-AF28-1FE85141E0EA}" type="presParOf" srcId="{D2A3E7FA-0432-4341-8767-48957B10D781}" destId="{DC828155-1D9F-4B80-B86D-7F32EE167EA6}" srcOrd="2" destOrd="0" presId="urn:microsoft.com/office/officeart/2005/8/layout/orgChart1"/>
    <dgm:cxn modelId="{8F993EA1-3263-4F9A-8DF8-A1FFD5C928FE}" type="presParOf" srcId="{D323FCF7-161D-4B9E-A62E-A3529A2D1906}" destId="{41114546-7FDD-4E3E-A572-95A19FDB5DE1}" srcOrd="2" destOrd="0" presId="urn:microsoft.com/office/officeart/2005/8/layout/orgChart1"/>
    <dgm:cxn modelId="{59A14E4D-0BA0-4765-9752-ABC6E2B486E0}" type="presParOf" srcId="{D323FCF7-161D-4B9E-A62E-A3529A2D1906}" destId="{792DB851-3B57-4B6A-B97C-4F7AF5449B0C}" srcOrd="3" destOrd="0" presId="urn:microsoft.com/office/officeart/2005/8/layout/orgChart1"/>
    <dgm:cxn modelId="{34AB023E-B25E-472B-8FFB-487F8EF4AF09}" type="presParOf" srcId="{792DB851-3B57-4B6A-B97C-4F7AF5449B0C}" destId="{BB25656B-73FE-496C-92AC-954738543436}" srcOrd="0" destOrd="0" presId="urn:microsoft.com/office/officeart/2005/8/layout/orgChart1"/>
    <dgm:cxn modelId="{F84D99BB-2F1C-4EDA-A336-EE17447E0DFD}" type="presParOf" srcId="{BB25656B-73FE-496C-92AC-954738543436}" destId="{D8014846-8375-448E-9C86-EEE31F4E79CF}" srcOrd="0" destOrd="0" presId="urn:microsoft.com/office/officeart/2005/8/layout/orgChart1"/>
    <dgm:cxn modelId="{7CD6492F-6289-48F9-930E-A71F9696754F}" type="presParOf" srcId="{BB25656B-73FE-496C-92AC-954738543436}" destId="{D682F130-063F-447C-BF7E-414DECFF4530}" srcOrd="1" destOrd="0" presId="urn:microsoft.com/office/officeart/2005/8/layout/orgChart1"/>
    <dgm:cxn modelId="{5978E6A7-6852-40EE-80E5-BA6EE64EC04B}" type="presParOf" srcId="{792DB851-3B57-4B6A-B97C-4F7AF5449B0C}" destId="{512F4B2B-154C-4252-8C84-B7D279DC5AE6}" srcOrd="1" destOrd="0" presId="urn:microsoft.com/office/officeart/2005/8/layout/orgChart1"/>
    <dgm:cxn modelId="{858EBF84-DD32-4BD7-A786-E9A5819582EC}" type="presParOf" srcId="{792DB851-3B57-4B6A-B97C-4F7AF5449B0C}" destId="{9B168FE2-BDF6-4409-82E8-F0EC5D0E778D}" srcOrd="2" destOrd="0" presId="urn:microsoft.com/office/officeart/2005/8/layout/orgChart1"/>
    <dgm:cxn modelId="{A650400F-63BB-4EDF-B971-34EE29D2CF50}" type="presParOf" srcId="{AF470FE6-95C9-4609-9F9C-656F566E9883}" destId="{C2B769E4-DE70-43F4-B4AA-9264407EEFFD}" srcOrd="2" destOrd="0" presId="urn:microsoft.com/office/officeart/2005/8/layout/orgChart1"/>
    <dgm:cxn modelId="{74908E09-5581-4344-86CC-ECD8C53B7330}" type="presParOf" srcId="{543B5906-7A32-48D7-9AED-5B4CC7071B78}" destId="{7112C6B0-BBFE-4C66-B708-75B03841D862}" srcOrd="8" destOrd="0" presId="urn:microsoft.com/office/officeart/2005/8/layout/orgChart1"/>
    <dgm:cxn modelId="{DD689115-9EB7-4EAC-BF3A-BAA5BD6B0AB1}" type="presParOf" srcId="{543B5906-7A32-48D7-9AED-5B4CC7071B78}" destId="{322F6382-288E-40E8-9184-A92459AECF51}" srcOrd="9" destOrd="0" presId="urn:microsoft.com/office/officeart/2005/8/layout/orgChart1"/>
    <dgm:cxn modelId="{784418F9-FA80-4314-90E2-558977E5E080}" type="presParOf" srcId="{322F6382-288E-40E8-9184-A92459AECF51}" destId="{6099B520-1D16-4128-A7FC-05FFDEE8CD82}" srcOrd="0" destOrd="0" presId="urn:microsoft.com/office/officeart/2005/8/layout/orgChart1"/>
    <dgm:cxn modelId="{F65CAC5D-7C00-4E1D-8999-07A127224D0A}" type="presParOf" srcId="{6099B520-1D16-4128-A7FC-05FFDEE8CD82}" destId="{696A4E0C-DB48-48D2-96B3-B862AE4C3911}" srcOrd="0" destOrd="0" presId="urn:microsoft.com/office/officeart/2005/8/layout/orgChart1"/>
    <dgm:cxn modelId="{1BD685BF-303C-4C31-B2AB-733D884FA379}" type="presParOf" srcId="{6099B520-1D16-4128-A7FC-05FFDEE8CD82}" destId="{D1D85C63-0053-4271-B898-F4B253F87C85}" srcOrd="1" destOrd="0" presId="urn:microsoft.com/office/officeart/2005/8/layout/orgChart1"/>
    <dgm:cxn modelId="{86D12F6A-BCE2-4DE8-84B0-1D9133D9B792}" type="presParOf" srcId="{322F6382-288E-40E8-9184-A92459AECF51}" destId="{FBD58867-1914-4295-80D6-423A57F3FD0B}" srcOrd="1" destOrd="0" presId="urn:microsoft.com/office/officeart/2005/8/layout/orgChart1"/>
    <dgm:cxn modelId="{09083BFC-C436-4A4E-A5BA-C6A8B74F34DF}" type="presParOf" srcId="{FBD58867-1914-4295-80D6-423A57F3FD0B}" destId="{93150A4D-7312-470F-AA5E-E74D650E1B20}" srcOrd="0" destOrd="0" presId="urn:microsoft.com/office/officeart/2005/8/layout/orgChart1"/>
    <dgm:cxn modelId="{86520F55-3F09-4BC5-B573-E1521F5541C5}" type="presParOf" srcId="{FBD58867-1914-4295-80D6-423A57F3FD0B}" destId="{D4C07BF3-D613-4784-A574-9DFE973FB57D}" srcOrd="1" destOrd="0" presId="urn:microsoft.com/office/officeart/2005/8/layout/orgChart1"/>
    <dgm:cxn modelId="{D71A481D-9E28-4B1F-8C36-AD65493276A0}" type="presParOf" srcId="{D4C07BF3-D613-4784-A574-9DFE973FB57D}" destId="{70485955-D2AD-48C0-A0C6-B07DF9D09FC0}" srcOrd="0" destOrd="0" presId="urn:microsoft.com/office/officeart/2005/8/layout/orgChart1"/>
    <dgm:cxn modelId="{C56D4787-CA30-40EB-BDFC-9CECBE2C4603}" type="presParOf" srcId="{70485955-D2AD-48C0-A0C6-B07DF9D09FC0}" destId="{D33E38DF-5121-43EC-ACBB-202AB0F3C11D}" srcOrd="0" destOrd="0" presId="urn:microsoft.com/office/officeart/2005/8/layout/orgChart1"/>
    <dgm:cxn modelId="{537470FC-F89E-45BC-AA58-E6D68E28333D}" type="presParOf" srcId="{70485955-D2AD-48C0-A0C6-B07DF9D09FC0}" destId="{009EF49E-4DE1-4E25-8FB2-B4BFA9ABCF92}" srcOrd="1" destOrd="0" presId="urn:microsoft.com/office/officeart/2005/8/layout/orgChart1"/>
    <dgm:cxn modelId="{47B526D6-6509-49F4-9D6A-8BD310EAE374}" type="presParOf" srcId="{D4C07BF3-D613-4784-A574-9DFE973FB57D}" destId="{32B8283C-B51D-4BEF-B5FB-FEB59DBDAACB}" srcOrd="1" destOrd="0" presId="urn:microsoft.com/office/officeart/2005/8/layout/orgChart1"/>
    <dgm:cxn modelId="{DA87BCA7-7B91-4BD7-A676-108A69D72B64}" type="presParOf" srcId="{D4C07BF3-D613-4784-A574-9DFE973FB57D}" destId="{5FBC5B05-CA1F-488A-8246-6FB2086EBEC9}" srcOrd="2" destOrd="0" presId="urn:microsoft.com/office/officeart/2005/8/layout/orgChart1"/>
    <dgm:cxn modelId="{137C2AD4-D6FC-42BE-B74C-F663559D84A2}" type="presParOf" srcId="{FBD58867-1914-4295-80D6-423A57F3FD0B}" destId="{C1E76DAB-B943-450C-A72B-6C43D6F48611}" srcOrd="2" destOrd="0" presId="urn:microsoft.com/office/officeart/2005/8/layout/orgChart1"/>
    <dgm:cxn modelId="{C0681A98-19B8-4AA2-8919-0C56633B4068}" type="presParOf" srcId="{FBD58867-1914-4295-80D6-423A57F3FD0B}" destId="{E5C6DF11-9739-407E-9291-BA429D42822D}" srcOrd="3" destOrd="0" presId="urn:microsoft.com/office/officeart/2005/8/layout/orgChart1"/>
    <dgm:cxn modelId="{E585838C-D0B4-4D95-A301-21DCEC4D97F5}" type="presParOf" srcId="{E5C6DF11-9739-407E-9291-BA429D42822D}" destId="{285A4AA8-FFC0-4766-97F4-835FD53BD2DF}" srcOrd="0" destOrd="0" presId="urn:microsoft.com/office/officeart/2005/8/layout/orgChart1"/>
    <dgm:cxn modelId="{6F316E46-1189-4D1D-9CCF-1DF2864AD20A}" type="presParOf" srcId="{285A4AA8-FFC0-4766-97F4-835FD53BD2DF}" destId="{8018D606-FA5B-45FD-BCA9-25E35691EFFC}" srcOrd="0" destOrd="0" presId="urn:microsoft.com/office/officeart/2005/8/layout/orgChart1"/>
    <dgm:cxn modelId="{00098177-F9DA-4D00-9CBD-51E9B3546DBC}" type="presParOf" srcId="{285A4AA8-FFC0-4766-97F4-835FD53BD2DF}" destId="{EBB511F0-902F-4B59-9073-9C1D86ED66B6}" srcOrd="1" destOrd="0" presId="urn:microsoft.com/office/officeart/2005/8/layout/orgChart1"/>
    <dgm:cxn modelId="{54CBD8C5-FF00-4235-B90E-1DA04484B50C}" type="presParOf" srcId="{E5C6DF11-9739-407E-9291-BA429D42822D}" destId="{AB5F2E67-1100-47B3-9817-0BD118AC555C}" srcOrd="1" destOrd="0" presId="urn:microsoft.com/office/officeart/2005/8/layout/orgChart1"/>
    <dgm:cxn modelId="{4228BEC4-EC74-4BA0-B373-5874870186A2}" type="presParOf" srcId="{E5C6DF11-9739-407E-9291-BA429D42822D}" destId="{DD3F0B33-4195-4502-AEB1-81972DA2A0F7}" srcOrd="2" destOrd="0" presId="urn:microsoft.com/office/officeart/2005/8/layout/orgChart1"/>
    <dgm:cxn modelId="{96671A02-D123-45E5-BCFF-5D572A923CAD}" type="presParOf" srcId="{FBD58867-1914-4295-80D6-423A57F3FD0B}" destId="{B8CF698F-E25C-4984-B713-FA1E5D1F92B1}" srcOrd="4" destOrd="0" presId="urn:microsoft.com/office/officeart/2005/8/layout/orgChart1"/>
    <dgm:cxn modelId="{016E8748-209B-43CC-87A2-3F4A736FDCCB}" type="presParOf" srcId="{FBD58867-1914-4295-80D6-423A57F3FD0B}" destId="{247A4A08-70E2-4B6E-9182-0B2DE1DC0508}" srcOrd="5" destOrd="0" presId="urn:microsoft.com/office/officeart/2005/8/layout/orgChart1"/>
    <dgm:cxn modelId="{1AB56366-ECE1-4A6D-A2DF-1B5ED94606A8}" type="presParOf" srcId="{247A4A08-70E2-4B6E-9182-0B2DE1DC0508}" destId="{ED96669E-31C6-4E30-BAA9-8841FF7CF4F3}" srcOrd="0" destOrd="0" presId="urn:microsoft.com/office/officeart/2005/8/layout/orgChart1"/>
    <dgm:cxn modelId="{98EDECC2-8283-4F13-94E4-BE6CB08C28A5}" type="presParOf" srcId="{ED96669E-31C6-4E30-BAA9-8841FF7CF4F3}" destId="{3C7229E1-910E-4B88-B19F-F5C0748010E2}" srcOrd="0" destOrd="0" presId="urn:microsoft.com/office/officeart/2005/8/layout/orgChart1"/>
    <dgm:cxn modelId="{22916724-DE6F-4E29-845A-B960539A0CE9}" type="presParOf" srcId="{ED96669E-31C6-4E30-BAA9-8841FF7CF4F3}" destId="{FCD37279-E3C5-4738-A165-BF6C972FA8F6}" srcOrd="1" destOrd="0" presId="urn:microsoft.com/office/officeart/2005/8/layout/orgChart1"/>
    <dgm:cxn modelId="{2479367A-81CC-41BA-B767-3BC142DFA55A}" type="presParOf" srcId="{247A4A08-70E2-4B6E-9182-0B2DE1DC0508}" destId="{81FCBAC2-52F8-4EE0-A69E-A1F4BD459221}" srcOrd="1" destOrd="0" presId="urn:microsoft.com/office/officeart/2005/8/layout/orgChart1"/>
    <dgm:cxn modelId="{BBFB871C-0BA4-4938-919C-68A44B627FD5}" type="presParOf" srcId="{247A4A08-70E2-4B6E-9182-0B2DE1DC0508}" destId="{45EF84C3-9840-4D41-A0F9-8D9C5A9E458F}" srcOrd="2" destOrd="0" presId="urn:microsoft.com/office/officeart/2005/8/layout/orgChart1"/>
    <dgm:cxn modelId="{297498BF-5A1E-4134-9AEA-530BB14E6BA0}" type="presParOf" srcId="{322F6382-288E-40E8-9184-A92459AECF51}" destId="{131D8E08-9D59-443C-A61D-F54F715036BB}" srcOrd="2" destOrd="0" presId="urn:microsoft.com/office/officeart/2005/8/layout/orgChart1"/>
    <dgm:cxn modelId="{D827663B-5EF2-4600-94BC-8B65D28135C6}" type="presParOf" srcId="{543B5906-7A32-48D7-9AED-5B4CC7071B78}" destId="{D1761CB1-1E8B-42B5-911B-8F08CC45A0C5}" srcOrd="10" destOrd="0" presId="urn:microsoft.com/office/officeart/2005/8/layout/orgChart1"/>
    <dgm:cxn modelId="{9335BCAB-378F-4278-9A9B-B64D192C3955}" type="presParOf" srcId="{543B5906-7A32-48D7-9AED-5B4CC7071B78}" destId="{CE60F5C5-159B-421E-91E5-A5D1AC6D67CE}" srcOrd="11" destOrd="0" presId="urn:microsoft.com/office/officeart/2005/8/layout/orgChart1"/>
    <dgm:cxn modelId="{B82D2A8B-774A-422C-BDA3-0659263D6D29}" type="presParOf" srcId="{CE60F5C5-159B-421E-91E5-A5D1AC6D67CE}" destId="{6B1960A2-43DF-47B0-BFD3-9ADBA1275E7E}" srcOrd="0" destOrd="0" presId="urn:microsoft.com/office/officeart/2005/8/layout/orgChart1"/>
    <dgm:cxn modelId="{A83EFE37-1F12-44B3-9534-9836717B63AD}" type="presParOf" srcId="{6B1960A2-43DF-47B0-BFD3-9ADBA1275E7E}" destId="{BB3EE33C-C831-47C2-B8AD-919E1F172F92}" srcOrd="0" destOrd="0" presId="urn:microsoft.com/office/officeart/2005/8/layout/orgChart1"/>
    <dgm:cxn modelId="{55885BFB-53D6-4BF1-9730-9BB45391A27E}" type="presParOf" srcId="{6B1960A2-43DF-47B0-BFD3-9ADBA1275E7E}" destId="{1DC33F16-3755-43A5-9736-CBF15F8BFFD9}" srcOrd="1" destOrd="0" presId="urn:microsoft.com/office/officeart/2005/8/layout/orgChart1"/>
    <dgm:cxn modelId="{CD8E7E7E-5F93-4F8F-BFED-5A9261FA7BF2}" type="presParOf" srcId="{CE60F5C5-159B-421E-91E5-A5D1AC6D67CE}" destId="{F6EBA903-5206-4662-AA2C-092A2A7E3853}" srcOrd="1" destOrd="0" presId="urn:microsoft.com/office/officeart/2005/8/layout/orgChart1"/>
    <dgm:cxn modelId="{D5D4FA2B-CB9E-41C2-9B19-6803B980918F}" type="presParOf" srcId="{F6EBA903-5206-4662-AA2C-092A2A7E3853}" destId="{FB0E7228-16DC-4186-92EA-A347197C43BB}" srcOrd="0" destOrd="0" presId="urn:microsoft.com/office/officeart/2005/8/layout/orgChart1"/>
    <dgm:cxn modelId="{BF8CF54F-5C3A-41D1-AEFB-0468E2EEF779}" type="presParOf" srcId="{F6EBA903-5206-4662-AA2C-092A2A7E3853}" destId="{268B3F50-7B7C-43E3-9F13-65438791E601}" srcOrd="1" destOrd="0" presId="urn:microsoft.com/office/officeart/2005/8/layout/orgChart1"/>
    <dgm:cxn modelId="{455F3A5F-54C4-4D10-B5D0-05E3BC346C68}" type="presParOf" srcId="{268B3F50-7B7C-43E3-9F13-65438791E601}" destId="{EE002135-C80C-4290-B46F-884CE7D562D3}" srcOrd="0" destOrd="0" presId="urn:microsoft.com/office/officeart/2005/8/layout/orgChart1"/>
    <dgm:cxn modelId="{2934B1F3-6ED3-42B3-9CDB-B59F2D0F8A97}" type="presParOf" srcId="{EE002135-C80C-4290-B46F-884CE7D562D3}" destId="{FB0075C3-30DF-4A30-9C8D-EDBB5F75E648}" srcOrd="0" destOrd="0" presId="urn:microsoft.com/office/officeart/2005/8/layout/orgChart1"/>
    <dgm:cxn modelId="{4459A4CF-99DA-4DBA-9356-F04EE4D86D24}" type="presParOf" srcId="{EE002135-C80C-4290-B46F-884CE7D562D3}" destId="{870C0998-D059-4A32-8EFC-4E13D4DA4D62}" srcOrd="1" destOrd="0" presId="urn:microsoft.com/office/officeart/2005/8/layout/orgChart1"/>
    <dgm:cxn modelId="{5021B4CB-16A5-46E7-9355-875281A8A500}" type="presParOf" srcId="{268B3F50-7B7C-43E3-9F13-65438791E601}" destId="{C4775C23-41CE-4048-863D-5C1996422A5C}" srcOrd="1" destOrd="0" presId="urn:microsoft.com/office/officeart/2005/8/layout/orgChart1"/>
    <dgm:cxn modelId="{CF13C9BE-6ABE-4C26-B43F-6648FD8EFF3D}" type="presParOf" srcId="{268B3F50-7B7C-43E3-9F13-65438791E601}" destId="{76247BB6-FA3B-4DF7-BDC8-2A7C64368608}" srcOrd="2" destOrd="0" presId="urn:microsoft.com/office/officeart/2005/8/layout/orgChart1"/>
    <dgm:cxn modelId="{E67F2887-7D1B-45C3-964E-02D1801D8EC3}" type="presParOf" srcId="{CE60F5C5-159B-421E-91E5-A5D1AC6D67CE}" destId="{12E3D44E-B183-4CB8-9116-4BF75A071944}" srcOrd="2" destOrd="0" presId="urn:microsoft.com/office/officeart/2005/8/layout/orgChart1"/>
    <dgm:cxn modelId="{8ED07A53-4EF9-48A0-BA77-85054646BA74}" type="presParOf" srcId="{6B85CD01-075A-4573-9751-961A2E0799C3}" destId="{CC10E3DE-FE9C-4908-B664-44158BF54BD4}" srcOrd="2" destOrd="0" presId="urn:microsoft.com/office/officeart/2005/8/layout/orgChart1"/>
  </dgm:cxnLst>
  <dgm:bg/>
  <dgm:whole/>
  <dgm:extLst>
    <a:ext uri="http://schemas.microsoft.com/office/drawing/2008/diagram">
      <dsp:dataModelExt xmlns:dsp="http://schemas.microsoft.com/office/drawing/2008/diagram" relId="rId16" minVer="http://schemas.openxmlformats.org/drawingml/2006/diagram"/>
    </a:ext>
  </dgm:extLst>
</dgm:dataModel>
</file>

<file path=word/diagrams/data3.xml><?xml version="1.0" encoding="utf-8"?>
<dgm:dataModel xmlns:dgm="http://schemas.openxmlformats.org/drawingml/2006/diagram" xmlns:a="http://schemas.openxmlformats.org/drawingml/2006/main">
  <dgm:ptLst>
    <dgm:pt modelId="{85FC9866-10CB-456C-9FEB-074272F1D6A5}" type="doc">
      <dgm:prSet loTypeId="urn:microsoft.com/office/officeart/2005/8/layout/orgChart1" loCatId="hierarchy" qsTypeId="urn:microsoft.com/office/officeart/2005/8/quickstyle/simple1" qsCatId="simple" csTypeId="urn:microsoft.com/office/officeart/2005/8/colors/accent3_1" csCatId="accent3" phldr="1"/>
      <dgm:spPr/>
      <dgm:t>
        <a:bodyPr/>
        <a:lstStyle/>
        <a:p>
          <a:endParaRPr lang="vi-VN"/>
        </a:p>
      </dgm:t>
    </dgm:pt>
    <dgm:pt modelId="{BC0071E8-63C1-442F-ACF1-29BBA6B4EBC4}">
      <dgm:prSet phldrT="[Text]" custT="1"/>
      <dgm:spPr/>
      <dgm:t>
        <a:bodyPr/>
        <a:lstStyle/>
        <a:p>
          <a:r>
            <a:rPr lang="en-US" sz="900" b="0">
              <a:latin typeface="+mj-lt"/>
              <a:cs typeface="Arial" panose="020B0604020202020204" pitchFamily="34" charset="0"/>
            </a:rPr>
            <a:t>Sitemap</a:t>
          </a:r>
          <a:endParaRPr lang="vi-VN" sz="900" b="0">
            <a:latin typeface="+mj-lt"/>
            <a:cs typeface="Arial" panose="020B0604020202020204" pitchFamily="34" charset="0"/>
          </a:endParaRPr>
        </a:p>
      </dgm:t>
    </dgm:pt>
    <dgm:pt modelId="{25FF2B79-D967-45A6-8C28-E8DAA552287A}" type="parTrans" cxnId="{FCAA544C-513A-4143-8F29-75A3FD9CF6B8}">
      <dgm:prSet/>
      <dgm:spPr/>
      <dgm:t>
        <a:bodyPr/>
        <a:lstStyle/>
        <a:p>
          <a:endParaRPr lang="vi-VN" sz="900" b="0">
            <a:latin typeface="+mj-lt"/>
          </a:endParaRPr>
        </a:p>
      </dgm:t>
    </dgm:pt>
    <dgm:pt modelId="{0B1E8CB3-630B-44E9-A0BE-DFAF9A1EC7D2}" type="sibTrans" cxnId="{FCAA544C-513A-4143-8F29-75A3FD9CF6B8}">
      <dgm:prSet/>
      <dgm:spPr/>
      <dgm:t>
        <a:bodyPr/>
        <a:lstStyle/>
        <a:p>
          <a:endParaRPr lang="vi-VN" sz="900" b="0">
            <a:latin typeface="+mj-lt"/>
          </a:endParaRPr>
        </a:p>
      </dgm:t>
    </dgm:pt>
    <dgm:pt modelId="{2368F8B0-3F14-4873-B37B-305DBFAEE38D}">
      <dgm:prSet phldrT="[Text]" custT="1"/>
      <dgm:spPr/>
      <dgm:t>
        <a:bodyPr/>
        <a:lstStyle/>
        <a:p>
          <a:r>
            <a:rPr lang="en-US" sz="900" b="0">
              <a:latin typeface="+mj-lt"/>
              <a:cs typeface="Arial" panose="020B0604020202020204" pitchFamily="34" charset="0"/>
            </a:rPr>
            <a:t>Giải pháp - Dịch vụ</a:t>
          </a:r>
          <a:endParaRPr lang="vi-VN" sz="900" b="0">
            <a:latin typeface="+mj-lt"/>
            <a:cs typeface="Arial" panose="020B0604020202020204" pitchFamily="34" charset="0"/>
          </a:endParaRPr>
        </a:p>
      </dgm:t>
    </dgm:pt>
    <dgm:pt modelId="{2C0B5D2E-ED87-47C1-B579-7F41C8F09448}" type="parTrans" cxnId="{CE848E73-6BEF-4508-B403-7C6944143DAC}">
      <dgm:prSet/>
      <dgm:spPr/>
      <dgm:t>
        <a:bodyPr/>
        <a:lstStyle/>
        <a:p>
          <a:endParaRPr lang="vi-VN" sz="900" b="0">
            <a:latin typeface="+mj-lt"/>
          </a:endParaRPr>
        </a:p>
      </dgm:t>
    </dgm:pt>
    <dgm:pt modelId="{FB3B165A-BEF3-4776-9425-163B9EB8FED7}" type="sibTrans" cxnId="{CE848E73-6BEF-4508-B403-7C6944143DAC}">
      <dgm:prSet/>
      <dgm:spPr/>
      <dgm:t>
        <a:bodyPr/>
        <a:lstStyle/>
        <a:p>
          <a:endParaRPr lang="vi-VN" sz="900" b="0">
            <a:latin typeface="+mj-lt"/>
          </a:endParaRPr>
        </a:p>
      </dgm:t>
    </dgm:pt>
    <dgm:pt modelId="{791551BD-C06F-4230-8EC5-0DB027BB001A}">
      <dgm:prSet phldrT="[Text]" custT="1"/>
      <dgm:spPr/>
      <dgm:t>
        <a:bodyPr/>
        <a:lstStyle/>
        <a:p>
          <a:r>
            <a:rPr lang="en-US" sz="900" b="0">
              <a:latin typeface="+mj-lt"/>
              <a:cs typeface="Arial" panose="020B0604020202020204" pitchFamily="34" charset="0"/>
            </a:rPr>
            <a:t>Tuyển dụng</a:t>
          </a:r>
          <a:endParaRPr lang="vi-VN" sz="900" b="0">
            <a:latin typeface="+mj-lt"/>
            <a:cs typeface="Arial" panose="020B0604020202020204" pitchFamily="34" charset="0"/>
          </a:endParaRPr>
        </a:p>
      </dgm:t>
    </dgm:pt>
    <dgm:pt modelId="{6714AA5C-99DB-41B9-9FDC-60D39DCAFDF2}" type="parTrans" cxnId="{BA7D2049-7E34-47EF-8411-FC3CA67C8C8C}">
      <dgm:prSet/>
      <dgm:spPr/>
      <dgm:t>
        <a:bodyPr/>
        <a:lstStyle/>
        <a:p>
          <a:endParaRPr lang="vi-VN" sz="900" b="0">
            <a:latin typeface="+mj-lt"/>
          </a:endParaRPr>
        </a:p>
      </dgm:t>
    </dgm:pt>
    <dgm:pt modelId="{BDB8A735-2F8B-4330-9A41-0D8090BE1136}" type="sibTrans" cxnId="{BA7D2049-7E34-47EF-8411-FC3CA67C8C8C}">
      <dgm:prSet/>
      <dgm:spPr/>
      <dgm:t>
        <a:bodyPr/>
        <a:lstStyle/>
        <a:p>
          <a:endParaRPr lang="vi-VN" sz="900" b="0">
            <a:latin typeface="+mj-lt"/>
          </a:endParaRPr>
        </a:p>
      </dgm:t>
    </dgm:pt>
    <dgm:pt modelId="{42F8F4DC-B451-46AE-83CD-41F89D51BAA9}">
      <dgm:prSet phldrT="[Text]" custT="1"/>
      <dgm:spPr/>
      <dgm:t>
        <a:bodyPr/>
        <a:lstStyle/>
        <a:p>
          <a:r>
            <a:rPr lang="en-US" sz="900" b="0">
              <a:latin typeface="+mj-lt"/>
              <a:cs typeface="Arial" panose="020B0604020202020204" pitchFamily="34" charset="0"/>
            </a:rPr>
            <a:t>Giới thiệu</a:t>
          </a:r>
          <a:endParaRPr lang="vi-VN" sz="900" b="0">
            <a:latin typeface="+mj-lt"/>
            <a:cs typeface="Arial" panose="020B0604020202020204" pitchFamily="34" charset="0"/>
          </a:endParaRPr>
        </a:p>
      </dgm:t>
    </dgm:pt>
    <dgm:pt modelId="{67089788-FCE1-4238-B268-AB24CABF163F}" type="parTrans" cxnId="{35DB917D-00B8-4005-986D-5C60351B43FC}">
      <dgm:prSet/>
      <dgm:spPr/>
      <dgm:t>
        <a:bodyPr/>
        <a:lstStyle/>
        <a:p>
          <a:endParaRPr lang="vi-VN" sz="900" b="0">
            <a:latin typeface="+mj-lt"/>
          </a:endParaRPr>
        </a:p>
      </dgm:t>
    </dgm:pt>
    <dgm:pt modelId="{CD13B331-4DE9-423C-BD21-FB8B50BE6E6E}" type="sibTrans" cxnId="{35DB917D-00B8-4005-986D-5C60351B43FC}">
      <dgm:prSet/>
      <dgm:spPr/>
      <dgm:t>
        <a:bodyPr/>
        <a:lstStyle/>
        <a:p>
          <a:endParaRPr lang="vi-VN" sz="900" b="0">
            <a:latin typeface="+mj-lt"/>
          </a:endParaRPr>
        </a:p>
      </dgm:t>
    </dgm:pt>
    <dgm:pt modelId="{573951C1-C227-421E-AF7A-8E1E9FB208E2}">
      <dgm:prSet phldrT="[Text]" custT="1"/>
      <dgm:spPr/>
      <dgm:t>
        <a:bodyPr/>
        <a:lstStyle/>
        <a:p>
          <a:r>
            <a:rPr lang="en-US" sz="900" b="0">
              <a:latin typeface="+mj-lt"/>
              <a:cs typeface="Arial" panose="020B0604020202020204" pitchFamily="34" charset="0"/>
            </a:rPr>
            <a:t>Liên hệ</a:t>
          </a:r>
          <a:endParaRPr lang="vi-VN" sz="900" b="0">
            <a:latin typeface="+mj-lt"/>
            <a:cs typeface="Arial" panose="020B0604020202020204" pitchFamily="34" charset="0"/>
          </a:endParaRPr>
        </a:p>
      </dgm:t>
    </dgm:pt>
    <dgm:pt modelId="{21B6764E-8155-422A-80A8-280FE29FF141}" type="parTrans" cxnId="{681122BD-A809-4E37-BE3A-3B5F32008C9A}">
      <dgm:prSet/>
      <dgm:spPr/>
      <dgm:t>
        <a:bodyPr/>
        <a:lstStyle/>
        <a:p>
          <a:endParaRPr lang="vi-VN" sz="900" b="0">
            <a:latin typeface="+mj-lt"/>
          </a:endParaRPr>
        </a:p>
      </dgm:t>
    </dgm:pt>
    <dgm:pt modelId="{CEC3558E-9112-4FA0-88CF-422A9A5764A1}" type="sibTrans" cxnId="{681122BD-A809-4E37-BE3A-3B5F32008C9A}">
      <dgm:prSet/>
      <dgm:spPr/>
      <dgm:t>
        <a:bodyPr/>
        <a:lstStyle/>
        <a:p>
          <a:endParaRPr lang="vi-VN" sz="900" b="0">
            <a:latin typeface="+mj-lt"/>
          </a:endParaRPr>
        </a:p>
      </dgm:t>
    </dgm:pt>
    <dgm:pt modelId="{0B1868B8-B23C-44F9-B3D4-A2FFB96BA3DD}">
      <dgm:prSet phldrT="[Text]" custT="1"/>
      <dgm:spPr/>
      <dgm:t>
        <a:bodyPr/>
        <a:lstStyle/>
        <a:p>
          <a:r>
            <a:rPr lang="vi-VN" sz="900" b="0" i="0">
              <a:latin typeface="Calibri Light" panose="020F0302020204030204" pitchFamily="34" charset="0"/>
              <a:cs typeface="Calibri Light" panose="020F0302020204030204" pitchFamily="34" charset="0"/>
            </a:rPr>
            <a:t>Giải pháp chuyên ngành</a:t>
          </a:r>
          <a:endParaRPr lang="vi-VN" sz="900" b="0">
            <a:latin typeface="Calibri Light" panose="020F0302020204030204" pitchFamily="34" charset="0"/>
            <a:cs typeface="Calibri Light" panose="020F0302020204030204" pitchFamily="34" charset="0"/>
          </a:endParaRPr>
        </a:p>
      </dgm:t>
    </dgm:pt>
    <dgm:pt modelId="{954CA365-11CE-4E1F-9971-2AAD5D2AFFEE}" type="parTrans" cxnId="{6F6D8D2B-AD93-40ED-A81E-D8DE3A33542C}">
      <dgm:prSet/>
      <dgm:spPr/>
      <dgm:t>
        <a:bodyPr/>
        <a:lstStyle/>
        <a:p>
          <a:endParaRPr lang="vi-VN" sz="900" b="0">
            <a:latin typeface="+mj-lt"/>
          </a:endParaRPr>
        </a:p>
      </dgm:t>
    </dgm:pt>
    <dgm:pt modelId="{E88C7500-CF5C-4FD4-A546-F23C339FE660}" type="sibTrans" cxnId="{6F6D8D2B-AD93-40ED-A81E-D8DE3A33542C}">
      <dgm:prSet/>
      <dgm:spPr/>
      <dgm:t>
        <a:bodyPr/>
        <a:lstStyle/>
        <a:p>
          <a:endParaRPr lang="vi-VN" sz="900" b="0">
            <a:latin typeface="+mj-lt"/>
          </a:endParaRPr>
        </a:p>
      </dgm:t>
    </dgm:pt>
    <dgm:pt modelId="{FA10533A-D370-429D-94A3-A08DF09A7DC1}">
      <dgm:prSet phldrT="[Text]" custT="1"/>
      <dgm:spPr/>
      <dgm:t>
        <a:bodyPr/>
        <a:lstStyle/>
        <a:p>
          <a:r>
            <a:rPr lang="vi-VN" sz="900" b="0" i="0">
              <a:latin typeface="Calibri Light" panose="020F0302020204030204" pitchFamily="34" charset="0"/>
              <a:cs typeface="Calibri Light" panose="020F0302020204030204" pitchFamily="34" charset="0"/>
            </a:rPr>
            <a:t>Tích hợp hệ thống</a:t>
          </a:r>
          <a:endParaRPr lang="vi-VN" sz="900" b="0">
            <a:latin typeface="Calibri Light" panose="020F0302020204030204" pitchFamily="34" charset="0"/>
            <a:cs typeface="Calibri Light" panose="020F0302020204030204" pitchFamily="34" charset="0"/>
          </a:endParaRPr>
        </a:p>
      </dgm:t>
    </dgm:pt>
    <dgm:pt modelId="{5713AA83-E197-4A55-80B2-BBBF8BE019C0}" type="parTrans" cxnId="{C72E797A-37AB-48D1-AF29-1A4813EA399F}">
      <dgm:prSet/>
      <dgm:spPr/>
      <dgm:t>
        <a:bodyPr/>
        <a:lstStyle/>
        <a:p>
          <a:endParaRPr lang="vi-VN" sz="900" b="0">
            <a:latin typeface="+mj-lt"/>
          </a:endParaRPr>
        </a:p>
      </dgm:t>
    </dgm:pt>
    <dgm:pt modelId="{65627831-4EAD-4C0A-A23A-80931490D0F1}" type="sibTrans" cxnId="{C72E797A-37AB-48D1-AF29-1A4813EA399F}">
      <dgm:prSet/>
      <dgm:spPr/>
      <dgm:t>
        <a:bodyPr/>
        <a:lstStyle/>
        <a:p>
          <a:endParaRPr lang="vi-VN" sz="900" b="0">
            <a:latin typeface="+mj-lt"/>
          </a:endParaRPr>
        </a:p>
      </dgm:t>
    </dgm:pt>
    <dgm:pt modelId="{63BA006A-3428-4621-A8A1-B062AA846FEA}">
      <dgm:prSet custT="1"/>
      <dgm:spPr/>
      <dgm:t>
        <a:bodyPr/>
        <a:lstStyle/>
        <a:p>
          <a:r>
            <a:rPr lang="vi-VN" sz="900" b="0" i="0">
              <a:latin typeface="Calibri Light" panose="020F0302020204030204" pitchFamily="34" charset="0"/>
              <a:cs typeface="Calibri Light" panose="020F0302020204030204" pitchFamily="34" charset="0"/>
            </a:rPr>
            <a:t>Giải pháp đa ngành</a:t>
          </a:r>
          <a:endParaRPr lang="vi-VN" sz="900" b="0">
            <a:latin typeface="Calibri Light" panose="020F0302020204030204" pitchFamily="34" charset="0"/>
            <a:cs typeface="Calibri Light" panose="020F0302020204030204" pitchFamily="34" charset="0"/>
          </a:endParaRPr>
        </a:p>
      </dgm:t>
    </dgm:pt>
    <dgm:pt modelId="{19584498-EC81-4F7C-A359-CF135D8EF0D4}" type="parTrans" cxnId="{1E8C797C-347A-4D14-B4DA-A2F77EE7C4A0}">
      <dgm:prSet/>
      <dgm:spPr/>
      <dgm:t>
        <a:bodyPr/>
        <a:lstStyle/>
        <a:p>
          <a:endParaRPr lang="vi-VN" sz="900" b="0">
            <a:latin typeface="+mj-lt"/>
          </a:endParaRPr>
        </a:p>
      </dgm:t>
    </dgm:pt>
    <dgm:pt modelId="{97FE22C9-ABAA-4EAF-8D0E-A5C23190D8E4}" type="sibTrans" cxnId="{1E8C797C-347A-4D14-B4DA-A2F77EE7C4A0}">
      <dgm:prSet/>
      <dgm:spPr/>
      <dgm:t>
        <a:bodyPr/>
        <a:lstStyle/>
        <a:p>
          <a:endParaRPr lang="vi-VN" sz="900" b="0">
            <a:latin typeface="+mj-lt"/>
          </a:endParaRPr>
        </a:p>
      </dgm:t>
    </dgm:pt>
    <dgm:pt modelId="{A0209EB1-A3D4-4412-87F1-85324ABEC89D}">
      <dgm:prSet custT="1"/>
      <dgm:spPr/>
      <dgm:t>
        <a:bodyPr/>
        <a:lstStyle/>
        <a:p>
          <a:r>
            <a:rPr lang="vi-VN" sz="900" b="0" i="0">
              <a:latin typeface="Calibri Light" panose="020F0302020204030204" pitchFamily="34" charset="0"/>
              <a:cs typeface="Calibri Light" panose="020F0302020204030204" pitchFamily="34" charset="0"/>
            </a:rPr>
            <a:t>Dịch vụ IT</a:t>
          </a:r>
          <a:endParaRPr lang="vi-VN" sz="900" b="0">
            <a:latin typeface="Calibri Light" panose="020F0302020204030204" pitchFamily="34" charset="0"/>
            <a:cs typeface="Calibri Light" panose="020F0302020204030204" pitchFamily="34" charset="0"/>
          </a:endParaRPr>
        </a:p>
      </dgm:t>
    </dgm:pt>
    <dgm:pt modelId="{BA548D7E-25BA-4800-8924-858780B7ABCC}" type="parTrans" cxnId="{5079044F-D8B3-44BD-841D-1949146795E7}">
      <dgm:prSet/>
      <dgm:spPr/>
      <dgm:t>
        <a:bodyPr/>
        <a:lstStyle/>
        <a:p>
          <a:endParaRPr lang="vi-VN" sz="900" b="0">
            <a:latin typeface="+mj-lt"/>
          </a:endParaRPr>
        </a:p>
      </dgm:t>
    </dgm:pt>
    <dgm:pt modelId="{9564B323-53AA-42D1-9A0F-20589A312B0E}" type="sibTrans" cxnId="{5079044F-D8B3-44BD-841D-1949146795E7}">
      <dgm:prSet/>
      <dgm:spPr/>
      <dgm:t>
        <a:bodyPr/>
        <a:lstStyle/>
        <a:p>
          <a:endParaRPr lang="vi-VN" sz="900" b="0">
            <a:latin typeface="+mj-lt"/>
          </a:endParaRPr>
        </a:p>
      </dgm:t>
    </dgm:pt>
    <dgm:pt modelId="{93B9A352-7F53-455C-92BB-015A98A4438D}">
      <dgm:prSet custT="1"/>
      <dgm:spPr/>
      <dgm:t>
        <a:bodyPr/>
        <a:lstStyle/>
        <a:p>
          <a:r>
            <a:rPr lang="vi-VN" sz="900" b="0" i="0">
              <a:latin typeface="Calibri Light" panose="020F0302020204030204" pitchFamily="34" charset="0"/>
              <a:cs typeface="Calibri Light" panose="020F0302020204030204" pitchFamily="34" charset="0"/>
            </a:rPr>
            <a:t>Các dịch vụ khác</a:t>
          </a:r>
          <a:endParaRPr lang="vi-VN" sz="900" b="0">
            <a:latin typeface="Calibri Light" panose="020F0302020204030204" pitchFamily="34" charset="0"/>
            <a:cs typeface="Calibri Light" panose="020F0302020204030204" pitchFamily="34" charset="0"/>
          </a:endParaRPr>
        </a:p>
      </dgm:t>
    </dgm:pt>
    <dgm:pt modelId="{19895F84-1649-41FC-B309-71671ADDC3BB}" type="parTrans" cxnId="{C9C127A8-649F-4903-A790-B8B97550152A}">
      <dgm:prSet/>
      <dgm:spPr/>
      <dgm:t>
        <a:bodyPr/>
        <a:lstStyle/>
        <a:p>
          <a:endParaRPr lang="vi-VN" sz="900" b="0">
            <a:latin typeface="+mj-lt"/>
          </a:endParaRPr>
        </a:p>
      </dgm:t>
    </dgm:pt>
    <dgm:pt modelId="{458F6486-10A9-461D-8D42-96E3AF0E9366}" type="sibTrans" cxnId="{C9C127A8-649F-4903-A790-B8B97550152A}">
      <dgm:prSet/>
      <dgm:spPr/>
      <dgm:t>
        <a:bodyPr/>
        <a:lstStyle/>
        <a:p>
          <a:endParaRPr lang="vi-VN" sz="900" b="0">
            <a:latin typeface="+mj-lt"/>
          </a:endParaRPr>
        </a:p>
      </dgm:t>
    </dgm:pt>
    <dgm:pt modelId="{822884FB-2934-4272-990D-D7A6565C5BB4}">
      <dgm:prSet phldrT="[Text]" custT="1"/>
      <dgm:spPr/>
      <dgm:t>
        <a:bodyPr/>
        <a:lstStyle/>
        <a:p>
          <a:r>
            <a:rPr lang="vi-VN" sz="900" b="0" i="0">
              <a:latin typeface="Calibri Light" panose="020F0302020204030204" pitchFamily="34" charset="0"/>
              <a:cs typeface="Calibri Light" panose="020F0302020204030204" pitchFamily="34" charset="0"/>
            </a:rPr>
            <a:t>Cơ hội việc làm tại FPT IS</a:t>
          </a:r>
          <a:endParaRPr lang="vi-VN" sz="900" b="0">
            <a:latin typeface="Calibri Light" panose="020F0302020204030204" pitchFamily="34" charset="0"/>
            <a:cs typeface="Calibri Light" panose="020F0302020204030204" pitchFamily="34" charset="0"/>
          </a:endParaRPr>
        </a:p>
      </dgm:t>
    </dgm:pt>
    <dgm:pt modelId="{5F9420AE-E57B-4532-9650-0DBDFD831E5B}" type="parTrans" cxnId="{37F30A2E-C495-46D7-A8F8-A4F2BCE97744}">
      <dgm:prSet/>
      <dgm:spPr/>
      <dgm:t>
        <a:bodyPr/>
        <a:lstStyle/>
        <a:p>
          <a:endParaRPr lang="vi-VN" sz="900" b="0">
            <a:latin typeface="+mj-lt"/>
          </a:endParaRPr>
        </a:p>
      </dgm:t>
    </dgm:pt>
    <dgm:pt modelId="{3B07F358-0E0C-4E18-90A9-5F19512D47C4}" type="sibTrans" cxnId="{37F30A2E-C495-46D7-A8F8-A4F2BCE97744}">
      <dgm:prSet/>
      <dgm:spPr/>
      <dgm:t>
        <a:bodyPr/>
        <a:lstStyle/>
        <a:p>
          <a:endParaRPr lang="vi-VN" sz="900" b="0">
            <a:latin typeface="+mj-lt"/>
          </a:endParaRPr>
        </a:p>
      </dgm:t>
    </dgm:pt>
    <dgm:pt modelId="{34B5F8FA-F1A3-486A-9A7E-BBA8DBD3E4E9}">
      <dgm:prSet phldrT="[Text]" custT="1"/>
      <dgm:spPr/>
      <dgm:t>
        <a:bodyPr/>
        <a:lstStyle/>
        <a:p>
          <a:r>
            <a:rPr lang="vi-VN" sz="900" b="0" i="0">
              <a:latin typeface="Calibri Light" panose="020F0302020204030204" pitchFamily="34" charset="0"/>
              <a:cs typeface="Calibri Light" panose="020F0302020204030204" pitchFamily="34" charset="0"/>
            </a:rPr>
            <a:t>Vì sao nên chọn FPT IS?</a:t>
          </a:r>
          <a:endParaRPr lang="vi-VN" sz="900" b="0">
            <a:latin typeface="Calibri Light" panose="020F0302020204030204" pitchFamily="34" charset="0"/>
            <a:cs typeface="Calibri Light" panose="020F0302020204030204" pitchFamily="34" charset="0"/>
          </a:endParaRPr>
        </a:p>
      </dgm:t>
    </dgm:pt>
    <dgm:pt modelId="{A9807370-6A6F-4264-9F8D-DC515244017D}" type="parTrans" cxnId="{ACE68819-92AF-4988-88FE-CEF411D92CC0}">
      <dgm:prSet/>
      <dgm:spPr/>
      <dgm:t>
        <a:bodyPr/>
        <a:lstStyle/>
        <a:p>
          <a:endParaRPr lang="vi-VN" sz="900" b="0">
            <a:latin typeface="+mj-lt"/>
          </a:endParaRPr>
        </a:p>
      </dgm:t>
    </dgm:pt>
    <dgm:pt modelId="{0275CED3-DA09-4768-8DE9-EEB4B6FC3047}" type="sibTrans" cxnId="{ACE68819-92AF-4988-88FE-CEF411D92CC0}">
      <dgm:prSet/>
      <dgm:spPr/>
      <dgm:t>
        <a:bodyPr/>
        <a:lstStyle/>
        <a:p>
          <a:endParaRPr lang="vi-VN" sz="900" b="0">
            <a:latin typeface="+mj-lt"/>
          </a:endParaRPr>
        </a:p>
      </dgm:t>
    </dgm:pt>
    <dgm:pt modelId="{359F6665-C983-4402-9DB6-C9F010994E7F}">
      <dgm:prSet phldrT="[Text]" custT="1"/>
      <dgm:spPr/>
      <dgm:t>
        <a:bodyPr/>
        <a:lstStyle/>
        <a:p>
          <a:r>
            <a:rPr lang="vi-VN" sz="900" b="0" i="0">
              <a:latin typeface="Calibri Light" panose="020F0302020204030204" pitchFamily="34" charset="0"/>
              <a:cs typeface="Calibri Light" panose="020F0302020204030204" pitchFamily="34" charset="0"/>
            </a:rPr>
            <a:t>Lịch sử</a:t>
          </a:r>
          <a:endParaRPr lang="vi-VN" sz="900" b="0">
            <a:latin typeface="Calibri Light" panose="020F0302020204030204" pitchFamily="34" charset="0"/>
            <a:cs typeface="Calibri Light" panose="020F0302020204030204" pitchFamily="34" charset="0"/>
          </a:endParaRPr>
        </a:p>
      </dgm:t>
    </dgm:pt>
    <dgm:pt modelId="{A42D8F1D-CFB9-43CE-9BAC-2247D6D9806A}" type="parTrans" cxnId="{3B1F8A1B-FE00-421E-949C-8F1F297504D5}">
      <dgm:prSet/>
      <dgm:spPr/>
      <dgm:t>
        <a:bodyPr/>
        <a:lstStyle/>
        <a:p>
          <a:endParaRPr lang="vi-VN" sz="900" b="0">
            <a:latin typeface="+mj-lt"/>
          </a:endParaRPr>
        </a:p>
      </dgm:t>
    </dgm:pt>
    <dgm:pt modelId="{A40C127D-C061-4D2B-852F-0F578ED003F4}" type="sibTrans" cxnId="{3B1F8A1B-FE00-421E-949C-8F1F297504D5}">
      <dgm:prSet/>
      <dgm:spPr/>
      <dgm:t>
        <a:bodyPr/>
        <a:lstStyle/>
        <a:p>
          <a:endParaRPr lang="vi-VN" sz="900" b="0">
            <a:latin typeface="+mj-lt"/>
          </a:endParaRPr>
        </a:p>
      </dgm:t>
    </dgm:pt>
    <dgm:pt modelId="{AB6C48E9-34CC-404F-AF8A-5B73CF3B49B2}">
      <dgm:prSet phldrT="[Text]" custT="1"/>
      <dgm:spPr/>
      <dgm:t>
        <a:bodyPr/>
        <a:lstStyle/>
        <a:p>
          <a:r>
            <a:rPr lang="vi-VN" sz="900" b="0" i="0">
              <a:latin typeface="Calibri Light" panose="020F0302020204030204" pitchFamily="34" charset="0"/>
              <a:cs typeface="Calibri Light" panose="020F0302020204030204" pitchFamily="34" charset="0"/>
            </a:rPr>
            <a:t>Ban lãnh đạo</a:t>
          </a:r>
          <a:endParaRPr lang="vi-VN" sz="900" b="0">
            <a:latin typeface="Calibri Light" panose="020F0302020204030204" pitchFamily="34" charset="0"/>
            <a:cs typeface="Calibri Light" panose="020F0302020204030204" pitchFamily="34" charset="0"/>
          </a:endParaRPr>
        </a:p>
      </dgm:t>
    </dgm:pt>
    <dgm:pt modelId="{52C2B7FC-8E7F-4152-9B3D-1371B9B5F424}" type="parTrans" cxnId="{971A602A-CF65-4167-9893-6CF317E62502}">
      <dgm:prSet/>
      <dgm:spPr/>
      <dgm:t>
        <a:bodyPr/>
        <a:lstStyle/>
        <a:p>
          <a:endParaRPr lang="vi-VN" sz="900" b="0">
            <a:latin typeface="+mj-lt"/>
          </a:endParaRPr>
        </a:p>
      </dgm:t>
    </dgm:pt>
    <dgm:pt modelId="{1A294F1B-46D6-485C-A836-786F1B7C98FA}" type="sibTrans" cxnId="{971A602A-CF65-4167-9893-6CF317E62502}">
      <dgm:prSet/>
      <dgm:spPr/>
      <dgm:t>
        <a:bodyPr/>
        <a:lstStyle/>
        <a:p>
          <a:endParaRPr lang="vi-VN" sz="900" b="0">
            <a:latin typeface="+mj-lt"/>
          </a:endParaRPr>
        </a:p>
      </dgm:t>
    </dgm:pt>
    <dgm:pt modelId="{EC932F31-2F4A-439E-8535-0C6D68631527}">
      <dgm:prSet phldrT="[Text]" custT="1"/>
      <dgm:spPr/>
      <dgm:t>
        <a:bodyPr/>
        <a:lstStyle/>
        <a:p>
          <a:r>
            <a:rPr lang="vi-VN" sz="900" b="0" i="0">
              <a:latin typeface="Calibri Light" panose="020F0302020204030204" pitchFamily="34" charset="0"/>
              <a:cs typeface="Calibri Light" panose="020F0302020204030204" pitchFamily="34" charset="0"/>
            </a:rPr>
            <a:t>Tổ chức</a:t>
          </a:r>
          <a:endParaRPr lang="vi-VN" sz="900" b="0">
            <a:latin typeface="Calibri Light" panose="020F0302020204030204" pitchFamily="34" charset="0"/>
            <a:cs typeface="Calibri Light" panose="020F0302020204030204" pitchFamily="34" charset="0"/>
          </a:endParaRPr>
        </a:p>
      </dgm:t>
    </dgm:pt>
    <dgm:pt modelId="{228A648C-A328-4DA6-89D1-28F0DCC804F3}" type="parTrans" cxnId="{993045D4-4068-42D3-8047-51C8AA8E255B}">
      <dgm:prSet/>
      <dgm:spPr/>
      <dgm:t>
        <a:bodyPr/>
        <a:lstStyle/>
        <a:p>
          <a:endParaRPr lang="vi-VN" sz="900" b="0">
            <a:latin typeface="+mj-lt"/>
          </a:endParaRPr>
        </a:p>
      </dgm:t>
    </dgm:pt>
    <dgm:pt modelId="{6D605DF0-93D1-4F83-9539-D8743ABF69EB}" type="sibTrans" cxnId="{993045D4-4068-42D3-8047-51C8AA8E255B}">
      <dgm:prSet/>
      <dgm:spPr/>
      <dgm:t>
        <a:bodyPr/>
        <a:lstStyle/>
        <a:p>
          <a:endParaRPr lang="vi-VN" sz="900" b="0">
            <a:latin typeface="+mj-lt"/>
          </a:endParaRPr>
        </a:p>
      </dgm:t>
    </dgm:pt>
    <dgm:pt modelId="{10764EE5-65D7-4C61-8F10-E6CEAE2E5922}">
      <dgm:prSet phldrT="[Text]" custT="1"/>
      <dgm:spPr/>
      <dgm:t>
        <a:bodyPr/>
        <a:lstStyle/>
        <a:p>
          <a:r>
            <a:rPr lang="vi-VN" sz="900" b="0" i="0">
              <a:latin typeface="Calibri Light" panose="020F0302020204030204" pitchFamily="34" charset="0"/>
              <a:cs typeface="Calibri Light" panose="020F0302020204030204" pitchFamily="34" charset="0"/>
            </a:rPr>
            <a:t>Công ty mẹ</a:t>
          </a:r>
          <a:endParaRPr lang="vi-VN" sz="900" b="0">
            <a:latin typeface="Calibri Light" panose="020F0302020204030204" pitchFamily="34" charset="0"/>
            <a:cs typeface="Calibri Light" panose="020F0302020204030204" pitchFamily="34" charset="0"/>
          </a:endParaRPr>
        </a:p>
      </dgm:t>
    </dgm:pt>
    <dgm:pt modelId="{0E706204-9E25-48B9-ABAD-21175CC48CA8}" type="parTrans" cxnId="{B2C582BF-8BE8-4B5C-8701-3F148DB5C516}">
      <dgm:prSet/>
      <dgm:spPr/>
      <dgm:t>
        <a:bodyPr/>
        <a:lstStyle/>
        <a:p>
          <a:endParaRPr lang="vi-VN" sz="900" b="0">
            <a:latin typeface="+mj-lt"/>
          </a:endParaRPr>
        </a:p>
      </dgm:t>
    </dgm:pt>
    <dgm:pt modelId="{0207F175-688B-43C9-96F3-254A25E5EF9B}" type="sibTrans" cxnId="{B2C582BF-8BE8-4B5C-8701-3F148DB5C516}">
      <dgm:prSet/>
      <dgm:spPr/>
      <dgm:t>
        <a:bodyPr/>
        <a:lstStyle/>
        <a:p>
          <a:endParaRPr lang="vi-VN" sz="900" b="0">
            <a:latin typeface="+mj-lt"/>
          </a:endParaRPr>
        </a:p>
      </dgm:t>
    </dgm:pt>
    <dgm:pt modelId="{EE4DC828-7901-43AF-82EC-C4BD2A8F54D4}">
      <dgm:prSet phldrT="[Text]" custT="1"/>
      <dgm:spPr/>
      <dgm:t>
        <a:bodyPr/>
        <a:lstStyle/>
        <a:p>
          <a:r>
            <a:rPr lang="vi-VN" sz="900" b="0" i="0">
              <a:latin typeface="Calibri Light" panose="020F0302020204030204" pitchFamily="34" charset="0"/>
              <a:cs typeface="Calibri Light" panose="020F0302020204030204" pitchFamily="34" charset="0"/>
            </a:rPr>
            <a:t>Thông tin tài chính</a:t>
          </a:r>
          <a:endParaRPr lang="vi-VN" sz="900" b="0">
            <a:latin typeface="Calibri Light" panose="020F0302020204030204" pitchFamily="34" charset="0"/>
            <a:cs typeface="Calibri Light" panose="020F0302020204030204" pitchFamily="34" charset="0"/>
          </a:endParaRPr>
        </a:p>
      </dgm:t>
    </dgm:pt>
    <dgm:pt modelId="{5DE24BDF-7BA8-46CB-A0DA-4BCA95EA33E9}" type="parTrans" cxnId="{5370A195-607E-406D-B940-3BB1FC105B4D}">
      <dgm:prSet/>
      <dgm:spPr/>
      <dgm:t>
        <a:bodyPr/>
        <a:lstStyle/>
        <a:p>
          <a:endParaRPr lang="vi-VN" sz="900" b="0">
            <a:latin typeface="+mj-lt"/>
          </a:endParaRPr>
        </a:p>
      </dgm:t>
    </dgm:pt>
    <dgm:pt modelId="{CEDCF55D-7C03-4A09-A67F-8E2B8365C9A7}" type="sibTrans" cxnId="{5370A195-607E-406D-B940-3BB1FC105B4D}">
      <dgm:prSet/>
      <dgm:spPr/>
      <dgm:t>
        <a:bodyPr/>
        <a:lstStyle/>
        <a:p>
          <a:endParaRPr lang="vi-VN" sz="900" b="0">
            <a:latin typeface="+mj-lt"/>
          </a:endParaRPr>
        </a:p>
      </dgm:t>
    </dgm:pt>
    <dgm:pt modelId="{4317AA0B-0DBC-44CC-9476-92019621D92B}">
      <dgm:prSet phldrT="[Text]" custT="1"/>
      <dgm:spPr/>
      <dgm:t>
        <a:bodyPr/>
        <a:lstStyle/>
        <a:p>
          <a:r>
            <a:rPr lang="vi-VN" sz="900" b="0" i="0">
              <a:latin typeface="Calibri Light" panose="020F0302020204030204" pitchFamily="34" charset="0"/>
              <a:cs typeface="Calibri Light" panose="020F0302020204030204" pitchFamily="34" charset="0"/>
            </a:rPr>
            <a:t>Nguồn lực</a:t>
          </a:r>
          <a:endParaRPr lang="vi-VN" sz="900" b="0">
            <a:latin typeface="Calibri Light" panose="020F0302020204030204" pitchFamily="34" charset="0"/>
            <a:cs typeface="Calibri Light" panose="020F0302020204030204" pitchFamily="34" charset="0"/>
          </a:endParaRPr>
        </a:p>
      </dgm:t>
    </dgm:pt>
    <dgm:pt modelId="{E36832D6-1370-4697-8A52-094EA5986C9F}" type="parTrans" cxnId="{0D96B524-0AAA-48FC-A033-36BB63697C08}">
      <dgm:prSet/>
      <dgm:spPr/>
      <dgm:t>
        <a:bodyPr/>
        <a:lstStyle/>
        <a:p>
          <a:endParaRPr lang="vi-VN" sz="900" b="0">
            <a:latin typeface="+mj-lt"/>
          </a:endParaRPr>
        </a:p>
      </dgm:t>
    </dgm:pt>
    <dgm:pt modelId="{A95EEC08-AE8D-45C4-9509-CD07287083E7}" type="sibTrans" cxnId="{0D96B524-0AAA-48FC-A033-36BB63697C08}">
      <dgm:prSet/>
      <dgm:spPr/>
      <dgm:t>
        <a:bodyPr/>
        <a:lstStyle/>
        <a:p>
          <a:endParaRPr lang="vi-VN" sz="900" b="0">
            <a:latin typeface="+mj-lt"/>
          </a:endParaRPr>
        </a:p>
      </dgm:t>
    </dgm:pt>
    <dgm:pt modelId="{D9EDCC95-CE3E-44A4-9601-3EF862F4329B}">
      <dgm:prSet phldrT="[Text]" custT="1"/>
      <dgm:spPr/>
      <dgm:t>
        <a:bodyPr/>
        <a:lstStyle/>
        <a:p>
          <a:r>
            <a:rPr lang="vi-VN" sz="900" b="0" i="0">
              <a:latin typeface="Calibri Light" panose="020F0302020204030204" pitchFamily="34" charset="0"/>
              <a:cs typeface="Calibri Light" panose="020F0302020204030204" pitchFamily="34" charset="0"/>
            </a:rPr>
            <a:t>Hệ thống chất lượng</a:t>
          </a:r>
          <a:endParaRPr lang="vi-VN" sz="900" b="0">
            <a:latin typeface="Calibri Light" panose="020F0302020204030204" pitchFamily="34" charset="0"/>
            <a:cs typeface="Calibri Light" panose="020F0302020204030204" pitchFamily="34" charset="0"/>
          </a:endParaRPr>
        </a:p>
      </dgm:t>
    </dgm:pt>
    <dgm:pt modelId="{5BB3108D-45AB-4B4D-8DFC-2A047E02EB73}" type="parTrans" cxnId="{05B8CC83-5F4C-40E7-A1CF-F675121E5329}">
      <dgm:prSet/>
      <dgm:spPr/>
      <dgm:t>
        <a:bodyPr/>
        <a:lstStyle/>
        <a:p>
          <a:endParaRPr lang="vi-VN" sz="900" b="0">
            <a:latin typeface="+mj-lt"/>
          </a:endParaRPr>
        </a:p>
      </dgm:t>
    </dgm:pt>
    <dgm:pt modelId="{3D340709-24FE-4E8C-88F2-DD5B56C05939}" type="sibTrans" cxnId="{05B8CC83-5F4C-40E7-A1CF-F675121E5329}">
      <dgm:prSet/>
      <dgm:spPr/>
      <dgm:t>
        <a:bodyPr/>
        <a:lstStyle/>
        <a:p>
          <a:endParaRPr lang="vi-VN" sz="900" b="0">
            <a:latin typeface="+mj-lt"/>
          </a:endParaRPr>
        </a:p>
      </dgm:t>
    </dgm:pt>
    <dgm:pt modelId="{9C3B12E9-8DB4-490C-B7B2-CE9FF87C3111}">
      <dgm:prSet phldrT="[Text]" custT="1"/>
      <dgm:spPr/>
      <dgm:t>
        <a:bodyPr/>
        <a:lstStyle/>
        <a:p>
          <a:r>
            <a:rPr lang="vi-VN" sz="900" b="0" i="0">
              <a:latin typeface="Calibri Light" panose="020F0302020204030204" pitchFamily="34" charset="0"/>
              <a:cs typeface="Calibri Light" panose="020F0302020204030204" pitchFamily="34" charset="0"/>
            </a:rPr>
            <a:t>Văn hóa</a:t>
          </a:r>
          <a:endParaRPr lang="vi-VN" sz="900" b="0">
            <a:latin typeface="Calibri Light" panose="020F0302020204030204" pitchFamily="34" charset="0"/>
            <a:cs typeface="Calibri Light" panose="020F0302020204030204" pitchFamily="34" charset="0"/>
          </a:endParaRPr>
        </a:p>
      </dgm:t>
    </dgm:pt>
    <dgm:pt modelId="{36455BBA-8CF5-48A2-AA70-A163E945DA9F}" type="parTrans" cxnId="{273B71C9-CC6F-4531-95B8-68FD3216D1E7}">
      <dgm:prSet/>
      <dgm:spPr/>
      <dgm:t>
        <a:bodyPr/>
        <a:lstStyle/>
        <a:p>
          <a:endParaRPr lang="vi-VN" sz="900" b="0">
            <a:latin typeface="+mj-lt"/>
          </a:endParaRPr>
        </a:p>
      </dgm:t>
    </dgm:pt>
    <dgm:pt modelId="{74754446-4947-4237-AC92-97A1F9B94DD3}" type="sibTrans" cxnId="{273B71C9-CC6F-4531-95B8-68FD3216D1E7}">
      <dgm:prSet/>
      <dgm:spPr/>
      <dgm:t>
        <a:bodyPr/>
        <a:lstStyle/>
        <a:p>
          <a:endParaRPr lang="vi-VN" sz="900" b="0">
            <a:latin typeface="+mj-lt"/>
          </a:endParaRPr>
        </a:p>
      </dgm:t>
    </dgm:pt>
    <dgm:pt modelId="{B9B4131A-040D-4AC2-9CF1-B6ED3E127043}">
      <dgm:prSet phldrT="[Text]" custT="1"/>
      <dgm:spPr/>
      <dgm:t>
        <a:bodyPr/>
        <a:lstStyle/>
        <a:p>
          <a:r>
            <a:rPr lang="vi-VN" sz="900" b="0" i="0">
              <a:latin typeface="Calibri Light" panose="020F0302020204030204" pitchFamily="34" charset="0"/>
              <a:cs typeface="Calibri Light" panose="020F0302020204030204" pitchFamily="34" charset="0"/>
            </a:rPr>
            <a:t>Mạng lưới toàn cầu</a:t>
          </a:r>
          <a:endParaRPr lang="vi-VN" sz="900" b="0">
            <a:latin typeface="Calibri Light" panose="020F0302020204030204" pitchFamily="34" charset="0"/>
            <a:cs typeface="Calibri Light" panose="020F0302020204030204" pitchFamily="34" charset="0"/>
          </a:endParaRPr>
        </a:p>
      </dgm:t>
    </dgm:pt>
    <dgm:pt modelId="{A79235A4-C287-4B99-B4C4-BFCFD9ED3A66}" type="parTrans" cxnId="{C763BFD3-3D80-4C1D-883B-4C7AEDEF178A}">
      <dgm:prSet/>
      <dgm:spPr/>
      <dgm:t>
        <a:bodyPr/>
        <a:lstStyle/>
        <a:p>
          <a:endParaRPr lang="vi-VN" sz="900" b="0">
            <a:latin typeface="+mj-lt"/>
          </a:endParaRPr>
        </a:p>
      </dgm:t>
    </dgm:pt>
    <dgm:pt modelId="{0CBBA9AA-E8C3-4731-8A0E-F97000D27C2D}" type="sibTrans" cxnId="{C763BFD3-3D80-4C1D-883B-4C7AEDEF178A}">
      <dgm:prSet/>
      <dgm:spPr/>
      <dgm:t>
        <a:bodyPr/>
        <a:lstStyle/>
        <a:p>
          <a:endParaRPr lang="vi-VN" sz="900" b="0">
            <a:latin typeface="+mj-lt"/>
          </a:endParaRPr>
        </a:p>
      </dgm:t>
    </dgm:pt>
    <dgm:pt modelId="{9AB1166F-6E05-4D68-8E57-59A3F3BA0652}">
      <dgm:prSet phldrT="[Text]" custT="1"/>
      <dgm:spPr/>
      <dgm:t>
        <a:bodyPr/>
        <a:lstStyle/>
        <a:p>
          <a:r>
            <a:rPr lang="en-US" sz="900" b="0">
              <a:latin typeface="Calibri Light" panose="020F0302020204030204" pitchFamily="34" charset="0"/>
              <a:cs typeface="Calibri Light" panose="020F0302020204030204" pitchFamily="34" charset="0"/>
            </a:rPr>
            <a:t>Tham khảo</a:t>
          </a:r>
          <a:endParaRPr lang="vi-VN" sz="900" b="0">
            <a:latin typeface="Calibri Light" panose="020F0302020204030204" pitchFamily="34" charset="0"/>
            <a:cs typeface="Calibri Light" panose="020F0302020204030204" pitchFamily="34" charset="0"/>
          </a:endParaRPr>
        </a:p>
      </dgm:t>
    </dgm:pt>
    <dgm:pt modelId="{02350704-BFE0-4850-86D3-F7C3BEDA68DE}" type="parTrans" cxnId="{EFB53432-6CCA-40EC-8B19-F34363F60D39}">
      <dgm:prSet/>
      <dgm:spPr/>
      <dgm:t>
        <a:bodyPr/>
        <a:lstStyle/>
        <a:p>
          <a:endParaRPr lang="en-US" sz="900"/>
        </a:p>
      </dgm:t>
    </dgm:pt>
    <dgm:pt modelId="{5E583CB6-73FF-41C3-A796-9E6A9389F0FA}" type="sibTrans" cxnId="{EFB53432-6CCA-40EC-8B19-F34363F60D39}">
      <dgm:prSet/>
      <dgm:spPr/>
      <dgm:t>
        <a:bodyPr/>
        <a:lstStyle/>
        <a:p>
          <a:endParaRPr lang="en-US" sz="900"/>
        </a:p>
      </dgm:t>
    </dgm:pt>
    <dgm:pt modelId="{DA745D8D-90C6-4972-98FA-89548EBD90CB}">
      <dgm:prSet phldrT="[Text]" custT="1"/>
      <dgm:spPr/>
      <dgm:t>
        <a:bodyPr/>
        <a:lstStyle/>
        <a:p>
          <a:r>
            <a:rPr lang="en-US" sz="900" b="0">
              <a:latin typeface="Calibri Light" panose="020F0302020204030204" pitchFamily="34" charset="0"/>
              <a:cs typeface="Calibri Light" panose="020F0302020204030204" pitchFamily="34" charset="0"/>
            </a:rPr>
            <a:t>Đối tác</a:t>
          </a:r>
          <a:endParaRPr lang="vi-VN" sz="900" b="0">
            <a:latin typeface="Calibri Light" panose="020F0302020204030204" pitchFamily="34" charset="0"/>
            <a:cs typeface="Calibri Light" panose="020F0302020204030204" pitchFamily="34" charset="0"/>
          </a:endParaRPr>
        </a:p>
      </dgm:t>
    </dgm:pt>
    <dgm:pt modelId="{CE449A99-1F26-4389-BE0A-E4A08FAD3130}" type="parTrans" cxnId="{D9A10BF4-F844-4F1E-9FAD-7CF2CBABEBB4}">
      <dgm:prSet/>
      <dgm:spPr/>
      <dgm:t>
        <a:bodyPr/>
        <a:lstStyle/>
        <a:p>
          <a:endParaRPr lang="en-US" sz="900"/>
        </a:p>
      </dgm:t>
    </dgm:pt>
    <dgm:pt modelId="{1309E0F2-5D59-4F6B-831B-07CB56F80906}" type="sibTrans" cxnId="{D9A10BF4-F844-4F1E-9FAD-7CF2CBABEBB4}">
      <dgm:prSet/>
      <dgm:spPr/>
      <dgm:t>
        <a:bodyPr/>
        <a:lstStyle/>
        <a:p>
          <a:endParaRPr lang="en-US" sz="900"/>
        </a:p>
      </dgm:t>
    </dgm:pt>
    <dgm:pt modelId="{D0572591-8E17-4B3B-8D31-BBB29B346D1D}">
      <dgm:prSet phldrT="[Text]" custT="1"/>
      <dgm:spPr/>
      <dgm:t>
        <a:bodyPr/>
        <a:lstStyle/>
        <a:p>
          <a:r>
            <a:rPr lang="en-US" sz="900" b="0">
              <a:latin typeface="Calibri Light" panose="020F0302020204030204" pitchFamily="34" charset="0"/>
              <a:cs typeface="Calibri Light" panose="020F0302020204030204" pitchFamily="34" charset="0"/>
            </a:rPr>
            <a:t>Khách hàng</a:t>
          </a:r>
          <a:endParaRPr lang="vi-VN" sz="900" b="0">
            <a:latin typeface="Calibri Light" panose="020F0302020204030204" pitchFamily="34" charset="0"/>
            <a:cs typeface="Calibri Light" panose="020F0302020204030204" pitchFamily="34" charset="0"/>
          </a:endParaRPr>
        </a:p>
      </dgm:t>
    </dgm:pt>
    <dgm:pt modelId="{2E1FB3F1-F8D2-4595-80A0-0DB3AAD544BA}" type="parTrans" cxnId="{7658123C-A9BC-4D68-BFE2-4506E61D6D95}">
      <dgm:prSet/>
      <dgm:spPr/>
      <dgm:t>
        <a:bodyPr/>
        <a:lstStyle/>
        <a:p>
          <a:endParaRPr lang="en-US" sz="900"/>
        </a:p>
      </dgm:t>
    </dgm:pt>
    <dgm:pt modelId="{DDC86D67-7A13-4AEF-BF67-9294EC546571}" type="sibTrans" cxnId="{7658123C-A9BC-4D68-BFE2-4506E61D6D95}">
      <dgm:prSet/>
      <dgm:spPr/>
      <dgm:t>
        <a:bodyPr/>
        <a:lstStyle/>
        <a:p>
          <a:endParaRPr lang="en-US" sz="900"/>
        </a:p>
      </dgm:t>
    </dgm:pt>
    <dgm:pt modelId="{293EC1F1-7A3D-4218-A8F3-EADECA974FDC}">
      <dgm:prSet phldrT="[Text]" custT="1"/>
      <dgm:spPr/>
      <dgm:t>
        <a:bodyPr/>
        <a:lstStyle/>
        <a:p>
          <a:r>
            <a:rPr lang="en-US" sz="900" b="0">
              <a:latin typeface="Calibri Light" panose="020F0302020204030204" pitchFamily="34" charset="0"/>
              <a:cs typeface="Calibri Light" panose="020F0302020204030204" pitchFamily="34" charset="0"/>
            </a:rPr>
            <a:t>Dự án nổi bật</a:t>
          </a:r>
          <a:endParaRPr lang="vi-VN" sz="900" b="0">
            <a:latin typeface="Calibri Light" panose="020F0302020204030204" pitchFamily="34" charset="0"/>
            <a:cs typeface="Calibri Light" panose="020F0302020204030204" pitchFamily="34" charset="0"/>
          </a:endParaRPr>
        </a:p>
      </dgm:t>
    </dgm:pt>
    <dgm:pt modelId="{80F4291C-C471-4BE1-8AA5-544D4950A676}" type="parTrans" cxnId="{73995E95-0231-46B6-B750-7A7B676BC055}">
      <dgm:prSet/>
      <dgm:spPr/>
      <dgm:t>
        <a:bodyPr/>
        <a:lstStyle/>
        <a:p>
          <a:endParaRPr lang="en-US" sz="900"/>
        </a:p>
      </dgm:t>
    </dgm:pt>
    <dgm:pt modelId="{5F68ED1F-8009-4EA4-A28A-C19655713FEB}" type="sibTrans" cxnId="{73995E95-0231-46B6-B750-7A7B676BC055}">
      <dgm:prSet/>
      <dgm:spPr/>
      <dgm:t>
        <a:bodyPr/>
        <a:lstStyle/>
        <a:p>
          <a:endParaRPr lang="en-US" sz="900"/>
        </a:p>
      </dgm:t>
    </dgm:pt>
    <dgm:pt modelId="{A3B45CD7-4046-4236-A89A-1EBC29447261}">
      <dgm:prSet phldrT="[Text]" custT="1"/>
      <dgm:spPr/>
      <dgm:t>
        <a:bodyPr/>
        <a:lstStyle/>
        <a:p>
          <a:r>
            <a:rPr lang="en-US" sz="900" b="0">
              <a:latin typeface="Calibri Light" panose="020F0302020204030204" pitchFamily="34" charset="0"/>
              <a:cs typeface="Calibri Light" panose="020F0302020204030204" pitchFamily="34" charset="0"/>
            </a:rPr>
            <a:t>Tin tức</a:t>
          </a:r>
          <a:endParaRPr lang="vi-VN" sz="900" b="0">
            <a:latin typeface="Calibri Light" panose="020F0302020204030204" pitchFamily="34" charset="0"/>
            <a:cs typeface="Calibri Light" panose="020F0302020204030204" pitchFamily="34" charset="0"/>
          </a:endParaRPr>
        </a:p>
      </dgm:t>
    </dgm:pt>
    <dgm:pt modelId="{7B3F08F6-E489-4ECE-8872-573504373592}" type="parTrans" cxnId="{8856BDF6-D4CD-4216-A29D-FF8DDBC8763C}">
      <dgm:prSet/>
      <dgm:spPr/>
      <dgm:t>
        <a:bodyPr/>
        <a:lstStyle/>
        <a:p>
          <a:endParaRPr lang="en-US" sz="900"/>
        </a:p>
      </dgm:t>
    </dgm:pt>
    <dgm:pt modelId="{4BD035F6-6B10-4116-9710-73F024E43E85}" type="sibTrans" cxnId="{8856BDF6-D4CD-4216-A29D-FF8DDBC8763C}">
      <dgm:prSet/>
      <dgm:spPr/>
      <dgm:t>
        <a:bodyPr/>
        <a:lstStyle/>
        <a:p>
          <a:endParaRPr lang="en-US" sz="900"/>
        </a:p>
      </dgm:t>
    </dgm:pt>
    <dgm:pt modelId="{BA1C6135-5583-47E9-9B6B-B5EFE55D45F1}">
      <dgm:prSet phldrT="[Text]" custT="1"/>
      <dgm:spPr/>
      <dgm:t>
        <a:bodyPr/>
        <a:lstStyle/>
        <a:p>
          <a:r>
            <a:rPr lang="en-US" sz="900" b="0">
              <a:latin typeface="Calibri Light" panose="020F0302020204030204" pitchFamily="34" charset="0"/>
              <a:cs typeface="Calibri Light" panose="020F0302020204030204" pitchFamily="34" charset="0"/>
            </a:rPr>
            <a:t>Tin tức</a:t>
          </a:r>
          <a:endParaRPr lang="vi-VN" sz="900" b="0">
            <a:latin typeface="Calibri Light" panose="020F0302020204030204" pitchFamily="34" charset="0"/>
            <a:cs typeface="Calibri Light" panose="020F0302020204030204" pitchFamily="34" charset="0"/>
          </a:endParaRPr>
        </a:p>
      </dgm:t>
    </dgm:pt>
    <dgm:pt modelId="{3CBFF8FB-153B-461C-9083-391A6B8E4741}" type="parTrans" cxnId="{69CCCA5E-C3EB-4CA8-A876-3D52D68D4A1C}">
      <dgm:prSet/>
      <dgm:spPr/>
      <dgm:t>
        <a:bodyPr/>
        <a:lstStyle/>
        <a:p>
          <a:endParaRPr lang="en-US" sz="900"/>
        </a:p>
      </dgm:t>
    </dgm:pt>
    <dgm:pt modelId="{3870537A-1D43-4B89-86E6-FEE5771F2C4D}" type="sibTrans" cxnId="{69CCCA5E-C3EB-4CA8-A876-3D52D68D4A1C}">
      <dgm:prSet/>
      <dgm:spPr/>
      <dgm:t>
        <a:bodyPr/>
        <a:lstStyle/>
        <a:p>
          <a:endParaRPr lang="en-US" sz="900"/>
        </a:p>
      </dgm:t>
    </dgm:pt>
    <dgm:pt modelId="{4B20EB8D-FF46-4440-92CA-DDB55C581040}">
      <dgm:prSet phldrT="[Text]" custT="1"/>
      <dgm:spPr/>
      <dgm:t>
        <a:bodyPr/>
        <a:lstStyle/>
        <a:p>
          <a:r>
            <a:rPr lang="en-US" sz="900" b="0">
              <a:latin typeface="Calibri Light" panose="020F0302020204030204" pitchFamily="34" charset="0"/>
              <a:cs typeface="Calibri Light" panose="020F0302020204030204" pitchFamily="34" charset="0"/>
            </a:rPr>
            <a:t>Thông cáo báo chí</a:t>
          </a:r>
          <a:endParaRPr lang="vi-VN" sz="900" b="0">
            <a:latin typeface="Calibri Light" panose="020F0302020204030204" pitchFamily="34" charset="0"/>
            <a:cs typeface="Calibri Light" panose="020F0302020204030204" pitchFamily="34" charset="0"/>
          </a:endParaRPr>
        </a:p>
      </dgm:t>
    </dgm:pt>
    <dgm:pt modelId="{856BF026-263B-4E99-9EC2-6C62160164BA}" type="parTrans" cxnId="{33E02434-27D5-4C92-86A9-AA5F28495566}">
      <dgm:prSet/>
      <dgm:spPr/>
      <dgm:t>
        <a:bodyPr/>
        <a:lstStyle/>
        <a:p>
          <a:endParaRPr lang="en-US" sz="900"/>
        </a:p>
      </dgm:t>
    </dgm:pt>
    <dgm:pt modelId="{2E9C514C-DE40-4EFA-855A-5E62E860DF4F}" type="sibTrans" cxnId="{33E02434-27D5-4C92-86A9-AA5F28495566}">
      <dgm:prSet/>
      <dgm:spPr/>
      <dgm:t>
        <a:bodyPr/>
        <a:lstStyle/>
        <a:p>
          <a:endParaRPr lang="en-US" sz="900"/>
        </a:p>
      </dgm:t>
    </dgm:pt>
    <dgm:pt modelId="{8F59EBA9-4774-4423-8125-C9ED58E993CE}">
      <dgm:prSet custT="1"/>
      <dgm:spPr/>
      <dgm:t>
        <a:bodyPr/>
        <a:lstStyle/>
        <a:p>
          <a:r>
            <a:rPr lang="vi-VN" sz="900" b="0" i="0">
              <a:latin typeface="Calibri Light" panose="020F0302020204030204" pitchFamily="34" charset="0"/>
              <a:cs typeface="Calibri Light" panose="020F0302020204030204" pitchFamily="34" charset="0"/>
            </a:rPr>
            <a:t>Dịch vụ an ninh</a:t>
          </a:r>
          <a:endParaRPr lang="vi-VN" sz="900" b="0">
            <a:latin typeface="Calibri Light" panose="020F0302020204030204" pitchFamily="34" charset="0"/>
            <a:cs typeface="Calibri Light" panose="020F0302020204030204" pitchFamily="34" charset="0"/>
          </a:endParaRPr>
        </a:p>
      </dgm:t>
    </dgm:pt>
    <dgm:pt modelId="{87BC64C8-A56C-4000-9108-E86AAECF2ED8}" type="parTrans" cxnId="{C8446760-500A-4526-9A23-0C64FB6248F2}">
      <dgm:prSet/>
      <dgm:spPr/>
      <dgm:t>
        <a:bodyPr/>
        <a:lstStyle/>
        <a:p>
          <a:endParaRPr lang="en-US" sz="900"/>
        </a:p>
      </dgm:t>
    </dgm:pt>
    <dgm:pt modelId="{3D132D7A-5697-4D3E-8723-46DC5B45B659}" type="sibTrans" cxnId="{C8446760-500A-4526-9A23-0C64FB6248F2}">
      <dgm:prSet/>
      <dgm:spPr/>
      <dgm:t>
        <a:bodyPr/>
        <a:lstStyle/>
        <a:p>
          <a:endParaRPr lang="en-US" sz="900"/>
        </a:p>
      </dgm:t>
    </dgm:pt>
    <dgm:pt modelId="{35A9CFB5-3047-42EC-BEB0-FFA5DDD35822}" type="pres">
      <dgm:prSet presAssocID="{85FC9866-10CB-456C-9FEB-074272F1D6A5}" presName="hierChild1" presStyleCnt="0">
        <dgm:presLayoutVars>
          <dgm:orgChart val="1"/>
          <dgm:chPref val="1"/>
          <dgm:dir/>
          <dgm:animOne val="branch"/>
          <dgm:animLvl val="lvl"/>
          <dgm:resizeHandles/>
        </dgm:presLayoutVars>
      </dgm:prSet>
      <dgm:spPr/>
    </dgm:pt>
    <dgm:pt modelId="{29DB6133-0829-4F14-ADD9-FB3AC49DFA4D}" type="pres">
      <dgm:prSet presAssocID="{BC0071E8-63C1-442F-ACF1-29BBA6B4EBC4}" presName="hierRoot1" presStyleCnt="0">
        <dgm:presLayoutVars>
          <dgm:hierBranch val="init"/>
        </dgm:presLayoutVars>
      </dgm:prSet>
      <dgm:spPr/>
    </dgm:pt>
    <dgm:pt modelId="{41CD6C74-1470-45A5-BAD8-16BB318C9E4A}" type="pres">
      <dgm:prSet presAssocID="{BC0071E8-63C1-442F-ACF1-29BBA6B4EBC4}" presName="rootComposite1" presStyleCnt="0"/>
      <dgm:spPr/>
    </dgm:pt>
    <dgm:pt modelId="{5E3C0BCF-0F29-437A-B92C-AD2B900419DA}" type="pres">
      <dgm:prSet presAssocID="{BC0071E8-63C1-442F-ACF1-29BBA6B4EBC4}" presName="rootText1" presStyleLbl="node0" presStyleIdx="0" presStyleCnt="1" custLinFactNeighborX="16493" custLinFactNeighborY="-38061">
        <dgm:presLayoutVars>
          <dgm:chPref val="3"/>
        </dgm:presLayoutVars>
      </dgm:prSet>
      <dgm:spPr/>
    </dgm:pt>
    <dgm:pt modelId="{7C4445DE-9DBB-49FD-BD09-BA3E366B7C44}" type="pres">
      <dgm:prSet presAssocID="{BC0071E8-63C1-442F-ACF1-29BBA6B4EBC4}" presName="rootConnector1" presStyleLbl="node1" presStyleIdx="0" presStyleCnt="0"/>
      <dgm:spPr/>
    </dgm:pt>
    <dgm:pt modelId="{8E978FC4-4CCE-4DF7-A6F4-FBBD1B301631}" type="pres">
      <dgm:prSet presAssocID="{BC0071E8-63C1-442F-ACF1-29BBA6B4EBC4}" presName="hierChild2" presStyleCnt="0"/>
      <dgm:spPr/>
    </dgm:pt>
    <dgm:pt modelId="{4E60BB95-BADC-4003-B522-FA670A8E9B70}" type="pres">
      <dgm:prSet presAssocID="{67089788-FCE1-4238-B268-AB24CABF163F}" presName="Name37" presStyleLbl="parChTrans1D2" presStyleIdx="0" presStyleCnt="6"/>
      <dgm:spPr/>
    </dgm:pt>
    <dgm:pt modelId="{53BEFDE2-C92A-4A04-8C53-03B3E5EE3DCA}" type="pres">
      <dgm:prSet presAssocID="{42F8F4DC-B451-46AE-83CD-41F89D51BAA9}" presName="hierRoot2" presStyleCnt="0">
        <dgm:presLayoutVars>
          <dgm:hierBranch val="init"/>
        </dgm:presLayoutVars>
      </dgm:prSet>
      <dgm:spPr/>
    </dgm:pt>
    <dgm:pt modelId="{564ECC8F-8045-4350-A473-99908D05678E}" type="pres">
      <dgm:prSet presAssocID="{42F8F4DC-B451-46AE-83CD-41F89D51BAA9}" presName="rootComposite" presStyleCnt="0"/>
      <dgm:spPr/>
    </dgm:pt>
    <dgm:pt modelId="{A58036C7-200E-453C-80CD-510E1810E5D6}" type="pres">
      <dgm:prSet presAssocID="{42F8F4DC-B451-46AE-83CD-41F89D51BAA9}" presName="rootText" presStyleLbl="node2" presStyleIdx="0" presStyleCnt="6">
        <dgm:presLayoutVars>
          <dgm:chPref val="3"/>
        </dgm:presLayoutVars>
      </dgm:prSet>
      <dgm:spPr/>
    </dgm:pt>
    <dgm:pt modelId="{E928669E-D0C1-4730-A345-44BB1407CD0E}" type="pres">
      <dgm:prSet presAssocID="{42F8F4DC-B451-46AE-83CD-41F89D51BAA9}" presName="rootConnector" presStyleLbl="node2" presStyleIdx="0" presStyleCnt="6"/>
      <dgm:spPr/>
    </dgm:pt>
    <dgm:pt modelId="{34C4C2E9-B222-46B6-8B60-1BE6E34C5B2B}" type="pres">
      <dgm:prSet presAssocID="{42F8F4DC-B451-46AE-83CD-41F89D51BAA9}" presName="hierChild4" presStyleCnt="0"/>
      <dgm:spPr/>
    </dgm:pt>
    <dgm:pt modelId="{F60FFA3A-B587-4449-AA14-5E1C9FF3AB57}" type="pres">
      <dgm:prSet presAssocID="{A42D8F1D-CFB9-43CE-9BAC-2247D6D9806A}" presName="Name37" presStyleLbl="parChTrans1D3" presStyleIdx="0" presStyleCnt="18"/>
      <dgm:spPr/>
    </dgm:pt>
    <dgm:pt modelId="{1FBB9B6E-6E8E-4864-B859-09DE6ED07F55}" type="pres">
      <dgm:prSet presAssocID="{359F6665-C983-4402-9DB6-C9F010994E7F}" presName="hierRoot2" presStyleCnt="0">
        <dgm:presLayoutVars>
          <dgm:hierBranch val="init"/>
        </dgm:presLayoutVars>
      </dgm:prSet>
      <dgm:spPr/>
    </dgm:pt>
    <dgm:pt modelId="{99239B3F-2A16-4CBC-88F8-47A06FE345AD}" type="pres">
      <dgm:prSet presAssocID="{359F6665-C983-4402-9DB6-C9F010994E7F}" presName="rootComposite" presStyleCnt="0"/>
      <dgm:spPr/>
    </dgm:pt>
    <dgm:pt modelId="{89118EF0-0C1F-4D04-B127-F57EF98F4D11}" type="pres">
      <dgm:prSet presAssocID="{359F6665-C983-4402-9DB6-C9F010994E7F}" presName="rootText" presStyleLbl="node3" presStyleIdx="0" presStyleCnt="18">
        <dgm:presLayoutVars>
          <dgm:chPref val="3"/>
        </dgm:presLayoutVars>
      </dgm:prSet>
      <dgm:spPr/>
    </dgm:pt>
    <dgm:pt modelId="{D1D0370B-5571-46C8-B3D8-CECC80258F66}" type="pres">
      <dgm:prSet presAssocID="{359F6665-C983-4402-9DB6-C9F010994E7F}" presName="rootConnector" presStyleLbl="node3" presStyleIdx="0" presStyleCnt="18"/>
      <dgm:spPr/>
    </dgm:pt>
    <dgm:pt modelId="{177D2FE0-08C2-4DD3-95BB-66D4FB101A26}" type="pres">
      <dgm:prSet presAssocID="{359F6665-C983-4402-9DB6-C9F010994E7F}" presName="hierChild4" presStyleCnt="0"/>
      <dgm:spPr/>
    </dgm:pt>
    <dgm:pt modelId="{334D03D1-E656-48C2-A99B-CB179BFA62C1}" type="pres">
      <dgm:prSet presAssocID="{359F6665-C983-4402-9DB6-C9F010994E7F}" presName="hierChild5" presStyleCnt="0"/>
      <dgm:spPr/>
    </dgm:pt>
    <dgm:pt modelId="{3CFF7BC3-59DD-418C-B3F6-C04143A83780}" type="pres">
      <dgm:prSet presAssocID="{52C2B7FC-8E7F-4152-9B3D-1371B9B5F424}" presName="Name37" presStyleLbl="parChTrans1D3" presStyleIdx="1" presStyleCnt="18"/>
      <dgm:spPr/>
    </dgm:pt>
    <dgm:pt modelId="{CE150877-BFFE-4E9D-86C8-DE4E16604568}" type="pres">
      <dgm:prSet presAssocID="{AB6C48E9-34CC-404F-AF8A-5B73CF3B49B2}" presName="hierRoot2" presStyleCnt="0">
        <dgm:presLayoutVars>
          <dgm:hierBranch val="init"/>
        </dgm:presLayoutVars>
      </dgm:prSet>
      <dgm:spPr/>
    </dgm:pt>
    <dgm:pt modelId="{08ADA152-CA54-4CFE-B0B1-6E9B735FD6A9}" type="pres">
      <dgm:prSet presAssocID="{AB6C48E9-34CC-404F-AF8A-5B73CF3B49B2}" presName="rootComposite" presStyleCnt="0"/>
      <dgm:spPr/>
    </dgm:pt>
    <dgm:pt modelId="{27C5AE1F-1D3F-4E3E-81DD-2AE2044751BA}" type="pres">
      <dgm:prSet presAssocID="{AB6C48E9-34CC-404F-AF8A-5B73CF3B49B2}" presName="rootText" presStyleLbl="node3" presStyleIdx="1" presStyleCnt="18">
        <dgm:presLayoutVars>
          <dgm:chPref val="3"/>
        </dgm:presLayoutVars>
      </dgm:prSet>
      <dgm:spPr/>
    </dgm:pt>
    <dgm:pt modelId="{609039CE-3AC6-478B-8879-DFD233496E5C}" type="pres">
      <dgm:prSet presAssocID="{AB6C48E9-34CC-404F-AF8A-5B73CF3B49B2}" presName="rootConnector" presStyleLbl="node3" presStyleIdx="1" presStyleCnt="18"/>
      <dgm:spPr/>
    </dgm:pt>
    <dgm:pt modelId="{E730F623-E4C6-48F3-82D6-2F4914AF4588}" type="pres">
      <dgm:prSet presAssocID="{AB6C48E9-34CC-404F-AF8A-5B73CF3B49B2}" presName="hierChild4" presStyleCnt="0"/>
      <dgm:spPr/>
    </dgm:pt>
    <dgm:pt modelId="{DFB7132C-C283-406C-BE03-36FD7E514F8C}" type="pres">
      <dgm:prSet presAssocID="{AB6C48E9-34CC-404F-AF8A-5B73CF3B49B2}" presName="hierChild5" presStyleCnt="0"/>
      <dgm:spPr/>
    </dgm:pt>
    <dgm:pt modelId="{C6E85D4E-2AC9-45AC-8ACA-60D4519ACFB6}" type="pres">
      <dgm:prSet presAssocID="{228A648C-A328-4DA6-89D1-28F0DCC804F3}" presName="Name37" presStyleLbl="parChTrans1D3" presStyleIdx="2" presStyleCnt="18"/>
      <dgm:spPr/>
    </dgm:pt>
    <dgm:pt modelId="{A3A1AB53-F13B-4ED1-89F4-306DB704C488}" type="pres">
      <dgm:prSet presAssocID="{EC932F31-2F4A-439E-8535-0C6D68631527}" presName="hierRoot2" presStyleCnt="0">
        <dgm:presLayoutVars>
          <dgm:hierBranch val="init"/>
        </dgm:presLayoutVars>
      </dgm:prSet>
      <dgm:spPr/>
    </dgm:pt>
    <dgm:pt modelId="{0CA084DD-2224-4DF1-8ED3-EB9622E403F2}" type="pres">
      <dgm:prSet presAssocID="{EC932F31-2F4A-439E-8535-0C6D68631527}" presName="rootComposite" presStyleCnt="0"/>
      <dgm:spPr/>
    </dgm:pt>
    <dgm:pt modelId="{92D45265-63F8-4AE2-ACC3-0B5A34DE98BC}" type="pres">
      <dgm:prSet presAssocID="{EC932F31-2F4A-439E-8535-0C6D68631527}" presName="rootText" presStyleLbl="node3" presStyleIdx="2" presStyleCnt="18">
        <dgm:presLayoutVars>
          <dgm:chPref val="3"/>
        </dgm:presLayoutVars>
      </dgm:prSet>
      <dgm:spPr/>
    </dgm:pt>
    <dgm:pt modelId="{B2A54573-0E74-47E3-AD14-345113BCF76F}" type="pres">
      <dgm:prSet presAssocID="{EC932F31-2F4A-439E-8535-0C6D68631527}" presName="rootConnector" presStyleLbl="node3" presStyleIdx="2" presStyleCnt="18"/>
      <dgm:spPr/>
    </dgm:pt>
    <dgm:pt modelId="{A5B86767-02AF-4B31-B1D9-057A11C75EB4}" type="pres">
      <dgm:prSet presAssocID="{EC932F31-2F4A-439E-8535-0C6D68631527}" presName="hierChild4" presStyleCnt="0"/>
      <dgm:spPr/>
    </dgm:pt>
    <dgm:pt modelId="{8AB2E827-9C7A-4CA5-A3A3-E3B907E28425}" type="pres">
      <dgm:prSet presAssocID="{EC932F31-2F4A-439E-8535-0C6D68631527}" presName="hierChild5" presStyleCnt="0"/>
      <dgm:spPr/>
    </dgm:pt>
    <dgm:pt modelId="{EBA4D113-2D7E-4B7E-9931-7CD90F21BC6A}" type="pres">
      <dgm:prSet presAssocID="{0E706204-9E25-48B9-ABAD-21175CC48CA8}" presName="Name37" presStyleLbl="parChTrans1D3" presStyleIdx="3" presStyleCnt="18"/>
      <dgm:spPr/>
    </dgm:pt>
    <dgm:pt modelId="{632DC27D-9E25-405C-8C82-3054FB57FE71}" type="pres">
      <dgm:prSet presAssocID="{10764EE5-65D7-4C61-8F10-E6CEAE2E5922}" presName="hierRoot2" presStyleCnt="0">
        <dgm:presLayoutVars>
          <dgm:hierBranch val="init"/>
        </dgm:presLayoutVars>
      </dgm:prSet>
      <dgm:spPr/>
    </dgm:pt>
    <dgm:pt modelId="{588DC09A-F566-4038-B6DE-25705C88DC4C}" type="pres">
      <dgm:prSet presAssocID="{10764EE5-65D7-4C61-8F10-E6CEAE2E5922}" presName="rootComposite" presStyleCnt="0"/>
      <dgm:spPr/>
    </dgm:pt>
    <dgm:pt modelId="{E82E367B-3853-480A-89C8-D6B39D2E31B3}" type="pres">
      <dgm:prSet presAssocID="{10764EE5-65D7-4C61-8F10-E6CEAE2E5922}" presName="rootText" presStyleLbl="node3" presStyleIdx="3" presStyleCnt="18">
        <dgm:presLayoutVars>
          <dgm:chPref val="3"/>
        </dgm:presLayoutVars>
      </dgm:prSet>
      <dgm:spPr/>
    </dgm:pt>
    <dgm:pt modelId="{BEC0CD25-893D-442A-AECD-978BFBCED884}" type="pres">
      <dgm:prSet presAssocID="{10764EE5-65D7-4C61-8F10-E6CEAE2E5922}" presName="rootConnector" presStyleLbl="node3" presStyleIdx="3" presStyleCnt="18"/>
      <dgm:spPr/>
    </dgm:pt>
    <dgm:pt modelId="{FDC36679-07CE-4D1D-9CD5-8B4F60570C2B}" type="pres">
      <dgm:prSet presAssocID="{10764EE5-65D7-4C61-8F10-E6CEAE2E5922}" presName="hierChild4" presStyleCnt="0"/>
      <dgm:spPr/>
    </dgm:pt>
    <dgm:pt modelId="{B0452D9A-164E-41C6-99C6-81F4582F75FB}" type="pres">
      <dgm:prSet presAssocID="{10764EE5-65D7-4C61-8F10-E6CEAE2E5922}" presName="hierChild5" presStyleCnt="0"/>
      <dgm:spPr/>
    </dgm:pt>
    <dgm:pt modelId="{09F0BC70-6398-4BD0-B9F1-79D9BABB9D8E}" type="pres">
      <dgm:prSet presAssocID="{5DE24BDF-7BA8-46CB-A0DA-4BCA95EA33E9}" presName="Name37" presStyleLbl="parChTrans1D3" presStyleIdx="4" presStyleCnt="18"/>
      <dgm:spPr/>
    </dgm:pt>
    <dgm:pt modelId="{93362AC0-AE46-41B2-BA3B-29DA76824528}" type="pres">
      <dgm:prSet presAssocID="{EE4DC828-7901-43AF-82EC-C4BD2A8F54D4}" presName="hierRoot2" presStyleCnt="0">
        <dgm:presLayoutVars>
          <dgm:hierBranch val="init"/>
        </dgm:presLayoutVars>
      </dgm:prSet>
      <dgm:spPr/>
    </dgm:pt>
    <dgm:pt modelId="{FCB64DD1-C88D-4CCB-A6B7-6935A6F28B5C}" type="pres">
      <dgm:prSet presAssocID="{EE4DC828-7901-43AF-82EC-C4BD2A8F54D4}" presName="rootComposite" presStyleCnt="0"/>
      <dgm:spPr/>
    </dgm:pt>
    <dgm:pt modelId="{CEE2DE21-21E6-4CCA-92DB-8F16598ECE32}" type="pres">
      <dgm:prSet presAssocID="{EE4DC828-7901-43AF-82EC-C4BD2A8F54D4}" presName="rootText" presStyleLbl="node3" presStyleIdx="4" presStyleCnt="18">
        <dgm:presLayoutVars>
          <dgm:chPref val="3"/>
        </dgm:presLayoutVars>
      </dgm:prSet>
      <dgm:spPr/>
    </dgm:pt>
    <dgm:pt modelId="{5F1C4D96-B1E1-496F-908F-AE8906CEB04A}" type="pres">
      <dgm:prSet presAssocID="{EE4DC828-7901-43AF-82EC-C4BD2A8F54D4}" presName="rootConnector" presStyleLbl="node3" presStyleIdx="4" presStyleCnt="18"/>
      <dgm:spPr/>
    </dgm:pt>
    <dgm:pt modelId="{38CD5C52-2BEC-4C9B-B444-967BC31E3592}" type="pres">
      <dgm:prSet presAssocID="{EE4DC828-7901-43AF-82EC-C4BD2A8F54D4}" presName="hierChild4" presStyleCnt="0"/>
      <dgm:spPr/>
    </dgm:pt>
    <dgm:pt modelId="{7F883EEF-A545-4FD4-BA6F-01BF72CDC9C0}" type="pres">
      <dgm:prSet presAssocID="{EE4DC828-7901-43AF-82EC-C4BD2A8F54D4}" presName="hierChild5" presStyleCnt="0"/>
      <dgm:spPr/>
    </dgm:pt>
    <dgm:pt modelId="{4B4FC906-C54A-4BA0-97B6-2906EC1EE9C2}" type="pres">
      <dgm:prSet presAssocID="{E36832D6-1370-4697-8A52-094EA5986C9F}" presName="Name37" presStyleLbl="parChTrans1D3" presStyleIdx="5" presStyleCnt="18"/>
      <dgm:spPr/>
    </dgm:pt>
    <dgm:pt modelId="{6A8CA1D0-2E37-4594-81E5-7EA62F5682DF}" type="pres">
      <dgm:prSet presAssocID="{4317AA0B-0DBC-44CC-9476-92019621D92B}" presName="hierRoot2" presStyleCnt="0">
        <dgm:presLayoutVars>
          <dgm:hierBranch val="init"/>
        </dgm:presLayoutVars>
      </dgm:prSet>
      <dgm:spPr/>
    </dgm:pt>
    <dgm:pt modelId="{2993517E-D098-4AC7-ACEB-D75351D74DB4}" type="pres">
      <dgm:prSet presAssocID="{4317AA0B-0DBC-44CC-9476-92019621D92B}" presName="rootComposite" presStyleCnt="0"/>
      <dgm:spPr/>
    </dgm:pt>
    <dgm:pt modelId="{D49EE3BD-F451-4C09-ACF1-86152D46D346}" type="pres">
      <dgm:prSet presAssocID="{4317AA0B-0DBC-44CC-9476-92019621D92B}" presName="rootText" presStyleLbl="node3" presStyleIdx="5" presStyleCnt="18">
        <dgm:presLayoutVars>
          <dgm:chPref val="3"/>
        </dgm:presLayoutVars>
      </dgm:prSet>
      <dgm:spPr/>
    </dgm:pt>
    <dgm:pt modelId="{54280FB7-A653-42D4-998B-6B119172323B}" type="pres">
      <dgm:prSet presAssocID="{4317AA0B-0DBC-44CC-9476-92019621D92B}" presName="rootConnector" presStyleLbl="node3" presStyleIdx="5" presStyleCnt="18"/>
      <dgm:spPr/>
    </dgm:pt>
    <dgm:pt modelId="{AA0E0593-804D-4944-A2F2-11D08B0E920D}" type="pres">
      <dgm:prSet presAssocID="{4317AA0B-0DBC-44CC-9476-92019621D92B}" presName="hierChild4" presStyleCnt="0"/>
      <dgm:spPr/>
    </dgm:pt>
    <dgm:pt modelId="{D5E03E1E-5F9F-49D4-B205-4633FBF387D2}" type="pres">
      <dgm:prSet presAssocID="{4317AA0B-0DBC-44CC-9476-92019621D92B}" presName="hierChild5" presStyleCnt="0"/>
      <dgm:spPr/>
    </dgm:pt>
    <dgm:pt modelId="{FAE12062-B8EA-47A1-A4DF-D5709D9381B6}" type="pres">
      <dgm:prSet presAssocID="{5BB3108D-45AB-4B4D-8DFC-2A047E02EB73}" presName="Name37" presStyleLbl="parChTrans1D3" presStyleIdx="6" presStyleCnt="18"/>
      <dgm:spPr/>
    </dgm:pt>
    <dgm:pt modelId="{18857310-A76C-474D-B0D7-E60F4A7DCFAD}" type="pres">
      <dgm:prSet presAssocID="{D9EDCC95-CE3E-44A4-9601-3EF862F4329B}" presName="hierRoot2" presStyleCnt="0">
        <dgm:presLayoutVars>
          <dgm:hierBranch val="init"/>
        </dgm:presLayoutVars>
      </dgm:prSet>
      <dgm:spPr/>
    </dgm:pt>
    <dgm:pt modelId="{DDA30901-9F8B-4EE5-AB83-5A2CE1C16580}" type="pres">
      <dgm:prSet presAssocID="{D9EDCC95-CE3E-44A4-9601-3EF862F4329B}" presName="rootComposite" presStyleCnt="0"/>
      <dgm:spPr/>
    </dgm:pt>
    <dgm:pt modelId="{E1F870B6-B137-4882-815F-79ACCF48454A}" type="pres">
      <dgm:prSet presAssocID="{D9EDCC95-CE3E-44A4-9601-3EF862F4329B}" presName="rootText" presStyleLbl="node3" presStyleIdx="6" presStyleCnt="18">
        <dgm:presLayoutVars>
          <dgm:chPref val="3"/>
        </dgm:presLayoutVars>
      </dgm:prSet>
      <dgm:spPr/>
    </dgm:pt>
    <dgm:pt modelId="{7818140F-8369-4A52-B0DC-0BB5B9F4A8B8}" type="pres">
      <dgm:prSet presAssocID="{D9EDCC95-CE3E-44A4-9601-3EF862F4329B}" presName="rootConnector" presStyleLbl="node3" presStyleIdx="6" presStyleCnt="18"/>
      <dgm:spPr/>
    </dgm:pt>
    <dgm:pt modelId="{75E411AE-755F-477F-931D-8ACE083BCCDC}" type="pres">
      <dgm:prSet presAssocID="{D9EDCC95-CE3E-44A4-9601-3EF862F4329B}" presName="hierChild4" presStyleCnt="0"/>
      <dgm:spPr/>
    </dgm:pt>
    <dgm:pt modelId="{A1F393A2-781B-45D8-B287-27C8537431A0}" type="pres">
      <dgm:prSet presAssocID="{D9EDCC95-CE3E-44A4-9601-3EF862F4329B}" presName="hierChild5" presStyleCnt="0"/>
      <dgm:spPr/>
    </dgm:pt>
    <dgm:pt modelId="{AAFA2C45-A09F-4229-8CF9-8ED25B3B8A23}" type="pres">
      <dgm:prSet presAssocID="{36455BBA-8CF5-48A2-AA70-A163E945DA9F}" presName="Name37" presStyleLbl="parChTrans1D3" presStyleIdx="7" presStyleCnt="18"/>
      <dgm:spPr/>
    </dgm:pt>
    <dgm:pt modelId="{CFA25E2E-94B3-4780-A504-FC5DA9E9C866}" type="pres">
      <dgm:prSet presAssocID="{9C3B12E9-8DB4-490C-B7B2-CE9FF87C3111}" presName="hierRoot2" presStyleCnt="0">
        <dgm:presLayoutVars>
          <dgm:hierBranch val="init"/>
        </dgm:presLayoutVars>
      </dgm:prSet>
      <dgm:spPr/>
    </dgm:pt>
    <dgm:pt modelId="{CE80F840-1CC6-409F-9045-2B849EABCE8D}" type="pres">
      <dgm:prSet presAssocID="{9C3B12E9-8DB4-490C-B7B2-CE9FF87C3111}" presName="rootComposite" presStyleCnt="0"/>
      <dgm:spPr/>
    </dgm:pt>
    <dgm:pt modelId="{136EF438-9DDE-42D4-805D-01C5FA24AB71}" type="pres">
      <dgm:prSet presAssocID="{9C3B12E9-8DB4-490C-B7B2-CE9FF87C3111}" presName="rootText" presStyleLbl="node3" presStyleIdx="7" presStyleCnt="18">
        <dgm:presLayoutVars>
          <dgm:chPref val="3"/>
        </dgm:presLayoutVars>
      </dgm:prSet>
      <dgm:spPr/>
    </dgm:pt>
    <dgm:pt modelId="{A37DDAFB-B5C1-45C6-AB33-AC81BBCA7064}" type="pres">
      <dgm:prSet presAssocID="{9C3B12E9-8DB4-490C-B7B2-CE9FF87C3111}" presName="rootConnector" presStyleLbl="node3" presStyleIdx="7" presStyleCnt="18"/>
      <dgm:spPr/>
    </dgm:pt>
    <dgm:pt modelId="{ADFEDEE9-F0DE-4289-AD1C-B5D3CB219A0C}" type="pres">
      <dgm:prSet presAssocID="{9C3B12E9-8DB4-490C-B7B2-CE9FF87C3111}" presName="hierChild4" presStyleCnt="0"/>
      <dgm:spPr/>
    </dgm:pt>
    <dgm:pt modelId="{19D6F2E2-B6B0-4CE7-A04A-E0E86599A621}" type="pres">
      <dgm:prSet presAssocID="{9C3B12E9-8DB4-490C-B7B2-CE9FF87C3111}" presName="hierChild5" presStyleCnt="0"/>
      <dgm:spPr/>
    </dgm:pt>
    <dgm:pt modelId="{0DE4C407-8830-4F83-A00D-3227EFB12769}" type="pres">
      <dgm:prSet presAssocID="{A79235A4-C287-4B99-B4C4-BFCFD9ED3A66}" presName="Name37" presStyleLbl="parChTrans1D3" presStyleIdx="8" presStyleCnt="18"/>
      <dgm:spPr/>
    </dgm:pt>
    <dgm:pt modelId="{4B607A2B-4B85-4D59-AF70-D6C8FED661E7}" type="pres">
      <dgm:prSet presAssocID="{B9B4131A-040D-4AC2-9CF1-B6ED3E127043}" presName="hierRoot2" presStyleCnt="0">
        <dgm:presLayoutVars>
          <dgm:hierBranch val="init"/>
        </dgm:presLayoutVars>
      </dgm:prSet>
      <dgm:spPr/>
    </dgm:pt>
    <dgm:pt modelId="{8126D9B4-2972-4C5D-A755-2F59AF9F0614}" type="pres">
      <dgm:prSet presAssocID="{B9B4131A-040D-4AC2-9CF1-B6ED3E127043}" presName="rootComposite" presStyleCnt="0"/>
      <dgm:spPr/>
    </dgm:pt>
    <dgm:pt modelId="{00A40B91-A203-4917-9AD5-B54195A9098D}" type="pres">
      <dgm:prSet presAssocID="{B9B4131A-040D-4AC2-9CF1-B6ED3E127043}" presName="rootText" presStyleLbl="node3" presStyleIdx="8" presStyleCnt="18">
        <dgm:presLayoutVars>
          <dgm:chPref val="3"/>
        </dgm:presLayoutVars>
      </dgm:prSet>
      <dgm:spPr/>
    </dgm:pt>
    <dgm:pt modelId="{C24CCD36-200B-4FB2-97B4-9644903246EF}" type="pres">
      <dgm:prSet presAssocID="{B9B4131A-040D-4AC2-9CF1-B6ED3E127043}" presName="rootConnector" presStyleLbl="node3" presStyleIdx="8" presStyleCnt="18"/>
      <dgm:spPr/>
    </dgm:pt>
    <dgm:pt modelId="{F1CE4F62-0214-48DD-B8D7-B4E4199BA1FA}" type="pres">
      <dgm:prSet presAssocID="{B9B4131A-040D-4AC2-9CF1-B6ED3E127043}" presName="hierChild4" presStyleCnt="0"/>
      <dgm:spPr/>
    </dgm:pt>
    <dgm:pt modelId="{E836F198-EF8E-47A4-BE29-5CC3DE702C13}" type="pres">
      <dgm:prSet presAssocID="{B9B4131A-040D-4AC2-9CF1-B6ED3E127043}" presName="hierChild5" presStyleCnt="0"/>
      <dgm:spPr/>
    </dgm:pt>
    <dgm:pt modelId="{4AEAB019-8A80-4FD9-81C9-A8C537A94478}" type="pres">
      <dgm:prSet presAssocID="{42F8F4DC-B451-46AE-83CD-41F89D51BAA9}" presName="hierChild5" presStyleCnt="0"/>
      <dgm:spPr/>
    </dgm:pt>
    <dgm:pt modelId="{934F6C8D-C7D0-42C5-BC69-0BC1EF433B2D}" type="pres">
      <dgm:prSet presAssocID="{2C0B5D2E-ED87-47C1-B579-7F41C8F09448}" presName="Name37" presStyleLbl="parChTrans1D2" presStyleIdx="1" presStyleCnt="6"/>
      <dgm:spPr/>
    </dgm:pt>
    <dgm:pt modelId="{7AD401DF-2EB1-4D29-9C79-582398C451B3}" type="pres">
      <dgm:prSet presAssocID="{2368F8B0-3F14-4873-B37B-305DBFAEE38D}" presName="hierRoot2" presStyleCnt="0">
        <dgm:presLayoutVars>
          <dgm:hierBranch val="init"/>
        </dgm:presLayoutVars>
      </dgm:prSet>
      <dgm:spPr/>
    </dgm:pt>
    <dgm:pt modelId="{A85AF217-76B9-40BB-B5D3-2B64520D4C77}" type="pres">
      <dgm:prSet presAssocID="{2368F8B0-3F14-4873-B37B-305DBFAEE38D}" presName="rootComposite" presStyleCnt="0"/>
      <dgm:spPr/>
    </dgm:pt>
    <dgm:pt modelId="{4678A88E-992D-458D-957D-E357D6B4C176}" type="pres">
      <dgm:prSet presAssocID="{2368F8B0-3F14-4873-B37B-305DBFAEE38D}" presName="rootText" presStyleLbl="node2" presStyleIdx="1" presStyleCnt="6">
        <dgm:presLayoutVars>
          <dgm:chPref val="3"/>
        </dgm:presLayoutVars>
      </dgm:prSet>
      <dgm:spPr/>
    </dgm:pt>
    <dgm:pt modelId="{BAC3A580-D374-4AEA-B83D-085447418A39}" type="pres">
      <dgm:prSet presAssocID="{2368F8B0-3F14-4873-B37B-305DBFAEE38D}" presName="rootConnector" presStyleLbl="node2" presStyleIdx="1" presStyleCnt="6"/>
      <dgm:spPr/>
    </dgm:pt>
    <dgm:pt modelId="{95CF8014-F6FF-4B23-A187-53A6055135F4}" type="pres">
      <dgm:prSet presAssocID="{2368F8B0-3F14-4873-B37B-305DBFAEE38D}" presName="hierChild4" presStyleCnt="0"/>
      <dgm:spPr/>
    </dgm:pt>
    <dgm:pt modelId="{2B355016-A5B9-4A72-81E6-B85FFAE1B73A}" type="pres">
      <dgm:prSet presAssocID="{954CA365-11CE-4E1F-9971-2AAD5D2AFFEE}" presName="Name37" presStyleLbl="parChTrans1D3" presStyleIdx="9" presStyleCnt="18"/>
      <dgm:spPr/>
    </dgm:pt>
    <dgm:pt modelId="{BFF96584-4E8A-4393-8078-BE33E71130D7}" type="pres">
      <dgm:prSet presAssocID="{0B1868B8-B23C-44F9-B3D4-A2FFB96BA3DD}" presName="hierRoot2" presStyleCnt="0">
        <dgm:presLayoutVars>
          <dgm:hierBranch val="init"/>
        </dgm:presLayoutVars>
      </dgm:prSet>
      <dgm:spPr/>
    </dgm:pt>
    <dgm:pt modelId="{7BB7B146-04D0-4E4D-A476-E329AB62900B}" type="pres">
      <dgm:prSet presAssocID="{0B1868B8-B23C-44F9-B3D4-A2FFB96BA3DD}" presName="rootComposite" presStyleCnt="0"/>
      <dgm:spPr/>
    </dgm:pt>
    <dgm:pt modelId="{204E719F-C604-4561-AB65-7E3660972311}" type="pres">
      <dgm:prSet presAssocID="{0B1868B8-B23C-44F9-B3D4-A2FFB96BA3DD}" presName="rootText" presStyleLbl="node3" presStyleIdx="9" presStyleCnt="18">
        <dgm:presLayoutVars>
          <dgm:chPref val="3"/>
        </dgm:presLayoutVars>
      </dgm:prSet>
      <dgm:spPr/>
    </dgm:pt>
    <dgm:pt modelId="{3A7DC5BA-E4B0-4F93-B2E8-A9A1F3EF53CD}" type="pres">
      <dgm:prSet presAssocID="{0B1868B8-B23C-44F9-B3D4-A2FFB96BA3DD}" presName="rootConnector" presStyleLbl="node3" presStyleIdx="9" presStyleCnt="18"/>
      <dgm:spPr/>
    </dgm:pt>
    <dgm:pt modelId="{8FD0998E-3634-4256-B5EF-2193733F8B25}" type="pres">
      <dgm:prSet presAssocID="{0B1868B8-B23C-44F9-B3D4-A2FFB96BA3DD}" presName="hierChild4" presStyleCnt="0"/>
      <dgm:spPr/>
    </dgm:pt>
    <dgm:pt modelId="{21319ADE-4B19-483B-B571-430FEFB0CA42}" type="pres">
      <dgm:prSet presAssocID="{5713AA83-E197-4A55-80B2-BBBF8BE019C0}" presName="Name37" presStyleLbl="parChTrans1D4" presStyleIdx="0" presStyleCnt="4"/>
      <dgm:spPr/>
    </dgm:pt>
    <dgm:pt modelId="{3E8BA062-48E4-4676-946B-349E3B522807}" type="pres">
      <dgm:prSet presAssocID="{FA10533A-D370-429D-94A3-A08DF09A7DC1}" presName="hierRoot2" presStyleCnt="0">
        <dgm:presLayoutVars>
          <dgm:hierBranch val="init"/>
        </dgm:presLayoutVars>
      </dgm:prSet>
      <dgm:spPr/>
    </dgm:pt>
    <dgm:pt modelId="{EA7BBA54-7447-4680-9E5E-59107F3A3AA5}" type="pres">
      <dgm:prSet presAssocID="{FA10533A-D370-429D-94A3-A08DF09A7DC1}" presName="rootComposite" presStyleCnt="0"/>
      <dgm:spPr/>
    </dgm:pt>
    <dgm:pt modelId="{FB37A3D6-B116-4E21-ADAC-5BEE59C1F577}" type="pres">
      <dgm:prSet presAssocID="{FA10533A-D370-429D-94A3-A08DF09A7DC1}" presName="rootText" presStyleLbl="node4" presStyleIdx="0" presStyleCnt="4">
        <dgm:presLayoutVars>
          <dgm:chPref val="3"/>
        </dgm:presLayoutVars>
      </dgm:prSet>
      <dgm:spPr/>
    </dgm:pt>
    <dgm:pt modelId="{3DADD303-DC05-40E1-8083-379352D2537C}" type="pres">
      <dgm:prSet presAssocID="{FA10533A-D370-429D-94A3-A08DF09A7DC1}" presName="rootConnector" presStyleLbl="node4" presStyleIdx="0" presStyleCnt="4"/>
      <dgm:spPr/>
    </dgm:pt>
    <dgm:pt modelId="{3058C6D2-1882-48FC-9BD1-79715417A64C}" type="pres">
      <dgm:prSet presAssocID="{FA10533A-D370-429D-94A3-A08DF09A7DC1}" presName="hierChild4" presStyleCnt="0"/>
      <dgm:spPr/>
    </dgm:pt>
    <dgm:pt modelId="{DA3D55EF-FBD6-4B9B-98F9-BBAC8A277619}" type="pres">
      <dgm:prSet presAssocID="{FA10533A-D370-429D-94A3-A08DF09A7DC1}" presName="hierChild5" presStyleCnt="0"/>
      <dgm:spPr/>
    </dgm:pt>
    <dgm:pt modelId="{0A0D00F0-5A3B-4122-87A3-23AC05413EE1}" type="pres">
      <dgm:prSet presAssocID="{19584498-EC81-4F7C-A359-CF135D8EF0D4}" presName="Name37" presStyleLbl="parChTrans1D4" presStyleIdx="1" presStyleCnt="4"/>
      <dgm:spPr/>
    </dgm:pt>
    <dgm:pt modelId="{ADADEC66-E617-476B-B422-390C2E9CA236}" type="pres">
      <dgm:prSet presAssocID="{63BA006A-3428-4621-A8A1-B062AA846FEA}" presName="hierRoot2" presStyleCnt="0">
        <dgm:presLayoutVars>
          <dgm:hierBranch val="init"/>
        </dgm:presLayoutVars>
      </dgm:prSet>
      <dgm:spPr/>
    </dgm:pt>
    <dgm:pt modelId="{50E70EC7-2F75-4CBD-B351-270C5CBE3F6F}" type="pres">
      <dgm:prSet presAssocID="{63BA006A-3428-4621-A8A1-B062AA846FEA}" presName="rootComposite" presStyleCnt="0"/>
      <dgm:spPr/>
    </dgm:pt>
    <dgm:pt modelId="{5BB380ED-AF07-4D4D-BDAE-CF71B2C2BFCE}" type="pres">
      <dgm:prSet presAssocID="{63BA006A-3428-4621-A8A1-B062AA846FEA}" presName="rootText" presStyleLbl="node4" presStyleIdx="1" presStyleCnt="4">
        <dgm:presLayoutVars>
          <dgm:chPref val="3"/>
        </dgm:presLayoutVars>
      </dgm:prSet>
      <dgm:spPr/>
    </dgm:pt>
    <dgm:pt modelId="{E84316B8-BA41-40E7-9EB6-374D6A5FFA5C}" type="pres">
      <dgm:prSet presAssocID="{63BA006A-3428-4621-A8A1-B062AA846FEA}" presName="rootConnector" presStyleLbl="node4" presStyleIdx="1" presStyleCnt="4"/>
      <dgm:spPr/>
    </dgm:pt>
    <dgm:pt modelId="{9D18651D-7A19-4896-B6E9-6A37C64DDD67}" type="pres">
      <dgm:prSet presAssocID="{63BA006A-3428-4621-A8A1-B062AA846FEA}" presName="hierChild4" presStyleCnt="0"/>
      <dgm:spPr/>
    </dgm:pt>
    <dgm:pt modelId="{69D2EFFA-9DE8-41F8-9EC2-F8E17CEDC4EA}" type="pres">
      <dgm:prSet presAssocID="{63BA006A-3428-4621-A8A1-B062AA846FEA}" presName="hierChild5" presStyleCnt="0"/>
      <dgm:spPr/>
    </dgm:pt>
    <dgm:pt modelId="{81F90C24-54D0-481F-860C-DC867B8A00A0}" type="pres">
      <dgm:prSet presAssocID="{0B1868B8-B23C-44F9-B3D4-A2FFB96BA3DD}" presName="hierChild5" presStyleCnt="0"/>
      <dgm:spPr/>
    </dgm:pt>
    <dgm:pt modelId="{3096ACA3-8A77-4A45-9C1F-10B5E2D8239A}" type="pres">
      <dgm:prSet presAssocID="{BA548D7E-25BA-4800-8924-858780B7ABCC}" presName="Name37" presStyleLbl="parChTrans1D3" presStyleIdx="10" presStyleCnt="18"/>
      <dgm:spPr/>
    </dgm:pt>
    <dgm:pt modelId="{3F0CA537-9BB2-4B36-A79C-CFE8B91EFB95}" type="pres">
      <dgm:prSet presAssocID="{A0209EB1-A3D4-4412-87F1-85324ABEC89D}" presName="hierRoot2" presStyleCnt="0">
        <dgm:presLayoutVars>
          <dgm:hierBranch val="init"/>
        </dgm:presLayoutVars>
      </dgm:prSet>
      <dgm:spPr/>
    </dgm:pt>
    <dgm:pt modelId="{5E2AC0C5-4226-4ED0-A45D-753794400A77}" type="pres">
      <dgm:prSet presAssocID="{A0209EB1-A3D4-4412-87F1-85324ABEC89D}" presName="rootComposite" presStyleCnt="0"/>
      <dgm:spPr/>
    </dgm:pt>
    <dgm:pt modelId="{D81C0F82-0EF1-443C-9FE2-BC65FF584ACF}" type="pres">
      <dgm:prSet presAssocID="{A0209EB1-A3D4-4412-87F1-85324ABEC89D}" presName="rootText" presStyleLbl="node3" presStyleIdx="10" presStyleCnt="18">
        <dgm:presLayoutVars>
          <dgm:chPref val="3"/>
        </dgm:presLayoutVars>
      </dgm:prSet>
      <dgm:spPr/>
    </dgm:pt>
    <dgm:pt modelId="{E2B97D8B-5F1F-47ED-B613-26BF20E9F4FE}" type="pres">
      <dgm:prSet presAssocID="{A0209EB1-A3D4-4412-87F1-85324ABEC89D}" presName="rootConnector" presStyleLbl="node3" presStyleIdx="10" presStyleCnt="18"/>
      <dgm:spPr/>
    </dgm:pt>
    <dgm:pt modelId="{79803C92-ADF3-4434-8BC1-8372A50BF1A4}" type="pres">
      <dgm:prSet presAssocID="{A0209EB1-A3D4-4412-87F1-85324ABEC89D}" presName="hierChild4" presStyleCnt="0"/>
      <dgm:spPr/>
    </dgm:pt>
    <dgm:pt modelId="{E320A98D-2C2B-4323-83EE-0EFDBA4BDA7C}" type="pres">
      <dgm:prSet presAssocID="{87BC64C8-A56C-4000-9108-E86AAECF2ED8}" presName="Name37" presStyleLbl="parChTrans1D4" presStyleIdx="2" presStyleCnt="4"/>
      <dgm:spPr/>
    </dgm:pt>
    <dgm:pt modelId="{E99246BB-DF7E-4D0B-8DA7-8CDA7DA3EA22}" type="pres">
      <dgm:prSet presAssocID="{8F59EBA9-4774-4423-8125-C9ED58E993CE}" presName="hierRoot2" presStyleCnt="0">
        <dgm:presLayoutVars>
          <dgm:hierBranch val="init"/>
        </dgm:presLayoutVars>
      </dgm:prSet>
      <dgm:spPr/>
    </dgm:pt>
    <dgm:pt modelId="{7393041F-9C74-482F-88BE-8EC7DE799B4B}" type="pres">
      <dgm:prSet presAssocID="{8F59EBA9-4774-4423-8125-C9ED58E993CE}" presName="rootComposite" presStyleCnt="0"/>
      <dgm:spPr/>
    </dgm:pt>
    <dgm:pt modelId="{F30914DA-2A72-4B87-A761-2EB372196EB2}" type="pres">
      <dgm:prSet presAssocID="{8F59EBA9-4774-4423-8125-C9ED58E993CE}" presName="rootText" presStyleLbl="node4" presStyleIdx="2" presStyleCnt="4">
        <dgm:presLayoutVars>
          <dgm:chPref val="3"/>
        </dgm:presLayoutVars>
      </dgm:prSet>
      <dgm:spPr/>
    </dgm:pt>
    <dgm:pt modelId="{0EBE948F-3EBD-453C-9CF2-88DFC626D7FC}" type="pres">
      <dgm:prSet presAssocID="{8F59EBA9-4774-4423-8125-C9ED58E993CE}" presName="rootConnector" presStyleLbl="node4" presStyleIdx="2" presStyleCnt="4"/>
      <dgm:spPr/>
    </dgm:pt>
    <dgm:pt modelId="{149BFC48-9904-4E31-9308-D3DF8B262EDE}" type="pres">
      <dgm:prSet presAssocID="{8F59EBA9-4774-4423-8125-C9ED58E993CE}" presName="hierChild4" presStyleCnt="0"/>
      <dgm:spPr/>
    </dgm:pt>
    <dgm:pt modelId="{5EB1DD68-19F4-4F3D-B914-934CCE6C6112}" type="pres">
      <dgm:prSet presAssocID="{8F59EBA9-4774-4423-8125-C9ED58E993CE}" presName="hierChild5" presStyleCnt="0"/>
      <dgm:spPr/>
    </dgm:pt>
    <dgm:pt modelId="{F91AEEB9-0BA9-44E5-8CEB-4E0652E7FBA9}" type="pres">
      <dgm:prSet presAssocID="{19895F84-1649-41FC-B309-71671ADDC3BB}" presName="Name37" presStyleLbl="parChTrans1D4" presStyleIdx="3" presStyleCnt="4"/>
      <dgm:spPr/>
    </dgm:pt>
    <dgm:pt modelId="{79897220-374B-4665-85AA-D2A080DA9B63}" type="pres">
      <dgm:prSet presAssocID="{93B9A352-7F53-455C-92BB-015A98A4438D}" presName="hierRoot2" presStyleCnt="0">
        <dgm:presLayoutVars>
          <dgm:hierBranch val="init"/>
        </dgm:presLayoutVars>
      </dgm:prSet>
      <dgm:spPr/>
    </dgm:pt>
    <dgm:pt modelId="{49B1B88B-6C38-44A3-9883-A26ECA2E66E6}" type="pres">
      <dgm:prSet presAssocID="{93B9A352-7F53-455C-92BB-015A98A4438D}" presName="rootComposite" presStyleCnt="0"/>
      <dgm:spPr/>
    </dgm:pt>
    <dgm:pt modelId="{5E390313-612D-4658-AB83-66DE892D0C34}" type="pres">
      <dgm:prSet presAssocID="{93B9A352-7F53-455C-92BB-015A98A4438D}" presName="rootText" presStyleLbl="node4" presStyleIdx="3" presStyleCnt="4">
        <dgm:presLayoutVars>
          <dgm:chPref val="3"/>
        </dgm:presLayoutVars>
      </dgm:prSet>
      <dgm:spPr/>
    </dgm:pt>
    <dgm:pt modelId="{FCC20693-ADDF-4416-8126-1CEE24C5C202}" type="pres">
      <dgm:prSet presAssocID="{93B9A352-7F53-455C-92BB-015A98A4438D}" presName="rootConnector" presStyleLbl="node4" presStyleIdx="3" presStyleCnt="4"/>
      <dgm:spPr/>
    </dgm:pt>
    <dgm:pt modelId="{064657F5-2B7D-4BAC-AA9E-D4A50D0D7D5C}" type="pres">
      <dgm:prSet presAssocID="{93B9A352-7F53-455C-92BB-015A98A4438D}" presName="hierChild4" presStyleCnt="0"/>
      <dgm:spPr/>
    </dgm:pt>
    <dgm:pt modelId="{E22F56C6-BB33-4D10-A4C1-D206CEE81783}" type="pres">
      <dgm:prSet presAssocID="{93B9A352-7F53-455C-92BB-015A98A4438D}" presName="hierChild5" presStyleCnt="0"/>
      <dgm:spPr/>
    </dgm:pt>
    <dgm:pt modelId="{66E18BB1-90CF-44C9-A419-AB0A0BBDE66F}" type="pres">
      <dgm:prSet presAssocID="{A0209EB1-A3D4-4412-87F1-85324ABEC89D}" presName="hierChild5" presStyleCnt="0"/>
      <dgm:spPr/>
    </dgm:pt>
    <dgm:pt modelId="{AF57F591-75F7-4CAC-9FD4-704D23EF30EC}" type="pres">
      <dgm:prSet presAssocID="{2368F8B0-3F14-4873-B37B-305DBFAEE38D}" presName="hierChild5" presStyleCnt="0"/>
      <dgm:spPr/>
    </dgm:pt>
    <dgm:pt modelId="{02A516B0-D02B-4F1A-AE50-9B0160680843}" type="pres">
      <dgm:prSet presAssocID="{6714AA5C-99DB-41B9-9FDC-60D39DCAFDF2}" presName="Name37" presStyleLbl="parChTrans1D2" presStyleIdx="2" presStyleCnt="6"/>
      <dgm:spPr/>
    </dgm:pt>
    <dgm:pt modelId="{C545C558-C63F-479D-AE95-82728105E435}" type="pres">
      <dgm:prSet presAssocID="{791551BD-C06F-4230-8EC5-0DB027BB001A}" presName="hierRoot2" presStyleCnt="0">
        <dgm:presLayoutVars>
          <dgm:hierBranch val="init"/>
        </dgm:presLayoutVars>
      </dgm:prSet>
      <dgm:spPr/>
    </dgm:pt>
    <dgm:pt modelId="{64CCA997-2213-4EBF-9637-2BE53B52E926}" type="pres">
      <dgm:prSet presAssocID="{791551BD-C06F-4230-8EC5-0DB027BB001A}" presName="rootComposite" presStyleCnt="0"/>
      <dgm:spPr/>
    </dgm:pt>
    <dgm:pt modelId="{27A91A3F-A9AC-4D1B-98B4-386B5BA2EA34}" type="pres">
      <dgm:prSet presAssocID="{791551BD-C06F-4230-8EC5-0DB027BB001A}" presName="rootText" presStyleLbl="node2" presStyleIdx="2" presStyleCnt="6">
        <dgm:presLayoutVars>
          <dgm:chPref val="3"/>
        </dgm:presLayoutVars>
      </dgm:prSet>
      <dgm:spPr/>
    </dgm:pt>
    <dgm:pt modelId="{31A9BFB7-13A3-4A82-BF46-99CAAA78AD9D}" type="pres">
      <dgm:prSet presAssocID="{791551BD-C06F-4230-8EC5-0DB027BB001A}" presName="rootConnector" presStyleLbl="node2" presStyleIdx="2" presStyleCnt="6"/>
      <dgm:spPr/>
    </dgm:pt>
    <dgm:pt modelId="{3CE1013F-D7A3-4302-9261-7A7E4134132A}" type="pres">
      <dgm:prSet presAssocID="{791551BD-C06F-4230-8EC5-0DB027BB001A}" presName="hierChild4" presStyleCnt="0"/>
      <dgm:spPr/>
    </dgm:pt>
    <dgm:pt modelId="{C1D766D1-0F89-4C8E-8CA1-A172BFA8F4AA}" type="pres">
      <dgm:prSet presAssocID="{5F9420AE-E57B-4532-9650-0DBDFD831E5B}" presName="Name37" presStyleLbl="parChTrans1D3" presStyleIdx="11" presStyleCnt="18"/>
      <dgm:spPr/>
    </dgm:pt>
    <dgm:pt modelId="{C2D8ABEF-1A69-4725-AA06-DCC903A60206}" type="pres">
      <dgm:prSet presAssocID="{822884FB-2934-4272-990D-D7A6565C5BB4}" presName="hierRoot2" presStyleCnt="0">
        <dgm:presLayoutVars>
          <dgm:hierBranch val="init"/>
        </dgm:presLayoutVars>
      </dgm:prSet>
      <dgm:spPr/>
    </dgm:pt>
    <dgm:pt modelId="{9EF76564-8DE7-4717-9444-8DDFF888080F}" type="pres">
      <dgm:prSet presAssocID="{822884FB-2934-4272-990D-D7A6565C5BB4}" presName="rootComposite" presStyleCnt="0"/>
      <dgm:spPr/>
    </dgm:pt>
    <dgm:pt modelId="{45FD4196-74FA-41AA-AA26-B0954D9C93A5}" type="pres">
      <dgm:prSet presAssocID="{822884FB-2934-4272-990D-D7A6565C5BB4}" presName="rootText" presStyleLbl="node3" presStyleIdx="11" presStyleCnt="18">
        <dgm:presLayoutVars>
          <dgm:chPref val="3"/>
        </dgm:presLayoutVars>
      </dgm:prSet>
      <dgm:spPr/>
    </dgm:pt>
    <dgm:pt modelId="{F2DFEECD-07ED-4B5E-91CD-3B98A12B473F}" type="pres">
      <dgm:prSet presAssocID="{822884FB-2934-4272-990D-D7A6565C5BB4}" presName="rootConnector" presStyleLbl="node3" presStyleIdx="11" presStyleCnt="18"/>
      <dgm:spPr/>
    </dgm:pt>
    <dgm:pt modelId="{B1B44436-A3FC-409F-A6F3-B339DAA5F135}" type="pres">
      <dgm:prSet presAssocID="{822884FB-2934-4272-990D-D7A6565C5BB4}" presName="hierChild4" presStyleCnt="0"/>
      <dgm:spPr/>
    </dgm:pt>
    <dgm:pt modelId="{7214B314-91A9-45C0-AB80-E2792C6A09A5}" type="pres">
      <dgm:prSet presAssocID="{822884FB-2934-4272-990D-D7A6565C5BB4}" presName="hierChild5" presStyleCnt="0"/>
      <dgm:spPr/>
    </dgm:pt>
    <dgm:pt modelId="{9DF060DC-759D-4C47-93C7-CA3867C67B30}" type="pres">
      <dgm:prSet presAssocID="{A9807370-6A6F-4264-9F8D-DC515244017D}" presName="Name37" presStyleLbl="parChTrans1D3" presStyleIdx="12" presStyleCnt="18"/>
      <dgm:spPr/>
    </dgm:pt>
    <dgm:pt modelId="{E8596428-D4C5-48D8-A13E-0981FAEC5D06}" type="pres">
      <dgm:prSet presAssocID="{34B5F8FA-F1A3-486A-9A7E-BBA8DBD3E4E9}" presName="hierRoot2" presStyleCnt="0">
        <dgm:presLayoutVars>
          <dgm:hierBranch val="init"/>
        </dgm:presLayoutVars>
      </dgm:prSet>
      <dgm:spPr/>
    </dgm:pt>
    <dgm:pt modelId="{43D85F79-0CFF-4A90-B405-C256F2317A1D}" type="pres">
      <dgm:prSet presAssocID="{34B5F8FA-F1A3-486A-9A7E-BBA8DBD3E4E9}" presName="rootComposite" presStyleCnt="0"/>
      <dgm:spPr/>
    </dgm:pt>
    <dgm:pt modelId="{428FDF49-4700-4E0D-871E-C84A40DD1849}" type="pres">
      <dgm:prSet presAssocID="{34B5F8FA-F1A3-486A-9A7E-BBA8DBD3E4E9}" presName="rootText" presStyleLbl="node3" presStyleIdx="12" presStyleCnt="18">
        <dgm:presLayoutVars>
          <dgm:chPref val="3"/>
        </dgm:presLayoutVars>
      </dgm:prSet>
      <dgm:spPr/>
    </dgm:pt>
    <dgm:pt modelId="{97D2DFEB-DDF7-4A99-83E6-0495C66143C0}" type="pres">
      <dgm:prSet presAssocID="{34B5F8FA-F1A3-486A-9A7E-BBA8DBD3E4E9}" presName="rootConnector" presStyleLbl="node3" presStyleIdx="12" presStyleCnt="18"/>
      <dgm:spPr/>
    </dgm:pt>
    <dgm:pt modelId="{3CD15674-C640-4943-B216-994E80FFCADF}" type="pres">
      <dgm:prSet presAssocID="{34B5F8FA-F1A3-486A-9A7E-BBA8DBD3E4E9}" presName="hierChild4" presStyleCnt="0"/>
      <dgm:spPr/>
    </dgm:pt>
    <dgm:pt modelId="{728CF62C-336C-4250-B921-F7510579F511}" type="pres">
      <dgm:prSet presAssocID="{34B5F8FA-F1A3-486A-9A7E-BBA8DBD3E4E9}" presName="hierChild5" presStyleCnt="0"/>
      <dgm:spPr/>
    </dgm:pt>
    <dgm:pt modelId="{B564F746-CBCA-4240-9541-3D31894422AB}" type="pres">
      <dgm:prSet presAssocID="{791551BD-C06F-4230-8EC5-0DB027BB001A}" presName="hierChild5" presStyleCnt="0"/>
      <dgm:spPr/>
    </dgm:pt>
    <dgm:pt modelId="{52D30DC0-7E35-42CA-9288-51C29CA7B243}" type="pres">
      <dgm:prSet presAssocID="{02350704-BFE0-4850-86D3-F7C3BEDA68DE}" presName="Name37" presStyleLbl="parChTrans1D2" presStyleIdx="3" presStyleCnt="6"/>
      <dgm:spPr/>
    </dgm:pt>
    <dgm:pt modelId="{9D2EB01D-A21C-401B-A641-2F6458F4E6BB}" type="pres">
      <dgm:prSet presAssocID="{9AB1166F-6E05-4D68-8E57-59A3F3BA0652}" presName="hierRoot2" presStyleCnt="0">
        <dgm:presLayoutVars>
          <dgm:hierBranch val="init"/>
        </dgm:presLayoutVars>
      </dgm:prSet>
      <dgm:spPr/>
    </dgm:pt>
    <dgm:pt modelId="{A053E91E-A70D-4BB5-BC9A-CCBB1CB7787B}" type="pres">
      <dgm:prSet presAssocID="{9AB1166F-6E05-4D68-8E57-59A3F3BA0652}" presName="rootComposite" presStyleCnt="0"/>
      <dgm:spPr/>
    </dgm:pt>
    <dgm:pt modelId="{BFA731D5-AF99-4CA4-8A00-26D713D9A0BE}" type="pres">
      <dgm:prSet presAssocID="{9AB1166F-6E05-4D68-8E57-59A3F3BA0652}" presName="rootText" presStyleLbl="node2" presStyleIdx="3" presStyleCnt="6">
        <dgm:presLayoutVars>
          <dgm:chPref val="3"/>
        </dgm:presLayoutVars>
      </dgm:prSet>
      <dgm:spPr/>
    </dgm:pt>
    <dgm:pt modelId="{B45220A8-910F-412F-B930-DBD061835A3E}" type="pres">
      <dgm:prSet presAssocID="{9AB1166F-6E05-4D68-8E57-59A3F3BA0652}" presName="rootConnector" presStyleLbl="node2" presStyleIdx="3" presStyleCnt="6"/>
      <dgm:spPr/>
    </dgm:pt>
    <dgm:pt modelId="{C83B017B-59C4-49AA-B463-C700C5BC7AAF}" type="pres">
      <dgm:prSet presAssocID="{9AB1166F-6E05-4D68-8E57-59A3F3BA0652}" presName="hierChild4" presStyleCnt="0"/>
      <dgm:spPr/>
    </dgm:pt>
    <dgm:pt modelId="{3E8DE32E-49A1-4D84-87B9-D3388512E658}" type="pres">
      <dgm:prSet presAssocID="{CE449A99-1F26-4389-BE0A-E4A08FAD3130}" presName="Name37" presStyleLbl="parChTrans1D3" presStyleIdx="13" presStyleCnt="18"/>
      <dgm:spPr/>
    </dgm:pt>
    <dgm:pt modelId="{03BAC7FF-F5DE-4704-8153-D8C5A388E101}" type="pres">
      <dgm:prSet presAssocID="{DA745D8D-90C6-4972-98FA-89548EBD90CB}" presName="hierRoot2" presStyleCnt="0">
        <dgm:presLayoutVars>
          <dgm:hierBranch val="init"/>
        </dgm:presLayoutVars>
      </dgm:prSet>
      <dgm:spPr/>
    </dgm:pt>
    <dgm:pt modelId="{F5CEF3EA-6F06-44B7-847F-891395472EEE}" type="pres">
      <dgm:prSet presAssocID="{DA745D8D-90C6-4972-98FA-89548EBD90CB}" presName="rootComposite" presStyleCnt="0"/>
      <dgm:spPr/>
    </dgm:pt>
    <dgm:pt modelId="{179FE486-7DF6-4DE8-AB2C-63F868B9DC73}" type="pres">
      <dgm:prSet presAssocID="{DA745D8D-90C6-4972-98FA-89548EBD90CB}" presName="rootText" presStyleLbl="node3" presStyleIdx="13" presStyleCnt="18">
        <dgm:presLayoutVars>
          <dgm:chPref val="3"/>
        </dgm:presLayoutVars>
      </dgm:prSet>
      <dgm:spPr/>
    </dgm:pt>
    <dgm:pt modelId="{333C1654-B687-4801-80CD-CBF33BC72273}" type="pres">
      <dgm:prSet presAssocID="{DA745D8D-90C6-4972-98FA-89548EBD90CB}" presName="rootConnector" presStyleLbl="node3" presStyleIdx="13" presStyleCnt="18"/>
      <dgm:spPr/>
    </dgm:pt>
    <dgm:pt modelId="{20FD7980-65C4-4170-8852-68D6FF266368}" type="pres">
      <dgm:prSet presAssocID="{DA745D8D-90C6-4972-98FA-89548EBD90CB}" presName="hierChild4" presStyleCnt="0"/>
      <dgm:spPr/>
    </dgm:pt>
    <dgm:pt modelId="{C894DDB7-6D26-498B-B019-9774FF8C5CEB}" type="pres">
      <dgm:prSet presAssocID="{DA745D8D-90C6-4972-98FA-89548EBD90CB}" presName="hierChild5" presStyleCnt="0"/>
      <dgm:spPr/>
    </dgm:pt>
    <dgm:pt modelId="{CD743F50-72BC-4E60-8400-6B49CA498969}" type="pres">
      <dgm:prSet presAssocID="{2E1FB3F1-F8D2-4595-80A0-0DB3AAD544BA}" presName="Name37" presStyleLbl="parChTrans1D3" presStyleIdx="14" presStyleCnt="18"/>
      <dgm:spPr/>
    </dgm:pt>
    <dgm:pt modelId="{E343AC01-915D-4461-8354-8FA40B6B7897}" type="pres">
      <dgm:prSet presAssocID="{D0572591-8E17-4B3B-8D31-BBB29B346D1D}" presName="hierRoot2" presStyleCnt="0">
        <dgm:presLayoutVars>
          <dgm:hierBranch val="init"/>
        </dgm:presLayoutVars>
      </dgm:prSet>
      <dgm:spPr/>
    </dgm:pt>
    <dgm:pt modelId="{C7D76980-CC4B-44EB-AFBC-9E3939658528}" type="pres">
      <dgm:prSet presAssocID="{D0572591-8E17-4B3B-8D31-BBB29B346D1D}" presName="rootComposite" presStyleCnt="0"/>
      <dgm:spPr/>
    </dgm:pt>
    <dgm:pt modelId="{9E19E051-B143-4847-A2D8-CED78F760732}" type="pres">
      <dgm:prSet presAssocID="{D0572591-8E17-4B3B-8D31-BBB29B346D1D}" presName="rootText" presStyleLbl="node3" presStyleIdx="14" presStyleCnt="18">
        <dgm:presLayoutVars>
          <dgm:chPref val="3"/>
        </dgm:presLayoutVars>
      </dgm:prSet>
      <dgm:spPr/>
    </dgm:pt>
    <dgm:pt modelId="{722C5569-C543-4D25-B47D-98D565944737}" type="pres">
      <dgm:prSet presAssocID="{D0572591-8E17-4B3B-8D31-BBB29B346D1D}" presName="rootConnector" presStyleLbl="node3" presStyleIdx="14" presStyleCnt="18"/>
      <dgm:spPr/>
    </dgm:pt>
    <dgm:pt modelId="{533A9081-C155-4858-ACCB-7BC08FD8AEBA}" type="pres">
      <dgm:prSet presAssocID="{D0572591-8E17-4B3B-8D31-BBB29B346D1D}" presName="hierChild4" presStyleCnt="0"/>
      <dgm:spPr/>
    </dgm:pt>
    <dgm:pt modelId="{473624F8-59B1-439A-89A8-42859ECAB21A}" type="pres">
      <dgm:prSet presAssocID="{D0572591-8E17-4B3B-8D31-BBB29B346D1D}" presName="hierChild5" presStyleCnt="0"/>
      <dgm:spPr/>
    </dgm:pt>
    <dgm:pt modelId="{AE78F036-CB56-4C6C-9E6F-D495D50D2EF0}" type="pres">
      <dgm:prSet presAssocID="{80F4291C-C471-4BE1-8AA5-544D4950A676}" presName="Name37" presStyleLbl="parChTrans1D3" presStyleIdx="15" presStyleCnt="18"/>
      <dgm:spPr/>
    </dgm:pt>
    <dgm:pt modelId="{E19BD40D-E2E2-4BA9-A7F9-A9931B6E97C6}" type="pres">
      <dgm:prSet presAssocID="{293EC1F1-7A3D-4218-A8F3-EADECA974FDC}" presName="hierRoot2" presStyleCnt="0">
        <dgm:presLayoutVars>
          <dgm:hierBranch val="init"/>
        </dgm:presLayoutVars>
      </dgm:prSet>
      <dgm:spPr/>
    </dgm:pt>
    <dgm:pt modelId="{4B067053-4159-4C11-8E71-69BF8B831F6D}" type="pres">
      <dgm:prSet presAssocID="{293EC1F1-7A3D-4218-A8F3-EADECA974FDC}" presName="rootComposite" presStyleCnt="0"/>
      <dgm:spPr/>
    </dgm:pt>
    <dgm:pt modelId="{87FC6938-D054-46B7-99D6-26A836A16C38}" type="pres">
      <dgm:prSet presAssocID="{293EC1F1-7A3D-4218-A8F3-EADECA974FDC}" presName="rootText" presStyleLbl="node3" presStyleIdx="15" presStyleCnt="18">
        <dgm:presLayoutVars>
          <dgm:chPref val="3"/>
        </dgm:presLayoutVars>
      </dgm:prSet>
      <dgm:spPr/>
    </dgm:pt>
    <dgm:pt modelId="{E1199C4F-DEC4-48E0-BE68-9070B262F8AA}" type="pres">
      <dgm:prSet presAssocID="{293EC1F1-7A3D-4218-A8F3-EADECA974FDC}" presName="rootConnector" presStyleLbl="node3" presStyleIdx="15" presStyleCnt="18"/>
      <dgm:spPr/>
    </dgm:pt>
    <dgm:pt modelId="{7741601E-8D9C-4595-9D51-F2EF2E9C243D}" type="pres">
      <dgm:prSet presAssocID="{293EC1F1-7A3D-4218-A8F3-EADECA974FDC}" presName="hierChild4" presStyleCnt="0"/>
      <dgm:spPr/>
    </dgm:pt>
    <dgm:pt modelId="{C6B40165-0C6A-498D-B3E0-9811A91BD759}" type="pres">
      <dgm:prSet presAssocID="{293EC1F1-7A3D-4218-A8F3-EADECA974FDC}" presName="hierChild5" presStyleCnt="0"/>
      <dgm:spPr/>
    </dgm:pt>
    <dgm:pt modelId="{A3A6A39F-76ED-4039-84E4-BB7816F3B29C}" type="pres">
      <dgm:prSet presAssocID="{9AB1166F-6E05-4D68-8E57-59A3F3BA0652}" presName="hierChild5" presStyleCnt="0"/>
      <dgm:spPr/>
    </dgm:pt>
    <dgm:pt modelId="{5752D1DD-F13D-4000-AC75-AEFD3B9578FB}" type="pres">
      <dgm:prSet presAssocID="{7B3F08F6-E489-4ECE-8872-573504373592}" presName="Name37" presStyleLbl="parChTrans1D2" presStyleIdx="4" presStyleCnt="6"/>
      <dgm:spPr/>
    </dgm:pt>
    <dgm:pt modelId="{DCA894A5-D5DC-45E4-BE1C-ADB4EA5C18B9}" type="pres">
      <dgm:prSet presAssocID="{A3B45CD7-4046-4236-A89A-1EBC29447261}" presName="hierRoot2" presStyleCnt="0">
        <dgm:presLayoutVars>
          <dgm:hierBranch val="init"/>
        </dgm:presLayoutVars>
      </dgm:prSet>
      <dgm:spPr/>
    </dgm:pt>
    <dgm:pt modelId="{8DBA54AE-8D8D-43EB-8F17-CFFD37648D30}" type="pres">
      <dgm:prSet presAssocID="{A3B45CD7-4046-4236-A89A-1EBC29447261}" presName="rootComposite" presStyleCnt="0"/>
      <dgm:spPr/>
    </dgm:pt>
    <dgm:pt modelId="{4122CF60-63B5-4E73-85E9-8C1766406839}" type="pres">
      <dgm:prSet presAssocID="{A3B45CD7-4046-4236-A89A-1EBC29447261}" presName="rootText" presStyleLbl="node2" presStyleIdx="4" presStyleCnt="6">
        <dgm:presLayoutVars>
          <dgm:chPref val="3"/>
        </dgm:presLayoutVars>
      </dgm:prSet>
      <dgm:spPr/>
    </dgm:pt>
    <dgm:pt modelId="{80A21D6B-62DD-4C0C-AB7C-81ED23E6935C}" type="pres">
      <dgm:prSet presAssocID="{A3B45CD7-4046-4236-A89A-1EBC29447261}" presName="rootConnector" presStyleLbl="node2" presStyleIdx="4" presStyleCnt="6"/>
      <dgm:spPr/>
    </dgm:pt>
    <dgm:pt modelId="{8290E5EB-E75C-4418-89CB-125B293B42A5}" type="pres">
      <dgm:prSet presAssocID="{A3B45CD7-4046-4236-A89A-1EBC29447261}" presName="hierChild4" presStyleCnt="0"/>
      <dgm:spPr/>
    </dgm:pt>
    <dgm:pt modelId="{C9B34885-9FF1-459F-9639-671475132A56}" type="pres">
      <dgm:prSet presAssocID="{3CBFF8FB-153B-461C-9083-391A6B8E4741}" presName="Name37" presStyleLbl="parChTrans1D3" presStyleIdx="16" presStyleCnt="18"/>
      <dgm:spPr/>
    </dgm:pt>
    <dgm:pt modelId="{96A95ACB-B14B-46A7-8FD4-7843AC06CA7C}" type="pres">
      <dgm:prSet presAssocID="{BA1C6135-5583-47E9-9B6B-B5EFE55D45F1}" presName="hierRoot2" presStyleCnt="0">
        <dgm:presLayoutVars>
          <dgm:hierBranch val="init"/>
        </dgm:presLayoutVars>
      </dgm:prSet>
      <dgm:spPr/>
    </dgm:pt>
    <dgm:pt modelId="{4091D883-DD63-4B79-BA06-DB1655B08141}" type="pres">
      <dgm:prSet presAssocID="{BA1C6135-5583-47E9-9B6B-B5EFE55D45F1}" presName="rootComposite" presStyleCnt="0"/>
      <dgm:spPr/>
    </dgm:pt>
    <dgm:pt modelId="{12BD81DA-881B-4AB3-9B13-5AC3F9EB3529}" type="pres">
      <dgm:prSet presAssocID="{BA1C6135-5583-47E9-9B6B-B5EFE55D45F1}" presName="rootText" presStyleLbl="node3" presStyleIdx="16" presStyleCnt="18">
        <dgm:presLayoutVars>
          <dgm:chPref val="3"/>
        </dgm:presLayoutVars>
      </dgm:prSet>
      <dgm:spPr/>
    </dgm:pt>
    <dgm:pt modelId="{C9749650-79C7-49DE-AF82-5E4190243F23}" type="pres">
      <dgm:prSet presAssocID="{BA1C6135-5583-47E9-9B6B-B5EFE55D45F1}" presName="rootConnector" presStyleLbl="node3" presStyleIdx="16" presStyleCnt="18"/>
      <dgm:spPr/>
    </dgm:pt>
    <dgm:pt modelId="{8AC1E483-0C69-48AB-93E0-C98AE3326A06}" type="pres">
      <dgm:prSet presAssocID="{BA1C6135-5583-47E9-9B6B-B5EFE55D45F1}" presName="hierChild4" presStyleCnt="0"/>
      <dgm:spPr/>
    </dgm:pt>
    <dgm:pt modelId="{9CDE7736-7903-4012-8697-C658B22A9AB6}" type="pres">
      <dgm:prSet presAssocID="{BA1C6135-5583-47E9-9B6B-B5EFE55D45F1}" presName="hierChild5" presStyleCnt="0"/>
      <dgm:spPr/>
    </dgm:pt>
    <dgm:pt modelId="{F9CDA94A-3BDD-4129-93E4-139697112390}" type="pres">
      <dgm:prSet presAssocID="{856BF026-263B-4E99-9EC2-6C62160164BA}" presName="Name37" presStyleLbl="parChTrans1D3" presStyleIdx="17" presStyleCnt="18"/>
      <dgm:spPr/>
    </dgm:pt>
    <dgm:pt modelId="{1E07B37D-5EBB-4728-977A-32387BA0D24C}" type="pres">
      <dgm:prSet presAssocID="{4B20EB8D-FF46-4440-92CA-DDB55C581040}" presName="hierRoot2" presStyleCnt="0">
        <dgm:presLayoutVars>
          <dgm:hierBranch val="init"/>
        </dgm:presLayoutVars>
      </dgm:prSet>
      <dgm:spPr/>
    </dgm:pt>
    <dgm:pt modelId="{EA845F63-D0B1-40E7-A845-89A7091AFD3A}" type="pres">
      <dgm:prSet presAssocID="{4B20EB8D-FF46-4440-92CA-DDB55C581040}" presName="rootComposite" presStyleCnt="0"/>
      <dgm:spPr/>
    </dgm:pt>
    <dgm:pt modelId="{EC4E8B9B-6793-4F2F-9C1C-55FE40E8446E}" type="pres">
      <dgm:prSet presAssocID="{4B20EB8D-FF46-4440-92CA-DDB55C581040}" presName="rootText" presStyleLbl="node3" presStyleIdx="17" presStyleCnt="18">
        <dgm:presLayoutVars>
          <dgm:chPref val="3"/>
        </dgm:presLayoutVars>
      </dgm:prSet>
      <dgm:spPr/>
    </dgm:pt>
    <dgm:pt modelId="{5A55D611-032E-45AB-A542-3BE3B5BCC882}" type="pres">
      <dgm:prSet presAssocID="{4B20EB8D-FF46-4440-92CA-DDB55C581040}" presName="rootConnector" presStyleLbl="node3" presStyleIdx="17" presStyleCnt="18"/>
      <dgm:spPr/>
    </dgm:pt>
    <dgm:pt modelId="{1857E513-C6D1-4DDA-9967-5D28A2D7BE1B}" type="pres">
      <dgm:prSet presAssocID="{4B20EB8D-FF46-4440-92CA-DDB55C581040}" presName="hierChild4" presStyleCnt="0"/>
      <dgm:spPr/>
    </dgm:pt>
    <dgm:pt modelId="{BD5C9F32-AA0A-4F95-B13A-C68E38CE7AC1}" type="pres">
      <dgm:prSet presAssocID="{4B20EB8D-FF46-4440-92CA-DDB55C581040}" presName="hierChild5" presStyleCnt="0"/>
      <dgm:spPr/>
    </dgm:pt>
    <dgm:pt modelId="{08158364-4D58-4017-A780-21F0A559B967}" type="pres">
      <dgm:prSet presAssocID="{A3B45CD7-4046-4236-A89A-1EBC29447261}" presName="hierChild5" presStyleCnt="0"/>
      <dgm:spPr/>
    </dgm:pt>
    <dgm:pt modelId="{C8009937-ADDB-4699-9399-1F34D46AAA86}" type="pres">
      <dgm:prSet presAssocID="{21B6764E-8155-422A-80A8-280FE29FF141}" presName="Name37" presStyleLbl="parChTrans1D2" presStyleIdx="5" presStyleCnt="6"/>
      <dgm:spPr/>
    </dgm:pt>
    <dgm:pt modelId="{7027E939-1778-4884-8821-3E8828D9D4DC}" type="pres">
      <dgm:prSet presAssocID="{573951C1-C227-421E-AF7A-8E1E9FB208E2}" presName="hierRoot2" presStyleCnt="0">
        <dgm:presLayoutVars>
          <dgm:hierBranch val="init"/>
        </dgm:presLayoutVars>
      </dgm:prSet>
      <dgm:spPr/>
    </dgm:pt>
    <dgm:pt modelId="{ACA0F5BA-5D43-4C84-BCC1-ACCABB3F7EA5}" type="pres">
      <dgm:prSet presAssocID="{573951C1-C227-421E-AF7A-8E1E9FB208E2}" presName="rootComposite" presStyleCnt="0"/>
      <dgm:spPr/>
    </dgm:pt>
    <dgm:pt modelId="{02260318-F0C3-45E9-A7E2-1FB53BC6B06F}" type="pres">
      <dgm:prSet presAssocID="{573951C1-C227-421E-AF7A-8E1E9FB208E2}" presName="rootText" presStyleLbl="node2" presStyleIdx="5" presStyleCnt="6">
        <dgm:presLayoutVars>
          <dgm:chPref val="3"/>
        </dgm:presLayoutVars>
      </dgm:prSet>
      <dgm:spPr/>
    </dgm:pt>
    <dgm:pt modelId="{0A78F056-D4C0-4B6A-955E-3927BB7ECAF6}" type="pres">
      <dgm:prSet presAssocID="{573951C1-C227-421E-AF7A-8E1E9FB208E2}" presName="rootConnector" presStyleLbl="node2" presStyleIdx="5" presStyleCnt="6"/>
      <dgm:spPr/>
    </dgm:pt>
    <dgm:pt modelId="{366B395E-93AF-4CB6-8124-59FEBD30304C}" type="pres">
      <dgm:prSet presAssocID="{573951C1-C227-421E-AF7A-8E1E9FB208E2}" presName="hierChild4" presStyleCnt="0"/>
      <dgm:spPr/>
    </dgm:pt>
    <dgm:pt modelId="{61E65679-62FD-48BF-94A2-B09E5AEA7B7D}" type="pres">
      <dgm:prSet presAssocID="{573951C1-C227-421E-AF7A-8E1E9FB208E2}" presName="hierChild5" presStyleCnt="0"/>
      <dgm:spPr/>
    </dgm:pt>
    <dgm:pt modelId="{39389A4F-CEA5-4940-B7E6-CC53EF914D5B}" type="pres">
      <dgm:prSet presAssocID="{BC0071E8-63C1-442F-ACF1-29BBA6B4EBC4}" presName="hierChild3" presStyleCnt="0"/>
      <dgm:spPr/>
    </dgm:pt>
  </dgm:ptLst>
  <dgm:cxnLst>
    <dgm:cxn modelId="{A6500303-951E-437E-8A36-AE917C1397B1}" type="presOf" srcId="{BC0071E8-63C1-442F-ACF1-29BBA6B4EBC4}" destId="{7C4445DE-9DBB-49FD-BD09-BA3E366B7C44}" srcOrd="1" destOrd="0" presId="urn:microsoft.com/office/officeart/2005/8/layout/orgChart1"/>
    <dgm:cxn modelId="{1E21DF04-EE0A-4E3B-ADFD-A24ED8F5C8EF}" type="presOf" srcId="{52C2B7FC-8E7F-4152-9B3D-1371B9B5F424}" destId="{3CFF7BC3-59DD-418C-B3F6-C04143A83780}" srcOrd="0" destOrd="0" presId="urn:microsoft.com/office/officeart/2005/8/layout/orgChart1"/>
    <dgm:cxn modelId="{11D4AC05-2FC0-49BA-8AE3-FCCF29ED7963}" type="presOf" srcId="{7B3F08F6-E489-4ECE-8872-573504373592}" destId="{5752D1DD-F13D-4000-AC75-AEFD3B9578FB}" srcOrd="0" destOrd="0" presId="urn:microsoft.com/office/officeart/2005/8/layout/orgChart1"/>
    <dgm:cxn modelId="{8E020D08-3763-4850-8626-E5C37F95CEFD}" type="presOf" srcId="{63BA006A-3428-4621-A8A1-B062AA846FEA}" destId="{E84316B8-BA41-40E7-9EB6-374D6A5FFA5C}" srcOrd="1" destOrd="0" presId="urn:microsoft.com/office/officeart/2005/8/layout/orgChart1"/>
    <dgm:cxn modelId="{A7589009-04CB-4E30-A1C8-C586D4B03DDF}" type="presOf" srcId="{34B5F8FA-F1A3-486A-9A7E-BBA8DBD3E4E9}" destId="{97D2DFEB-DDF7-4A99-83E6-0495C66143C0}" srcOrd="1" destOrd="0" presId="urn:microsoft.com/office/officeart/2005/8/layout/orgChart1"/>
    <dgm:cxn modelId="{ADF95B0E-03DC-4A83-A1F2-A7D39B114E03}" type="presOf" srcId="{822884FB-2934-4272-990D-D7A6565C5BB4}" destId="{45FD4196-74FA-41AA-AA26-B0954D9C93A5}" srcOrd="0" destOrd="0" presId="urn:microsoft.com/office/officeart/2005/8/layout/orgChart1"/>
    <dgm:cxn modelId="{AAE04611-3AF4-4B6F-A81E-7D7785E7549A}" type="presOf" srcId="{EE4DC828-7901-43AF-82EC-C4BD2A8F54D4}" destId="{5F1C4D96-B1E1-496F-908F-AE8906CEB04A}" srcOrd="1" destOrd="0" presId="urn:microsoft.com/office/officeart/2005/8/layout/orgChart1"/>
    <dgm:cxn modelId="{CF6B0212-03A3-4DDB-B2B2-9F8573CC5E16}" type="presOf" srcId="{AB6C48E9-34CC-404F-AF8A-5B73CF3B49B2}" destId="{27C5AE1F-1D3F-4E3E-81DD-2AE2044751BA}" srcOrd="0" destOrd="0" presId="urn:microsoft.com/office/officeart/2005/8/layout/orgChart1"/>
    <dgm:cxn modelId="{12B33016-5F5E-4A3A-85FA-F702494DF470}" type="presOf" srcId="{0E706204-9E25-48B9-ABAD-21175CC48CA8}" destId="{EBA4D113-2D7E-4B7E-9931-7CD90F21BC6A}" srcOrd="0" destOrd="0" presId="urn:microsoft.com/office/officeart/2005/8/layout/orgChart1"/>
    <dgm:cxn modelId="{DB5B0D18-4561-456E-83C5-7FCBD0ECCFC1}" type="presOf" srcId="{EC932F31-2F4A-439E-8535-0C6D68631527}" destId="{B2A54573-0E74-47E3-AD14-345113BCF76F}" srcOrd="1" destOrd="0" presId="urn:microsoft.com/office/officeart/2005/8/layout/orgChart1"/>
    <dgm:cxn modelId="{59B32A18-6B37-4F2F-B1B9-BFC8132FB7FD}" type="presOf" srcId="{63BA006A-3428-4621-A8A1-B062AA846FEA}" destId="{5BB380ED-AF07-4D4D-BDAE-CF71B2C2BFCE}" srcOrd="0" destOrd="0" presId="urn:microsoft.com/office/officeart/2005/8/layout/orgChart1"/>
    <dgm:cxn modelId="{748C8618-3DD9-4A44-9B7D-2440CBA4CF3B}" type="presOf" srcId="{3CBFF8FB-153B-461C-9083-391A6B8E4741}" destId="{C9B34885-9FF1-459F-9639-671475132A56}" srcOrd="0" destOrd="0" presId="urn:microsoft.com/office/officeart/2005/8/layout/orgChart1"/>
    <dgm:cxn modelId="{ACE68819-92AF-4988-88FE-CEF411D92CC0}" srcId="{791551BD-C06F-4230-8EC5-0DB027BB001A}" destId="{34B5F8FA-F1A3-486A-9A7E-BBA8DBD3E4E9}" srcOrd="1" destOrd="0" parTransId="{A9807370-6A6F-4264-9F8D-DC515244017D}" sibTransId="{0275CED3-DA09-4768-8DE9-EEB4B6FC3047}"/>
    <dgm:cxn modelId="{3B1F8A1B-FE00-421E-949C-8F1F297504D5}" srcId="{42F8F4DC-B451-46AE-83CD-41F89D51BAA9}" destId="{359F6665-C983-4402-9DB6-C9F010994E7F}" srcOrd="0" destOrd="0" parTransId="{A42D8F1D-CFB9-43CE-9BAC-2247D6D9806A}" sibTransId="{A40C127D-C061-4D2B-852F-0F578ED003F4}"/>
    <dgm:cxn modelId="{0FD65C20-0B8B-452F-B3A7-8336DAAF8FBD}" type="presOf" srcId="{2368F8B0-3F14-4873-B37B-305DBFAEE38D}" destId="{4678A88E-992D-458D-957D-E357D6B4C176}" srcOrd="0" destOrd="0" presId="urn:microsoft.com/office/officeart/2005/8/layout/orgChart1"/>
    <dgm:cxn modelId="{0D96B524-0AAA-48FC-A033-36BB63697C08}" srcId="{42F8F4DC-B451-46AE-83CD-41F89D51BAA9}" destId="{4317AA0B-0DBC-44CC-9476-92019621D92B}" srcOrd="5" destOrd="0" parTransId="{E36832D6-1370-4697-8A52-094EA5986C9F}" sibTransId="{A95EEC08-AE8D-45C4-9509-CD07287083E7}"/>
    <dgm:cxn modelId="{1AF34629-03D8-42C0-BF62-200294FE86E2}" type="presOf" srcId="{02350704-BFE0-4850-86D3-F7C3BEDA68DE}" destId="{52D30DC0-7E35-42CA-9288-51C29CA7B243}" srcOrd="0" destOrd="0" presId="urn:microsoft.com/office/officeart/2005/8/layout/orgChart1"/>
    <dgm:cxn modelId="{971A602A-CF65-4167-9893-6CF317E62502}" srcId="{42F8F4DC-B451-46AE-83CD-41F89D51BAA9}" destId="{AB6C48E9-34CC-404F-AF8A-5B73CF3B49B2}" srcOrd="1" destOrd="0" parTransId="{52C2B7FC-8E7F-4152-9B3D-1371B9B5F424}" sibTransId="{1A294F1B-46D6-485C-A836-786F1B7C98FA}"/>
    <dgm:cxn modelId="{6F6D8D2B-AD93-40ED-A81E-D8DE3A33542C}" srcId="{2368F8B0-3F14-4873-B37B-305DBFAEE38D}" destId="{0B1868B8-B23C-44F9-B3D4-A2FFB96BA3DD}" srcOrd="0" destOrd="0" parTransId="{954CA365-11CE-4E1F-9971-2AAD5D2AFFEE}" sibTransId="{E88C7500-CF5C-4FD4-A546-F23C339FE660}"/>
    <dgm:cxn modelId="{37F30A2E-C495-46D7-A8F8-A4F2BCE97744}" srcId="{791551BD-C06F-4230-8EC5-0DB027BB001A}" destId="{822884FB-2934-4272-990D-D7A6565C5BB4}" srcOrd="0" destOrd="0" parTransId="{5F9420AE-E57B-4532-9650-0DBDFD831E5B}" sibTransId="{3B07F358-0E0C-4E18-90A9-5F19512D47C4}"/>
    <dgm:cxn modelId="{EFB53432-6CCA-40EC-8B19-F34363F60D39}" srcId="{BC0071E8-63C1-442F-ACF1-29BBA6B4EBC4}" destId="{9AB1166F-6E05-4D68-8E57-59A3F3BA0652}" srcOrd="3" destOrd="0" parTransId="{02350704-BFE0-4850-86D3-F7C3BEDA68DE}" sibTransId="{5E583CB6-73FF-41C3-A796-9E6A9389F0FA}"/>
    <dgm:cxn modelId="{33E02434-27D5-4C92-86A9-AA5F28495566}" srcId="{A3B45CD7-4046-4236-A89A-1EBC29447261}" destId="{4B20EB8D-FF46-4440-92CA-DDB55C581040}" srcOrd="1" destOrd="0" parTransId="{856BF026-263B-4E99-9EC2-6C62160164BA}" sibTransId="{2E9C514C-DE40-4EFA-855A-5E62E860DF4F}"/>
    <dgm:cxn modelId="{CA041A39-3538-4273-A297-CE1B1F72690F}" type="presOf" srcId="{5BB3108D-45AB-4B4D-8DFC-2A047E02EB73}" destId="{FAE12062-B8EA-47A1-A4DF-D5709D9381B6}" srcOrd="0" destOrd="0" presId="urn:microsoft.com/office/officeart/2005/8/layout/orgChart1"/>
    <dgm:cxn modelId="{FA8B5D3B-9AED-4CFB-858F-DF8448C8E8D9}" type="presOf" srcId="{4317AA0B-0DBC-44CC-9476-92019621D92B}" destId="{54280FB7-A653-42D4-998B-6B119172323B}" srcOrd="1" destOrd="0" presId="urn:microsoft.com/office/officeart/2005/8/layout/orgChart1"/>
    <dgm:cxn modelId="{D7D1583B-50D8-4210-8F41-5603AAD96AE9}" type="presOf" srcId="{573951C1-C227-421E-AF7A-8E1E9FB208E2}" destId="{02260318-F0C3-45E9-A7E2-1FB53BC6B06F}" srcOrd="0" destOrd="0" presId="urn:microsoft.com/office/officeart/2005/8/layout/orgChart1"/>
    <dgm:cxn modelId="{7658123C-A9BC-4D68-BFE2-4506E61D6D95}" srcId="{9AB1166F-6E05-4D68-8E57-59A3F3BA0652}" destId="{D0572591-8E17-4B3B-8D31-BBB29B346D1D}" srcOrd="1" destOrd="0" parTransId="{2E1FB3F1-F8D2-4595-80A0-0DB3AAD544BA}" sibTransId="{DDC86D67-7A13-4AEF-BF67-9294EC546571}"/>
    <dgm:cxn modelId="{07C6043D-E427-4D0E-B6B1-DEEEBC33A7EF}" type="presOf" srcId="{BC0071E8-63C1-442F-ACF1-29BBA6B4EBC4}" destId="{5E3C0BCF-0F29-437A-B92C-AD2B900419DA}" srcOrd="0" destOrd="0" presId="urn:microsoft.com/office/officeart/2005/8/layout/orgChart1"/>
    <dgm:cxn modelId="{04FFFA3E-420E-4A77-A3A5-7D10C1E4E75E}" type="presOf" srcId="{CE449A99-1F26-4389-BE0A-E4A08FAD3130}" destId="{3E8DE32E-49A1-4D84-87B9-D3388512E658}" srcOrd="0" destOrd="0" presId="urn:microsoft.com/office/officeart/2005/8/layout/orgChart1"/>
    <dgm:cxn modelId="{D146505B-2927-4BE3-9F60-AD73771F83E7}" type="presOf" srcId="{FA10533A-D370-429D-94A3-A08DF09A7DC1}" destId="{FB37A3D6-B116-4E21-ADAC-5BEE59C1F577}" srcOrd="0" destOrd="0" presId="urn:microsoft.com/office/officeart/2005/8/layout/orgChart1"/>
    <dgm:cxn modelId="{FEE3DA5B-7A0F-45E8-979C-C89AB138750F}" type="presOf" srcId="{19895F84-1649-41FC-B309-71671ADDC3BB}" destId="{F91AEEB9-0BA9-44E5-8CEB-4E0652E7FBA9}" srcOrd="0" destOrd="0" presId="urn:microsoft.com/office/officeart/2005/8/layout/orgChart1"/>
    <dgm:cxn modelId="{AB074D5D-C1FE-4F43-900A-78E604F127CF}" type="presOf" srcId="{E36832D6-1370-4697-8A52-094EA5986C9F}" destId="{4B4FC906-C54A-4BA0-97B6-2906EC1EE9C2}" srcOrd="0" destOrd="0" presId="urn:microsoft.com/office/officeart/2005/8/layout/orgChart1"/>
    <dgm:cxn modelId="{69CCCA5E-C3EB-4CA8-A876-3D52D68D4A1C}" srcId="{A3B45CD7-4046-4236-A89A-1EBC29447261}" destId="{BA1C6135-5583-47E9-9B6B-B5EFE55D45F1}" srcOrd="0" destOrd="0" parTransId="{3CBFF8FB-153B-461C-9083-391A6B8E4741}" sibTransId="{3870537A-1D43-4B89-86E6-FEE5771F2C4D}"/>
    <dgm:cxn modelId="{83913F5F-12B3-400C-81D2-36517683F99C}" type="presOf" srcId="{80F4291C-C471-4BE1-8AA5-544D4950A676}" destId="{AE78F036-CB56-4C6C-9E6F-D495D50D2EF0}" srcOrd="0" destOrd="0" presId="urn:microsoft.com/office/officeart/2005/8/layout/orgChart1"/>
    <dgm:cxn modelId="{C8446760-500A-4526-9A23-0C64FB6248F2}" srcId="{A0209EB1-A3D4-4412-87F1-85324ABEC89D}" destId="{8F59EBA9-4774-4423-8125-C9ED58E993CE}" srcOrd="0" destOrd="0" parTransId="{87BC64C8-A56C-4000-9108-E86AAECF2ED8}" sibTransId="{3D132D7A-5697-4D3E-8723-46DC5B45B659}"/>
    <dgm:cxn modelId="{5AB94241-55D5-4E7C-B27D-AB1C1C32A2DA}" type="presOf" srcId="{2E1FB3F1-F8D2-4595-80A0-0DB3AAD544BA}" destId="{CD743F50-72BC-4E60-8400-6B49CA498969}" srcOrd="0" destOrd="0" presId="urn:microsoft.com/office/officeart/2005/8/layout/orgChart1"/>
    <dgm:cxn modelId="{C0B25C65-3502-4124-B947-204BBF3B021A}" type="presOf" srcId="{293EC1F1-7A3D-4218-A8F3-EADECA974FDC}" destId="{87FC6938-D054-46B7-99D6-26A836A16C38}" srcOrd="0" destOrd="0" presId="urn:microsoft.com/office/officeart/2005/8/layout/orgChart1"/>
    <dgm:cxn modelId="{ED023366-E99D-4FA5-823E-3354436DFDC7}" type="presOf" srcId="{A42D8F1D-CFB9-43CE-9BAC-2247D6D9806A}" destId="{F60FFA3A-B587-4449-AA14-5E1C9FF3AB57}" srcOrd="0" destOrd="0" presId="urn:microsoft.com/office/officeart/2005/8/layout/orgChart1"/>
    <dgm:cxn modelId="{E94C6648-365B-46CD-8A0D-92140137F5F4}" type="presOf" srcId="{573951C1-C227-421E-AF7A-8E1E9FB208E2}" destId="{0A78F056-D4C0-4B6A-955E-3927BB7ECAF6}" srcOrd="1" destOrd="0" presId="urn:microsoft.com/office/officeart/2005/8/layout/orgChart1"/>
    <dgm:cxn modelId="{3D757E68-371F-46C9-98A0-C3B5C8AC157C}" type="presOf" srcId="{34B5F8FA-F1A3-486A-9A7E-BBA8DBD3E4E9}" destId="{428FDF49-4700-4E0D-871E-C84A40DD1849}" srcOrd="0" destOrd="0" presId="urn:microsoft.com/office/officeart/2005/8/layout/orgChart1"/>
    <dgm:cxn modelId="{55759148-5FF6-49A1-80F1-6D4895D05F9B}" type="presOf" srcId="{10764EE5-65D7-4C61-8F10-E6CEAE2E5922}" destId="{BEC0CD25-893D-442A-AECD-978BFBCED884}" srcOrd="1" destOrd="0" presId="urn:microsoft.com/office/officeart/2005/8/layout/orgChart1"/>
    <dgm:cxn modelId="{F580E648-7197-4C75-A1FE-8EBDFBDDB247}" type="presOf" srcId="{87BC64C8-A56C-4000-9108-E86AAECF2ED8}" destId="{E320A98D-2C2B-4323-83EE-0EFDBA4BDA7C}" srcOrd="0" destOrd="0" presId="urn:microsoft.com/office/officeart/2005/8/layout/orgChart1"/>
    <dgm:cxn modelId="{BA7D2049-7E34-47EF-8411-FC3CA67C8C8C}" srcId="{BC0071E8-63C1-442F-ACF1-29BBA6B4EBC4}" destId="{791551BD-C06F-4230-8EC5-0DB027BB001A}" srcOrd="2" destOrd="0" parTransId="{6714AA5C-99DB-41B9-9FDC-60D39DCAFDF2}" sibTransId="{BDB8A735-2F8B-4330-9A41-0D8090BE1136}"/>
    <dgm:cxn modelId="{A3CCC16B-8C4F-4777-BCFC-80F6A346AE08}" type="presOf" srcId="{EE4DC828-7901-43AF-82EC-C4BD2A8F54D4}" destId="{CEE2DE21-21E6-4CCA-92DB-8F16598ECE32}" srcOrd="0" destOrd="0" presId="urn:microsoft.com/office/officeart/2005/8/layout/orgChart1"/>
    <dgm:cxn modelId="{F619664C-BD24-4F8B-96E3-09FDC0275F6B}" type="presOf" srcId="{36455BBA-8CF5-48A2-AA70-A163E945DA9F}" destId="{AAFA2C45-A09F-4229-8CF9-8ED25B3B8A23}" srcOrd="0" destOrd="0" presId="urn:microsoft.com/office/officeart/2005/8/layout/orgChart1"/>
    <dgm:cxn modelId="{F7A36A6C-DC2E-4CBD-816D-6E2B1D1D5267}" type="presOf" srcId="{822884FB-2934-4272-990D-D7A6565C5BB4}" destId="{F2DFEECD-07ED-4B5E-91CD-3B98A12B473F}" srcOrd="1" destOrd="0" presId="urn:microsoft.com/office/officeart/2005/8/layout/orgChart1"/>
    <dgm:cxn modelId="{FCAA544C-513A-4143-8F29-75A3FD9CF6B8}" srcId="{85FC9866-10CB-456C-9FEB-074272F1D6A5}" destId="{BC0071E8-63C1-442F-ACF1-29BBA6B4EBC4}" srcOrd="0" destOrd="0" parTransId="{25FF2B79-D967-45A6-8C28-E8DAA552287A}" sibTransId="{0B1E8CB3-630B-44E9-A0BE-DFAF9A1EC7D2}"/>
    <dgm:cxn modelId="{9A3B0D4D-B5F9-499F-967A-375163962D65}" type="presOf" srcId="{5DE24BDF-7BA8-46CB-A0DA-4BCA95EA33E9}" destId="{09F0BC70-6398-4BD0-B9F1-79D9BABB9D8E}" srcOrd="0" destOrd="0" presId="urn:microsoft.com/office/officeart/2005/8/layout/orgChart1"/>
    <dgm:cxn modelId="{EAB9824D-8257-471D-8E8E-60F74EF0ED1B}" type="presOf" srcId="{D0572591-8E17-4B3B-8D31-BBB29B346D1D}" destId="{722C5569-C543-4D25-B47D-98D565944737}" srcOrd="1" destOrd="0" presId="urn:microsoft.com/office/officeart/2005/8/layout/orgChart1"/>
    <dgm:cxn modelId="{63A7426E-F630-4D53-B800-FFCDA320F931}" type="presOf" srcId="{AB6C48E9-34CC-404F-AF8A-5B73CF3B49B2}" destId="{609039CE-3AC6-478B-8879-DFD233496E5C}" srcOrd="1" destOrd="0" presId="urn:microsoft.com/office/officeart/2005/8/layout/orgChart1"/>
    <dgm:cxn modelId="{C432D54E-4058-4FBE-A91A-F23E53D1682A}" type="presOf" srcId="{D0572591-8E17-4B3B-8D31-BBB29B346D1D}" destId="{9E19E051-B143-4847-A2D8-CED78F760732}" srcOrd="0" destOrd="0" presId="urn:microsoft.com/office/officeart/2005/8/layout/orgChart1"/>
    <dgm:cxn modelId="{5079044F-D8B3-44BD-841D-1949146795E7}" srcId="{2368F8B0-3F14-4873-B37B-305DBFAEE38D}" destId="{A0209EB1-A3D4-4412-87F1-85324ABEC89D}" srcOrd="1" destOrd="0" parTransId="{BA548D7E-25BA-4800-8924-858780B7ABCC}" sibTransId="{9564B323-53AA-42D1-9A0F-20589A312B0E}"/>
    <dgm:cxn modelId="{92E68E4F-1C14-4CF0-B432-ACA78574C8CE}" type="presOf" srcId="{2C0B5D2E-ED87-47C1-B579-7F41C8F09448}" destId="{934F6C8D-C7D0-42C5-BC69-0BC1EF433B2D}" srcOrd="0" destOrd="0" presId="urn:microsoft.com/office/officeart/2005/8/layout/orgChart1"/>
    <dgm:cxn modelId="{999FB870-8173-4D9C-B19B-5D6581DA5DDD}" type="presOf" srcId="{293EC1F1-7A3D-4218-A8F3-EADECA974FDC}" destId="{E1199C4F-DEC4-48E0-BE68-9070B262F8AA}" srcOrd="1" destOrd="0" presId="urn:microsoft.com/office/officeart/2005/8/layout/orgChart1"/>
    <dgm:cxn modelId="{CE848E73-6BEF-4508-B403-7C6944143DAC}" srcId="{BC0071E8-63C1-442F-ACF1-29BBA6B4EBC4}" destId="{2368F8B0-3F14-4873-B37B-305DBFAEE38D}" srcOrd="1" destOrd="0" parTransId="{2C0B5D2E-ED87-47C1-B579-7F41C8F09448}" sibTransId="{FB3B165A-BEF3-4776-9425-163B9EB8FED7}"/>
    <dgm:cxn modelId="{EA13AA74-6A38-4871-85FD-E68B1EEECFFD}" type="presOf" srcId="{19584498-EC81-4F7C-A359-CF135D8EF0D4}" destId="{0A0D00F0-5A3B-4122-87A3-23AC05413EE1}" srcOrd="0" destOrd="0" presId="urn:microsoft.com/office/officeart/2005/8/layout/orgChart1"/>
    <dgm:cxn modelId="{E8577F55-9640-4B13-B679-82C3AEE03FBB}" type="presOf" srcId="{B9B4131A-040D-4AC2-9CF1-B6ED3E127043}" destId="{00A40B91-A203-4917-9AD5-B54195A9098D}" srcOrd="0" destOrd="0" presId="urn:microsoft.com/office/officeart/2005/8/layout/orgChart1"/>
    <dgm:cxn modelId="{ECFAD276-118A-4EC2-B5BB-DCD92931768D}" type="presOf" srcId="{10764EE5-65D7-4C61-8F10-E6CEAE2E5922}" destId="{E82E367B-3853-480A-89C8-D6B39D2E31B3}" srcOrd="0" destOrd="0" presId="urn:microsoft.com/office/officeart/2005/8/layout/orgChart1"/>
    <dgm:cxn modelId="{68706359-E036-4EB5-B9A0-23B5BDBAEF55}" type="presOf" srcId="{8F59EBA9-4774-4423-8125-C9ED58E993CE}" destId="{F30914DA-2A72-4B87-A761-2EB372196EB2}" srcOrd="0" destOrd="0" presId="urn:microsoft.com/office/officeart/2005/8/layout/orgChart1"/>
    <dgm:cxn modelId="{B99DD159-243D-4E05-88B1-8AEE7FDA9859}" type="presOf" srcId="{93B9A352-7F53-455C-92BB-015A98A4438D}" destId="{FCC20693-ADDF-4416-8126-1CEE24C5C202}" srcOrd="1" destOrd="0" presId="urn:microsoft.com/office/officeart/2005/8/layout/orgChart1"/>
    <dgm:cxn modelId="{848EE179-D67B-4A58-B852-5AFC8DB08E8E}" type="presOf" srcId="{8F59EBA9-4774-4423-8125-C9ED58E993CE}" destId="{0EBE948F-3EBD-453C-9CF2-88DFC626D7FC}" srcOrd="1" destOrd="0" presId="urn:microsoft.com/office/officeart/2005/8/layout/orgChart1"/>
    <dgm:cxn modelId="{AC9F535A-5EE5-4423-BCEB-E4D59BFCA4C1}" type="presOf" srcId="{EC932F31-2F4A-439E-8535-0C6D68631527}" destId="{92D45265-63F8-4AE2-ACC3-0B5A34DE98BC}" srcOrd="0" destOrd="0" presId="urn:microsoft.com/office/officeart/2005/8/layout/orgChart1"/>
    <dgm:cxn modelId="{C72E797A-37AB-48D1-AF29-1A4813EA399F}" srcId="{0B1868B8-B23C-44F9-B3D4-A2FFB96BA3DD}" destId="{FA10533A-D370-429D-94A3-A08DF09A7DC1}" srcOrd="0" destOrd="0" parTransId="{5713AA83-E197-4A55-80B2-BBBF8BE019C0}" sibTransId="{65627831-4EAD-4C0A-A23A-80931490D0F1}"/>
    <dgm:cxn modelId="{1E8C797C-347A-4D14-B4DA-A2F77EE7C4A0}" srcId="{0B1868B8-B23C-44F9-B3D4-A2FFB96BA3DD}" destId="{63BA006A-3428-4621-A8A1-B062AA846FEA}" srcOrd="1" destOrd="0" parTransId="{19584498-EC81-4F7C-A359-CF135D8EF0D4}" sibTransId="{97FE22C9-ABAA-4EAF-8D0E-A5C23190D8E4}"/>
    <dgm:cxn modelId="{193B0B7D-897B-43EB-8E5B-9EE1FB28692B}" type="presOf" srcId="{4317AA0B-0DBC-44CC-9476-92019621D92B}" destId="{D49EE3BD-F451-4C09-ACF1-86152D46D346}" srcOrd="0" destOrd="0" presId="urn:microsoft.com/office/officeart/2005/8/layout/orgChart1"/>
    <dgm:cxn modelId="{35DB917D-00B8-4005-986D-5C60351B43FC}" srcId="{BC0071E8-63C1-442F-ACF1-29BBA6B4EBC4}" destId="{42F8F4DC-B451-46AE-83CD-41F89D51BAA9}" srcOrd="0" destOrd="0" parTransId="{67089788-FCE1-4238-B268-AB24CABF163F}" sibTransId="{CD13B331-4DE9-423C-BD21-FB8B50BE6E6E}"/>
    <dgm:cxn modelId="{77619C7D-12AB-4859-B391-C2A75BEF5678}" type="presOf" srcId="{0B1868B8-B23C-44F9-B3D4-A2FFB96BA3DD}" destId="{204E719F-C604-4561-AB65-7E3660972311}" srcOrd="0" destOrd="0" presId="urn:microsoft.com/office/officeart/2005/8/layout/orgChart1"/>
    <dgm:cxn modelId="{05B8CC83-5F4C-40E7-A1CF-F675121E5329}" srcId="{42F8F4DC-B451-46AE-83CD-41F89D51BAA9}" destId="{D9EDCC95-CE3E-44A4-9601-3EF862F4329B}" srcOrd="6" destOrd="0" parTransId="{5BB3108D-45AB-4B4D-8DFC-2A047E02EB73}" sibTransId="{3D340709-24FE-4E8C-88F2-DD5B56C05939}"/>
    <dgm:cxn modelId="{CD2F2785-AA04-4C71-ABC2-7C5792FF823D}" type="presOf" srcId="{9C3B12E9-8DB4-490C-B7B2-CE9FF87C3111}" destId="{136EF438-9DDE-42D4-805D-01C5FA24AB71}" srcOrd="0" destOrd="0" presId="urn:microsoft.com/office/officeart/2005/8/layout/orgChart1"/>
    <dgm:cxn modelId="{B4400388-A2D1-4A58-ACAA-E72D6263564A}" type="presOf" srcId="{BA548D7E-25BA-4800-8924-858780B7ABCC}" destId="{3096ACA3-8A77-4A45-9C1F-10B5E2D8239A}" srcOrd="0" destOrd="0" presId="urn:microsoft.com/office/officeart/2005/8/layout/orgChart1"/>
    <dgm:cxn modelId="{7ADEB089-F670-4F89-9140-6F432D021B19}" type="presOf" srcId="{9C3B12E9-8DB4-490C-B7B2-CE9FF87C3111}" destId="{A37DDAFB-B5C1-45C6-AB33-AC81BBCA7064}" srcOrd="1" destOrd="0" presId="urn:microsoft.com/office/officeart/2005/8/layout/orgChart1"/>
    <dgm:cxn modelId="{C38CA98A-0DA1-4554-B043-D3283276C560}" type="presOf" srcId="{42F8F4DC-B451-46AE-83CD-41F89D51BAA9}" destId="{A58036C7-200E-453C-80CD-510E1810E5D6}" srcOrd="0" destOrd="0" presId="urn:microsoft.com/office/officeart/2005/8/layout/orgChart1"/>
    <dgm:cxn modelId="{D44D388C-3DA2-4335-A3E5-CD767D9B44A5}" type="presOf" srcId="{A9807370-6A6F-4264-9F8D-DC515244017D}" destId="{9DF060DC-759D-4C47-93C7-CA3867C67B30}" srcOrd="0" destOrd="0" presId="urn:microsoft.com/office/officeart/2005/8/layout/orgChart1"/>
    <dgm:cxn modelId="{7A88548D-F2F6-410C-BF4B-056944D1A09D}" type="presOf" srcId="{A3B45CD7-4046-4236-A89A-1EBC29447261}" destId="{4122CF60-63B5-4E73-85E9-8C1766406839}" srcOrd="0" destOrd="0" presId="urn:microsoft.com/office/officeart/2005/8/layout/orgChart1"/>
    <dgm:cxn modelId="{73995E95-0231-46B6-B750-7A7B676BC055}" srcId="{9AB1166F-6E05-4D68-8E57-59A3F3BA0652}" destId="{293EC1F1-7A3D-4218-A8F3-EADECA974FDC}" srcOrd="2" destOrd="0" parTransId="{80F4291C-C471-4BE1-8AA5-544D4950A676}" sibTransId="{5F68ED1F-8009-4EA4-A28A-C19655713FEB}"/>
    <dgm:cxn modelId="{5370A195-607E-406D-B940-3BB1FC105B4D}" srcId="{42F8F4DC-B451-46AE-83CD-41F89D51BAA9}" destId="{EE4DC828-7901-43AF-82EC-C4BD2A8F54D4}" srcOrd="4" destOrd="0" parTransId="{5DE24BDF-7BA8-46CB-A0DA-4BCA95EA33E9}" sibTransId="{CEDCF55D-7C03-4A09-A67F-8E2B8365C9A7}"/>
    <dgm:cxn modelId="{32C1729A-D8A0-4ED8-A335-E8155FDE43EB}" type="presOf" srcId="{A3B45CD7-4046-4236-A89A-1EBC29447261}" destId="{80A21D6B-62DD-4C0C-AB7C-81ED23E6935C}" srcOrd="1" destOrd="0" presId="urn:microsoft.com/office/officeart/2005/8/layout/orgChart1"/>
    <dgm:cxn modelId="{06B33EA0-3C7B-49B8-82C9-045EF00FBF55}" type="presOf" srcId="{5713AA83-E197-4A55-80B2-BBBF8BE019C0}" destId="{21319ADE-4B19-483B-B571-430FEFB0CA42}" srcOrd="0" destOrd="0" presId="urn:microsoft.com/office/officeart/2005/8/layout/orgChart1"/>
    <dgm:cxn modelId="{705B58A7-126F-47AF-A1D1-72DBADDF42B2}" type="presOf" srcId="{85FC9866-10CB-456C-9FEB-074272F1D6A5}" destId="{35A9CFB5-3047-42EC-BEB0-FFA5DDD35822}" srcOrd="0" destOrd="0" presId="urn:microsoft.com/office/officeart/2005/8/layout/orgChart1"/>
    <dgm:cxn modelId="{C9C127A8-649F-4903-A790-B8B97550152A}" srcId="{A0209EB1-A3D4-4412-87F1-85324ABEC89D}" destId="{93B9A352-7F53-455C-92BB-015A98A4438D}" srcOrd="1" destOrd="0" parTransId="{19895F84-1649-41FC-B309-71671ADDC3BB}" sibTransId="{458F6486-10A9-461D-8D42-96E3AF0E9366}"/>
    <dgm:cxn modelId="{EDCFE2AE-7810-44EF-9F7F-C6B71540E930}" type="presOf" srcId="{6714AA5C-99DB-41B9-9FDC-60D39DCAFDF2}" destId="{02A516B0-D02B-4F1A-AE50-9B0160680843}" srcOrd="0" destOrd="0" presId="urn:microsoft.com/office/officeart/2005/8/layout/orgChart1"/>
    <dgm:cxn modelId="{4C76E4B0-73C4-4A02-8D83-FEF924CCDDF0}" type="presOf" srcId="{BA1C6135-5583-47E9-9B6B-B5EFE55D45F1}" destId="{C9749650-79C7-49DE-AF82-5E4190243F23}" srcOrd="1" destOrd="0" presId="urn:microsoft.com/office/officeart/2005/8/layout/orgChart1"/>
    <dgm:cxn modelId="{E962F6B6-4D14-4F6B-8B2C-8D07BF6EED19}" type="presOf" srcId="{D9EDCC95-CE3E-44A4-9601-3EF862F4329B}" destId="{E1F870B6-B137-4882-815F-79ACCF48454A}" srcOrd="0" destOrd="0" presId="urn:microsoft.com/office/officeart/2005/8/layout/orgChart1"/>
    <dgm:cxn modelId="{CA0859B7-3C76-4C06-9896-B1C7289496D5}" type="presOf" srcId="{BA1C6135-5583-47E9-9B6B-B5EFE55D45F1}" destId="{12BD81DA-881B-4AB3-9B13-5AC3F9EB3529}" srcOrd="0" destOrd="0" presId="urn:microsoft.com/office/officeart/2005/8/layout/orgChart1"/>
    <dgm:cxn modelId="{056C6ABA-7947-4705-B2C9-10C151FA984A}" type="presOf" srcId="{9AB1166F-6E05-4D68-8E57-59A3F3BA0652}" destId="{BFA731D5-AF99-4CA4-8A00-26D713D9A0BE}" srcOrd="0" destOrd="0" presId="urn:microsoft.com/office/officeart/2005/8/layout/orgChart1"/>
    <dgm:cxn modelId="{B447C8BB-4CC0-4A13-BF72-976686459AEA}" type="presOf" srcId="{A0209EB1-A3D4-4412-87F1-85324ABEC89D}" destId="{E2B97D8B-5F1F-47ED-B613-26BF20E9F4FE}" srcOrd="1" destOrd="0" presId="urn:microsoft.com/office/officeart/2005/8/layout/orgChart1"/>
    <dgm:cxn modelId="{907726BC-C63A-4D74-B300-7EB8950E7876}" type="presOf" srcId="{359F6665-C983-4402-9DB6-C9F010994E7F}" destId="{89118EF0-0C1F-4D04-B127-F57EF98F4D11}" srcOrd="0" destOrd="0" presId="urn:microsoft.com/office/officeart/2005/8/layout/orgChart1"/>
    <dgm:cxn modelId="{B61C3FBC-6E72-4832-81A9-8519948DE921}" type="presOf" srcId="{5F9420AE-E57B-4532-9650-0DBDFD831E5B}" destId="{C1D766D1-0F89-4C8E-8CA1-A172BFA8F4AA}" srcOrd="0" destOrd="0" presId="urn:microsoft.com/office/officeart/2005/8/layout/orgChart1"/>
    <dgm:cxn modelId="{681122BD-A809-4E37-BE3A-3B5F32008C9A}" srcId="{BC0071E8-63C1-442F-ACF1-29BBA6B4EBC4}" destId="{573951C1-C227-421E-AF7A-8E1E9FB208E2}" srcOrd="5" destOrd="0" parTransId="{21B6764E-8155-422A-80A8-280FE29FF141}" sibTransId="{CEC3558E-9112-4FA0-88CF-422A9A5764A1}"/>
    <dgm:cxn modelId="{B2C582BF-8BE8-4B5C-8701-3F148DB5C516}" srcId="{42F8F4DC-B451-46AE-83CD-41F89D51BAA9}" destId="{10764EE5-65D7-4C61-8F10-E6CEAE2E5922}" srcOrd="3" destOrd="0" parTransId="{0E706204-9E25-48B9-ABAD-21175CC48CA8}" sibTransId="{0207F175-688B-43C9-96F3-254A25E5EF9B}"/>
    <dgm:cxn modelId="{78021BC6-3837-4008-84FC-71E6402BD2AF}" type="presOf" srcId="{A0209EB1-A3D4-4412-87F1-85324ABEC89D}" destId="{D81C0F82-0EF1-443C-9FE2-BC65FF584ACF}" srcOrd="0" destOrd="0" presId="urn:microsoft.com/office/officeart/2005/8/layout/orgChart1"/>
    <dgm:cxn modelId="{034887C6-CBDC-49A2-8578-79A4A5CA8893}" type="presOf" srcId="{791551BD-C06F-4230-8EC5-0DB027BB001A}" destId="{27A91A3F-A9AC-4D1B-98B4-386B5BA2EA34}" srcOrd="0" destOrd="0" presId="urn:microsoft.com/office/officeart/2005/8/layout/orgChart1"/>
    <dgm:cxn modelId="{2219C5C8-D59F-400B-85A4-F79E5449472B}" type="presOf" srcId="{FA10533A-D370-429D-94A3-A08DF09A7DC1}" destId="{3DADD303-DC05-40E1-8083-379352D2537C}" srcOrd="1" destOrd="0" presId="urn:microsoft.com/office/officeart/2005/8/layout/orgChart1"/>
    <dgm:cxn modelId="{273B71C9-CC6F-4531-95B8-68FD3216D1E7}" srcId="{42F8F4DC-B451-46AE-83CD-41F89D51BAA9}" destId="{9C3B12E9-8DB4-490C-B7B2-CE9FF87C3111}" srcOrd="7" destOrd="0" parTransId="{36455BBA-8CF5-48A2-AA70-A163E945DA9F}" sibTransId="{74754446-4947-4237-AC92-97A1F9B94DD3}"/>
    <dgm:cxn modelId="{C763BFD3-3D80-4C1D-883B-4C7AEDEF178A}" srcId="{42F8F4DC-B451-46AE-83CD-41F89D51BAA9}" destId="{B9B4131A-040D-4AC2-9CF1-B6ED3E127043}" srcOrd="8" destOrd="0" parTransId="{A79235A4-C287-4B99-B4C4-BFCFD9ED3A66}" sibTransId="{0CBBA9AA-E8C3-4731-8A0E-F97000D27C2D}"/>
    <dgm:cxn modelId="{993045D4-4068-42D3-8047-51C8AA8E255B}" srcId="{42F8F4DC-B451-46AE-83CD-41F89D51BAA9}" destId="{EC932F31-2F4A-439E-8535-0C6D68631527}" srcOrd="2" destOrd="0" parTransId="{228A648C-A328-4DA6-89D1-28F0DCC804F3}" sibTransId="{6D605DF0-93D1-4F83-9539-D8743ABF69EB}"/>
    <dgm:cxn modelId="{D7A5ECD5-3A5B-47A9-8A59-4FCED0F71416}" type="presOf" srcId="{2368F8B0-3F14-4873-B37B-305DBFAEE38D}" destId="{BAC3A580-D374-4AEA-B83D-085447418A39}" srcOrd="1" destOrd="0" presId="urn:microsoft.com/office/officeart/2005/8/layout/orgChart1"/>
    <dgm:cxn modelId="{781064D9-013D-46C8-92B7-0BFA0A4765EE}" type="presOf" srcId="{A79235A4-C287-4B99-B4C4-BFCFD9ED3A66}" destId="{0DE4C407-8830-4F83-A00D-3227EFB12769}" srcOrd="0" destOrd="0" presId="urn:microsoft.com/office/officeart/2005/8/layout/orgChart1"/>
    <dgm:cxn modelId="{2954B4D9-C04F-473B-8D2A-DCA1A0C73835}" type="presOf" srcId="{B9B4131A-040D-4AC2-9CF1-B6ED3E127043}" destId="{C24CCD36-200B-4FB2-97B4-9644903246EF}" srcOrd="1" destOrd="0" presId="urn:microsoft.com/office/officeart/2005/8/layout/orgChart1"/>
    <dgm:cxn modelId="{6EDDC7DF-54A0-4775-BA1D-F1AECBF19D6A}" type="presOf" srcId="{42F8F4DC-B451-46AE-83CD-41F89D51BAA9}" destId="{E928669E-D0C1-4730-A345-44BB1407CD0E}" srcOrd="1" destOrd="0" presId="urn:microsoft.com/office/officeart/2005/8/layout/orgChart1"/>
    <dgm:cxn modelId="{28277EE0-4061-4EBF-AA2B-77B203ED9658}" type="presOf" srcId="{4B20EB8D-FF46-4440-92CA-DDB55C581040}" destId="{EC4E8B9B-6793-4F2F-9C1C-55FE40E8446E}" srcOrd="0" destOrd="0" presId="urn:microsoft.com/office/officeart/2005/8/layout/orgChart1"/>
    <dgm:cxn modelId="{D19CECE4-8C0F-4A96-9422-0AEF64ADA329}" type="presOf" srcId="{DA745D8D-90C6-4972-98FA-89548EBD90CB}" destId="{333C1654-B687-4801-80CD-CBF33BC72273}" srcOrd="1" destOrd="0" presId="urn:microsoft.com/office/officeart/2005/8/layout/orgChart1"/>
    <dgm:cxn modelId="{B747C1E6-0295-40D1-8107-E31C5BF6B7F0}" type="presOf" srcId="{DA745D8D-90C6-4972-98FA-89548EBD90CB}" destId="{179FE486-7DF6-4DE8-AB2C-63F868B9DC73}" srcOrd="0" destOrd="0" presId="urn:microsoft.com/office/officeart/2005/8/layout/orgChart1"/>
    <dgm:cxn modelId="{5BC0EEE8-6C05-4041-8497-4C55908BD1F6}" type="presOf" srcId="{67089788-FCE1-4238-B268-AB24CABF163F}" destId="{4E60BB95-BADC-4003-B522-FA670A8E9B70}" srcOrd="0" destOrd="0" presId="urn:microsoft.com/office/officeart/2005/8/layout/orgChart1"/>
    <dgm:cxn modelId="{FB1240ED-4D27-46E9-9CC2-CDE722B26DEE}" type="presOf" srcId="{93B9A352-7F53-455C-92BB-015A98A4438D}" destId="{5E390313-612D-4658-AB83-66DE892D0C34}" srcOrd="0" destOrd="0" presId="urn:microsoft.com/office/officeart/2005/8/layout/orgChart1"/>
    <dgm:cxn modelId="{170EA5F0-0D8D-4DA2-8C7D-24BEBAD2C364}" type="presOf" srcId="{0B1868B8-B23C-44F9-B3D4-A2FFB96BA3DD}" destId="{3A7DC5BA-E4B0-4F93-B2E8-A9A1F3EF53CD}" srcOrd="1" destOrd="0" presId="urn:microsoft.com/office/officeart/2005/8/layout/orgChart1"/>
    <dgm:cxn modelId="{83A32EF1-5931-49A5-B7A4-D44B59AA2C05}" type="presOf" srcId="{4B20EB8D-FF46-4440-92CA-DDB55C581040}" destId="{5A55D611-032E-45AB-A542-3BE3B5BCC882}" srcOrd="1" destOrd="0" presId="urn:microsoft.com/office/officeart/2005/8/layout/orgChart1"/>
    <dgm:cxn modelId="{574497F2-AAFB-454C-94EA-BAE268D58370}" type="presOf" srcId="{228A648C-A328-4DA6-89D1-28F0DCC804F3}" destId="{C6E85D4E-2AC9-45AC-8ACA-60D4519ACFB6}" srcOrd="0" destOrd="0" presId="urn:microsoft.com/office/officeart/2005/8/layout/orgChart1"/>
    <dgm:cxn modelId="{12C187F3-A0D1-4B3A-A30E-DA7EB5B7A98F}" type="presOf" srcId="{359F6665-C983-4402-9DB6-C9F010994E7F}" destId="{D1D0370B-5571-46C8-B3D8-CECC80258F66}" srcOrd="1" destOrd="0" presId="urn:microsoft.com/office/officeart/2005/8/layout/orgChart1"/>
    <dgm:cxn modelId="{D9A10BF4-F844-4F1E-9FAD-7CF2CBABEBB4}" srcId="{9AB1166F-6E05-4D68-8E57-59A3F3BA0652}" destId="{DA745D8D-90C6-4972-98FA-89548EBD90CB}" srcOrd="0" destOrd="0" parTransId="{CE449A99-1F26-4389-BE0A-E4A08FAD3130}" sibTransId="{1309E0F2-5D59-4F6B-831B-07CB56F80906}"/>
    <dgm:cxn modelId="{80783FF4-2B58-4411-A6EC-44510EE405D6}" type="presOf" srcId="{D9EDCC95-CE3E-44A4-9601-3EF862F4329B}" destId="{7818140F-8369-4A52-B0DC-0BB5B9F4A8B8}" srcOrd="1" destOrd="0" presId="urn:microsoft.com/office/officeart/2005/8/layout/orgChart1"/>
    <dgm:cxn modelId="{2F1FF0F5-5225-4DF6-B03C-5F0416D866D0}" type="presOf" srcId="{954CA365-11CE-4E1F-9971-2AAD5D2AFFEE}" destId="{2B355016-A5B9-4A72-81E6-B85FFAE1B73A}" srcOrd="0" destOrd="0" presId="urn:microsoft.com/office/officeart/2005/8/layout/orgChart1"/>
    <dgm:cxn modelId="{435C35F6-14A7-4B09-9193-7F8CB63BC383}" type="presOf" srcId="{9AB1166F-6E05-4D68-8E57-59A3F3BA0652}" destId="{B45220A8-910F-412F-B930-DBD061835A3E}" srcOrd="1" destOrd="0" presId="urn:microsoft.com/office/officeart/2005/8/layout/orgChart1"/>
    <dgm:cxn modelId="{8856BDF6-D4CD-4216-A29D-FF8DDBC8763C}" srcId="{BC0071E8-63C1-442F-ACF1-29BBA6B4EBC4}" destId="{A3B45CD7-4046-4236-A89A-1EBC29447261}" srcOrd="4" destOrd="0" parTransId="{7B3F08F6-E489-4ECE-8872-573504373592}" sibTransId="{4BD035F6-6B10-4116-9710-73F024E43E85}"/>
    <dgm:cxn modelId="{821A8CF8-6999-4024-AC59-B6336E025166}" type="presOf" srcId="{791551BD-C06F-4230-8EC5-0DB027BB001A}" destId="{31A9BFB7-13A3-4A82-BF46-99CAAA78AD9D}" srcOrd="1" destOrd="0" presId="urn:microsoft.com/office/officeart/2005/8/layout/orgChart1"/>
    <dgm:cxn modelId="{3010F0FA-B5F8-4BAA-9940-391B44DDC521}" type="presOf" srcId="{856BF026-263B-4E99-9EC2-6C62160164BA}" destId="{F9CDA94A-3BDD-4129-93E4-139697112390}" srcOrd="0" destOrd="0" presId="urn:microsoft.com/office/officeart/2005/8/layout/orgChart1"/>
    <dgm:cxn modelId="{953D6CFC-BA0B-47A9-BA9A-E483E5156C9F}" type="presOf" srcId="{21B6764E-8155-422A-80A8-280FE29FF141}" destId="{C8009937-ADDB-4699-9399-1F34D46AAA86}" srcOrd="0" destOrd="0" presId="urn:microsoft.com/office/officeart/2005/8/layout/orgChart1"/>
    <dgm:cxn modelId="{1970BD88-6E8A-41C1-A505-F001759F534F}" type="presParOf" srcId="{35A9CFB5-3047-42EC-BEB0-FFA5DDD35822}" destId="{29DB6133-0829-4F14-ADD9-FB3AC49DFA4D}" srcOrd="0" destOrd="0" presId="urn:microsoft.com/office/officeart/2005/8/layout/orgChart1"/>
    <dgm:cxn modelId="{D15F6726-7611-47D6-A129-9A87247EBAA3}" type="presParOf" srcId="{29DB6133-0829-4F14-ADD9-FB3AC49DFA4D}" destId="{41CD6C74-1470-45A5-BAD8-16BB318C9E4A}" srcOrd="0" destOrd="0" presId="urn:microsoft.com/office/officeart/2005/8/layout/orgChart1"/>
    <dgm:cxn modelId="{3CAED49E-F26B-4584-AE25-0CDB3405D3FD}" type="presParOf" srcId="{41CD6C74-1470-45A5-BAD8-16BB318C9E4A}" destId="{5E3C0BCF-0F29-437A-B92C-AD2B900419DA}" srcOrd="0" destOrd="0" presId="urn:microsoft.com/office/officeart/2005/8/layout/orgChart1"/>
    <dgm:cxn modelId="{0A4C624C-3312-4E65-B72B-6A02C5217668}" type="presParOf" srcId="{41CD6C74-1470-45A5-BAD8-16BB318C9E4A}" destId="{7C4445DE-9DBB-49FD-BD09-BA3E366B7C44}" srcOrd="1" destOrd="0" presId="urn:microsoft.com/office/officeart/2005/8/layout/orgChart1"/>
    <dgm:cxn modelId="{91DA8AA8-F08A-49CB-A839-D20D622F235A}" type="presParOf" srcId="{29DB6133-0829-4F14-ADD9-FB3AC49DFA4D}" destId="{8E978FC4-4CCE-4DF7-A6F4-FBBD1B301631}" srcOrd="1" destOrd="0" presId="urn:microsoft.com/office/officeart/2005/8/layout/orgChart1"/>
    <dgm:cxn modelId="{F9552EA8-0E7C-422C-A173-2E79138D1C0D}" type="presParOf" srcId="{8E978FC4-4CCE-4DF7-A6F4-FBBD1B301631}" destId="{4E60BB95-BADC-4003-B522-FA670A8E9B70}" srcOrd="0" destOrd="0" presId="urn:microsoft.com/office/officeart/2005/8/layout/orgChart1"/>
    <dgm:cxn modelId="{2179B4F5-01FF-4F90-9A33-18CB584FDF4E}" type="presParOf" srcId="{8E978FC4-4CCE-4DF7-A6F4-FBBD1B301631}" destId="{53BEFDE2-C92A-4A04-8C53-03B3E5EE3DCA}" srcOrd="1" destOrd="0" presId="urn:microsoft.com/office/officeart/2005/8/layout/orgChart1"/>
    <dgm:cxn modelId="{CC20100E-678D-4CB4-8717-EBFA83A100FE}" type="presParOf" srcId="{53BEFDE2-C92A-4A04-8C53-03B3E5EE3DCA}" destId="{564ECC8F-8045-4350-A473-99908D05678E}" srcOrd="0" destOrd="0" presId="urn:microsoft.com/office/officeart/2005/8/layout/orgChart1"/>
    <dgm:cxn modelId="{9EDFBB76-B58C-404B-B274-6CF402A3EF1B}" type="presParOf" srcId="{564ECC8F-8045-4350-A473-99908D05678E}" destId="{A58036C7-200E-453C-80CD-510E1810E5D6}" srcOrd="0" destOrd="0" presId="urn:microsoft.com/office/officeart/2005/8/layout/orgChart1"/>
    <dgm:cxn modelId="{2E6763BF-B8C4-4AE0-B530-DBA91F0A7151}" type="presParOf" srcId="{564ECC8F-8045-4350-A473-99908D05678E}" destId="{E928669E-D0C1-4730-A345-44BB1407CD0E}" srcOrd="1" destOrd="0" presId="urn:microsoft.com/office/officeart/2005/8/layout/orgChart1"/>
    <dgm:cxn modelId="{7B91C31E-815F-4731-9519-A15F2CDF6AD0}" type="presParOf" srcId="{53BEFDE2-C92A-4A04-8C53-03B3E5EE3DCA}" destId="{34C4C2E9-B222-46B6-8B60-1BE6E34C5B2B}" srcOrd="1" destOrd="0" presId="urn:microsoft.com/office/officeart/2005/8/layout/orgChart1"/>
    <dgm:cxn modelId="{F3EBA3A2-970A-4B48-BD6C-C41859916518}" type="presParOf" srcId="{34C4C2E9-B222-46B6-8B60-1BE6E34C5B2B}" destId="{F60FFA3A-B587-4449-AA14-5E1C9FF3AB57}" srcOrd="0" destOrd="0" presId="urn:microsoft.com/office/officeart/2005/8/layout/orgChart1"/>
    <dgm:cxn modelId="{54CDE46A-9F67-41FE-BE78-ECFD5D99995D}" type="presParOf" srcId="{34C4C2E9-B222-46B6-8B60-1BE6E34C5B2B}" destId="{1FBB9B6E-6E8E-4864-B859-09DE6ED07F55}" srcOrd="1" destOrd="0" presId="urn:microsoft.com/office/officeart/2005/8/layout/orgChart1"/>
    <dgm:cxn modelId="{3D9CC791-6DE1-442C-AF95-33C0C76E7687}" type="presParOf" srcId="{1FBB9B6E-6E8E-4864-B859-09DE6ED07F55}" destId="{99239B3F-2A16-4CBC-88F8-47A06FE345AD}" srcOrd="0" destOrd="0" presId="urn:microsoft.com/office/officeart/2005/8/layout/orgChart1"/>
    <dgm:cxn modelId="{5942FCB5-8FBC-48A1-84DA-C9E5DE1B08DB}" type="presParOf" srcId="{99239B3F-2A16-4CBC-88F8-47A06FE345AD}" destId="{89118EF0-0C1F-4D04-B127-F57EF98F4D11}" srcOrd="0" destOrd="0" presId="urn:microsoft.com/office/officeart/2005/8/layout/orgChart1"/>
    <dgm:cxn modelId="{58A8F9E1-2523-41B3-B1EA-EFF5BF1CEC77}" type="presParOf" srcId="{99239B3F-2A16-4CBC-88F8-47A06FE345AD}" destId="{D1D0370B-5571-46C8-B3D8-CECC80258F66}" srcOrd="1" destOrd="0" presId="urn:microsoft.com/office/officeart/2005/8/layout/orgChart1"/>
    <dgm:cxn modelId="{69C525A5-938E-4B34-9F93-B3F125FDE98C}" type="presParOf" srcId="{1FBB9B6E-6E8E-4864-B859-09DE6ED07F55}" destId="{177D2FE0-08C2-4DD3-95BB-66D4FB101A26}" srcOrd="1" destOrd="0" presId="urn:microsoft.com/office/officeart/2005/8/layout/orgChart1"/>
    <dgm:cxn modelId="{50E5740E-C91E-460A-AA05-6FF4818EDDDB}" type="presParOf" srcId="{1FBB9B6E-6E8E-4864-B859-09DE6ED07F55}" destId="{334D03D1-E656-48C2-A99B-CB179BFA62C1}" srcOrd="2" destOrd="0" presId="urn:microsoft.com/office/officeart/2005/8/layout/orgChart1"/>
    <dgm:cxn modelId="{8F98687E-ABE4-4981-A477-3842496CCABF}" type="presParOf" srcId="{34C4C2E9-B222-46B6-8B60-1BE6E34C5B2B}" destId="{3CFF7BC3-59DD-418C-B3F6-C04143A83780}" srcOrd="2" destOrd="0" presId="urn:microsoft.com/office/officeart/2005/8/layout/orgChart1"/>
    <dgm:cxn modelId="{79182506-C1FE-4821-A1E0-309539DCD216}" type="presParOf" srcId="{34C4C2E9-B222-46B6-8B60-1BE6E34C5B2B}" destId="{CE150877-BFFE-4E9D-86C8-DE4E16604568}" srcOrd="3" destOrd="0" presId="urn:microsoft.com/office/officeart/2005/8/layout/orgChart1"/>
    <dgm:cxn modelId="{E603F31E-3230-4FF6-AC47-4575C00F6781}" type="presParOf" srcId="{CE150877-BFFE-4E9D-86C8-DE4E16604568}" destId="{08ADA152-CA54-4CFE-B0B1-6E9B735FD6A9}" srcOrd="0" destOrd="0" presId="urn:microsoft.com/office/officeart/2005/8/layout/orgChart1"/>
    <dgm:cxn modelId="{470CEF78-DFAD-47E4-8601-72F97D1D61BA}" type="presParOf" srcId="{08ADA152-CA54-4CFE-B0B1-6E9B735FD6A9}" destId="{27C5AE1F-1D3F-4E3E-81DD-2AE2044751BA}" srcOrd="0" destOrd="0" presId="urn:microsoft.com/office/officeart/2005/8/layout/orgChart1"/>
    <dgm:cxn modelId="{0250043A-7E2D-4740-BC6E-6E8FB5F0A87C}" type="presParOf" srcId="{08ADA152-CA54-4CFE-B0B1-6E9B735FD6A9}" destId="{609039CE-3AC6-478B-8879-DFD233496E5C}" srcOrd="1" destOrd="0" presId="urn:microsoft.com/office/officeart/2005/8/layout/orgChart1"/>
    <dgm:cxn modelId="{5EABEF10-E1B8-4453-ACD1-CBC93436BDC6}" type="presParOf" srcId="{CE150877-BFFE-4E9D-86C8-DE4E16604568}" destId="{E730F623-E4C6-48F3-82D6-2F4914AF4588}" srcOrd="1" destOrd="0" presId="urn:microsoft.com/office/officeart/2005/8/layout/orgChart1"/>
    <dgm:cxn modelId="{D2684BD2-06A0-4A43-BA89-0B22B73FDCED}" type="presParOf" srcId="{CE150877-BFFE-4E9D-86C8-DE4E16604568}" destId="{DFB7132C-C283-406C-BE03-36FD7E514F8C}" srcOrd="2" destOrd="0" presId="urn:microsoft.com/office/officeart/2005/8/layout/orgChart1"/>
    <dgm:cxn modelId="{F651192B-E92C-4E1D-9B54-3D5F3DCBD3CD}" type="presParOf" srcId="{34C4C2E9-B222-46B6-8B60-1BE6E34C5B2B}" destId="{C6E85D4E-2AC9-45AC-8ACA-60D4519ACFB6}" srcOrd="4" destOrd="0" presId="urn:microsoft.com/office/officeart/2005/8/layout/orgChart1"/>
    <dgm:cxn modelId="{8F655BB7-6201-4FB5-8348-5CC1B0201DE7}" type="presParOf" srcId="{34C4C2E9-B222-46B6-8B60-1BE6E34C5B2B}" destId="{A3A1AB53-F13B-4ED1-89F4-306DB704C488}" srcOrd="5" destOrd="0" presId="urn:microsoft.com/office/officeart/2005/8/layout/orgChart1"/>
    <dgm:cxn modelId="{90913CF5-DDF2-40B9-8C0D-6B4AF55FB0E6}" type="presParOf" srcId="{A3A1AB53-F13B-4ED1-89F4-306DB704C488}" destId="{0CA084DD-2224-4DF1-8ED3-EB9622E403F2}" srcOrd="0" destOrd="0" presId="urn:microsoft.com/office/officeart/2005/8/layout/orgChart1"/>
    <dgm:cxn modelId="{CC1D64F4-D831-4B82-AAF1-91C9BCEA8423}" type="presParOf" srcId="{0CA084DD-2224-4DF1-8ED3-EB9622E403F2}" destId="{92D45265-63F8-4AE2-ACC3-0B5A34DE98BC}" srcOrd="0" destOrd="0" presId="urn:microsoft.com/office/officeart/2005/8/layout/orgChart1"/>
    <dgm:cxn modelId="{AD82E798-1572-48C6-9B83-28BD660B57AF}" type="presParOf" srcId="{0CA084DD-2224-4DF1-8ED3-EB9622E403F2}" destId="{B2A54573-0E74-47E3-AD14-345113BCF76F}" srcOrd="1" destOrd="0" presId="urn:microsoft.com/office/officeart/2005/8/layout/orgChart1"/>
    <dgm:cxn modelId="{65F508A6-1DAA-417B-9E28-A26835B7425C}" type="presParOf" srcId="{A3A1AB53-F13B-4ED1-89F4-306DB704C488}" destId="{A5B86767-02AF-4B31-B1D9-057A11C75EB4}" srcOrd="1" destOrd="0" presId="urn:microsoft.com/office/officeart/2005/8/layout/orgChart1"/>
    <dgm:cxn modelId="{909F1F2C-903B-4BB6-8A9A-7F61A47AA47E}" type="presParOf" srcId="{A3A1AB53-F13B-4ED1-89F4-306DB704C488}" destId="{8AB2E827-9C7A-4CA5-A3A3-E3B907E28425}" srcOrd="2" destOrd="0" presId="urn:microsoft.com/office/officeart/2005/8/layout/orgChart1"/>
    <dgm:cxn modelId="{D935EAE8-9F4F-4312-A3E8-2B88DBE1CF53}" type="presParOf" srcId="{34C4C2E9-B222-46B6-8B60-1BE6E34C5B2B}" destId="{EBA4D113-2D7E-4B7E-9931-7CD90F21BC6A}" srcOrd="6" destOrd="0" presId="urn:microsoft.com/office/officeart/2005/8/layout/orgChart1"/>
    <dgm:cxn modelId="{499ED462-DD8B-4950-B06D-818DCBF3E2E4}" type="presParOf" srcId="{34C4C2E9-B222-46B6-8B60-1BE6E34C5B2B}" destId="{632DC27D-9E25-405C-8C82-3054FB57FE71}" srcOrd="7" destOrd="0" presId="urn:microsoft.com/office/officeart/2005/8/layout/orgChart1"/>
    <dgm:cxn modelId="{456BA023-95A3-497E-85CC-F64071771778}" type="presParOf" srcId="{632DC27D-9E25-405C-8C82-3054FB57FE71}" destId="{588DC09A-F566-4038-B6DE-25705C88DC4C}" srcOrd="0" destOrd="0" presId="urn:microsoft.com/office/officeart/2005/8/layout/orgChart1"/>
    <dgm:cxn modelId="{930C55AA-67D4-457E-9636-ED7D748B3C93}" type="presParOf" srcId="{588DC09A-F566-4038-B6DE-25705C88DC4C}" destId="{E82E367B-3853-480A-89C8-D6B39D2E31B3}" srcOrd="0" destOrd="0" presId="urn:microsoft.com/office/officeart/2005/8/layout/orgChart1"/>
    <dgm:cxn modelId="{911E6260-8795-4C78-8E09-1A48DC267AEA}" type="presParOf" srcId="{588DC09A-F566-4038-B6DE-25705C88DC4C}" destId="{BEC0CD25-893D-442A-AECD-978BFBCED884}" srcOrd="1" destOrd="0" presId="urn:microsoft.com/office/officeart/2005/8/layout/orgChart1"/>
    <dgm:cxn modelId="{B540CBF0-8C94-49F9-849B-0EEF43CFD1D2}" type="presParOf" srcId="{632DC27D-9E25-405C-8C82-3054FB57FE71}" destId="{FDC36679-07CE-4D1D-9CD5-8B4F60570C2B}" srcOrd="1" destOrd="0" presId="urn:microsoft.com/office/officeart/2005/8/layout/orgChart1"/>
    <dgm:cxn modelId="{06118D97-AA5E-485F-99F0-AD4F333361A7}" type="presParOf" srcId="{632DC27D-9E25-405C-8C82-3054FB57FE71}" destId="{B0452D9A-164E-41C6-99C6-81F4582F75FB}" srcOrd="2" destOrd="0" presId="urn:microsoft.com/office/officeart/2005/8/layout/orgChart1"/>
    <dgm:cxn modelId="{026863B2-49A4-4FCA-AC21-8CB0FA75D2CE}" type="presParOf" srcId="{34C4C2E9-B222-46B6-8B60-1BE6E34C5B2B}" destId="{09F0BC70-6398-4BD0-B9F1-79D9BABB9D8E}" srcOrd="8" destOrd="0" presId="urn:microsoft.com/office/officeart/2005/8/layout/orgChart1"/>
    <dgm:cxn modelId="{04CC1309-1333-4836-83F6-E39EE1FE33F9}" type="presParOf" srcId="{34C4C2E9-B222-46B6-8B60-1BE6E34C5B2B}" destId="{93362AC0-AE46-41B2-BA3B-29DA76824528}" srcOrd="9" destOrd="0" presId="urn:microsoft.com/office/officeart/2005/8/layout/orgChart1"/>
    <dgm:cxn modelId="{AAE06334-2E45-4000-A169-2FDAE0CEC002}" type="presParOf" srcId="{93362AC0-AE46-41B2-BA3B-29DA76824528}" destId="{FCB64DD1-C88D-4CCB-A6B7-6935A6F28B5C}" srcOrd="0" destOrd="0" presId="urn:microsoft.com/office/officeart/2005/8/layout/orgChart1"/>
    <dgm:cxn modelId="{F1B7F03E-0ABA-4333-B47D-A5EDC0915476}" type="presParOf" srcId="{FCB64DD1-C88D-4CCB-A6B7-6935A6F28B5C}" destId="{CEE2DE21-21E6-4CCA-92DB-8F16598ECE32}" srcOrd="0" destOrd="0" presId="urn:microsoft.com/office/officeart/2005/8/layout/orgChart1"/>
    <dgm:cxn modelId="{A84EE891-EACD-4475-9AB5-6876FA5068F9}" type="presParOf" srcId="{FCB64DD1-C88D-4CCB-A6B7-6935A6F28B5C}" destId="{5F1C4D96-B1E1-496F-908F-AE8906CEB04A}" srcOrd="1" destOrd="0" presId="urn:microsoft.com/office/officeart/2005/8/layout/orgChart1"/>
    <dgm:cxn modelId="{675DCDD9-E37D-4C1A-82B1-65438B14D5DA}" type="presParOf" srcId="{93362AC0-AE46-41B2-BA3B-29DA76824528}" destId="{38CD5C52-2BEC-4C9B-B444-967BC31E3592}" srcOrd="1" destOrd="0" presId="urn:microsoft.com/office/officeart/2005/8/layout/orgChart1"/>
    <dgm:cxn modelId="{E83B94E8-0E56-46A5-8AFF-EC28B2C7EF68}" type="presParOf" srcId="{93362AC0-AE46-41B2-BA3B-29DA76824528}" destId="{7F883EEF-A545-4FD4-BA6F-01BF72CDC9C0}" srcOrd="2" destOrd="0" presId="urn:microsoft.com/office/officeart/2005/8/layout/orgChart1"/>
    <dgm:cxn modelId="{42D97D09-6E53-40D5-BD2C-50548E2C6797}" type="presParOf" srcId="{34C4C2E9-B222-46B6-8B60-1BE6E34C5B2B}" destId="{4B4FC906-C54A-4BA0-97B6-2906EC1EE9C2}" srcOrd="10" destOrd="0" presId="urn:microsoft.com/office/officeart/2005/8/layout/orgChart1"/>
    <dgm:cxn modelId="{FF9E2CBD-113B-402B-95C2-55F1E65CDC06}" type="presParOf" srcId="{34C4C2E9-B222-46B6-8B60-1BE6E34C5B2B}" destId="{6A8CA1D0-2E37-4594-81E5-7EA62F5682DF}" srcOrd="11" destOrd="0" presId="urn:microsoft.com/office/officeart/2005/8/layout/orgChart1"/>
    <dgm:cxn modelId="{BCFCB191-CBFC-4BCD-BDFB-1FB4EC7C533E}" type="presParOf" srcId="{6A8CA1D0-2E37-4594-81E5-7EA62F5682DF}" destId="{2993517E-D098-4AC7-ACEB-D75351D74DB4}" srcOrd="0" destOrd="0" presId="urn:microsoft.com/office/officeart/2005/8/layout/orgChart1"/>
    <dgm:cxn modelId="{5A619BCC-AC2E-4171-A1C8-D94E94A87B13}" type="presParOf" srcId="{2993517E-D098-4AC7-ACEB-D75351D74DB4}" destId="{D49EE3BD-F451-4C09-ACF1-86152D46D346}" srcOrd="0" destOrd="0" presId="urn:microsoft.com/office/officeart/2005/8/layout/orgChart1"/>
    <dgm:cxn modelId="{77F1AF58-846E-42F9-A909-3957B2BD7742}" type="presParOf" srcId="{2993517E-D098-4AC7-ACEB-D75351D74DB4}" destId="{54280FB7-A653-42D4-998B-6B119172323B}" srcOrd="1" destOrd="0" presId="urn:microsoft.com/office/officeart/2005/8/layout/orgChart1"/>
    <dgm:cxn modelId="{A4A1A2C0-766B-4CD4-A975-F8F24AD6372B}" type="presParOf" srcId="{6A8CA1D0-2E37-4594-81E5-7EA62F5682DF}" destId="{AA0E0593-804D-4944-A2F2-11D08B0E920D}" srcOrd="1" destOrd="0" presId="urn:microsoft.com/office/officeart/2005/8/layout/orgChart1"/>
    <dgm:cxn modelId="{AF86C82C-65F5-4398-B2BA-6B38B32B0EEC}" type="presParOf" srcId="{6A8CA1D0-2E37-4594-81E5-7EA62F5682DF}" destId="{D5E03E1E-5F9F-49D4-B205-4633FBF387D2}" srcOrd="2" destOrd="0" presId="urn:microsoft.com/office/officeart/2005/8/layout/orgChart1"/>
    <dgm:cxn modelId="{753955E5-FCD9-4198-BCB8-A06FC8750FD7}" type="presParOf" srcId="{34C4C2E9-B222-46B6-8B60-1BE6E34C5B2B}" destId="{FAE12062-B8EA-47A1-A4DF-D5709D9381B6}" srcOrd="12" destOrd="0" presId="urn:microsoft.com/office/officeart/2005/8/layout/orgChart1"/>
    <dgm:cxn modelId="{DE177B30-982B-4B40-A867-6066F526F90C}" type="presParOf" srcId="{34C4C2E9-B222-46B6-8B60-1BE6E34C5B2B}" destId="{18857310-A76C-474D-B0D7-E60F4A7DCFAD}" srcOrd="13" destOrd="0" presId="urn:microsoft.com/office/officeart/2005/8/layout/orgChart1"/>
    <dgm:cxn modelId="{7BDEDE8E-E8B8-423B-B602-46D971CD2C73}" type="presParOf" srcId="{18857310-A76C-474D-B0D7-E60F4A7DCFAD}" destId="{DDA30901-9F8B-4EE5-AB83-5A2CE1C16580}" srcOrd="0" destOrd="0" presId="urn:microsoft.com/office/officeart/2005/8/layout/orgChart1"/>
    <dgm:cxn modelId="{951D93EB-0114-431F-9F97-0BD4E262563A}" type="presParOf" srcId="{DDA30901-9F8B-4EE5-AB83-5A2CE1C16580}" destId="{E1F870B6-B137-4882-815F-79ACCF48454A}" srcOrd="0" destOrd="0" presId="urn:microsoft.com/office/officeart/2005/8/layout/orgChart1"/>
    <dgm:cxn modelId="{4F337FDF-068A-42D4-AAFA-4535F493533C}" type="presParOf" srcId="{DDA30901-9F8B-4EE5-AB83-5A2CE1C16580}" destId="{7818140F-8369-4A52-B0DC-0BB5B9F4A8B8}" srcOrd="1" destOrd="0" presId="urn:microsoft.com/office/officeart/2005/8/layout/orgChart1"/>
    <dgm:cxn modelId="{AA3A5176-9CA2-49EF-9E69-007DFFD3794E}" type="presParOf" srcId="{18857310-A76C-474D-B0D7-E60F4A7DCFAD}" destId="{75E411AE-755F-477F-931D-8ACE083BCCDC}" srcOrd="1" destOrd="0" presId="urn:microsoft.com/office/officeart/2005/8/layout/orgChart1"/>
    <dgm:cxn modelId="{90378478-127B-4022-A6C3-0E2ECD4638BF}" type="presParOf" srcId="{18857310-A76C-474D-B0D7-E60F4A7DCFAD}" destId="{A1F393A2-781B-45D8-B287-27C8537431A0}" srcOrd="2" destOrd="0" presId="urn:microsoft.com/office/officeart/2005/8/layout/orgChart1"/>
    <dgm:cxn modelId="{EE422FA7-CA86-49F7-BA1E-3D74B8DE511F}" type="presParOf" srcId="{34C4C2E9-B222-46B6-8B60-1BE6E34C5B2B}" destId="{AAFA2C45-A09F-4229-8CF9-8ED25B3B8A23}" srcOrd="14" destOrd="0" presId="urn:microsoft.com/office/officeart/2005/8/layout/orgChart1"/>
    <dgm:cxn modelId="{F329E816-2048-4996-8FEB-A8F294DD94C6}" type="presParOf" srcId="{34C4C2E9-B222-46B6-8B60-1BE6E34C5B2B}" destId="{CFA25E2E-94B3-4780-A504-FC5DA9E9C866}" srcOrd="15" destOrd="0" presId="urn:microsoft.com/office/officeart/2005/8/layout/orgChart1"/>
    <dgm:cxn modelId="{2949D725-DD79-4D5D-B6F2-54257AAA741A}" type="presParOf" srcId="{CFA25E2E-94B3-4780-A504-FC5DA9E9C866}" destId="{CE80F840-1CC6-409F-9045-2B849EABCE8D}" srcOrd="0" destOrd="0" presId="urn:microsoft.com/office/officeart/2005/8/layout/orgChart1"/>
    <dgm:cxn modelId="{DA5B586C-65C6-4508-9EB3-DD086DD80D3A}" type="presParOf" srcId="{CE80F840-1CC6-409F-9045-2B849EABCE8D}" destId="{136EF438-9DDE-42D4-805D-01C5FA24AB71}" srcOrd="0" destOrd="0" presId="urn:microsoft.com/office/officeart/2005/8/layout/orgChart1"/>
    <dgm:cxn modelId="{C63F7C72-C613-4006-8DF1-E732624818D8}" type="presParOf" srcId="{CE80F840-1CC6-409F-9045-2B849EABCE8D}" destId="{A37DDAFB-B5C1-45C6-AB33-AC81BBCA7064}" srcOrd="1" destOrd="0" presId="urn:microsoft.com/office/officeart/2005/8/layout/orgChart1"/>
    <dgm:cxn modelId="{B34E9405-461B-4783-90D2-1B34A0F9D713}" type="presParOf" srcId="{CFA25E2E-94B3-4780-A504-FC5DA9E9C866}" destId="{ADFEDEE9-F0DE-4289-AD1C-B5D3CB219A0C}" srcOrd="1" destOrd="0" presId="urn:microsoft.com/office/officeart/2005/8/layout/orgChart1"/>
    <dgm:cxn modelId="{67C5E02D-914E-46A3-B82F-AA08976478F9}" type="presParOf" srcId="{CFA25E2E-94B3-4780-A504-FC5DA9E9C866}" destId="{19D6F2E2-B6B0-4CE7-A04A-E0E86599A621}" srcOrd="2" destOrd="0" presId="urn:microsoft.com/office/officeart/2005/8/layout/orgChart1"/>
    <dgm:cxn modelId="{63022C9E-CD7C-401E-9889-3488BF36F1BE}" type="presParOf" srcId="{34C4C2E9-B222-46B6-8B60-1BE6E34C5B2B}" destId="{0DE4C407-8830-4F83-A00D-3227EFB12769}" srcOrd="16" destOrd="0" presId="urn:microsoft.com/office/officeart/2005/8/layout/orgChart1"/>
    <dgm:cxn modelId="{33C95F8D-9421-4E31-8C03-6E1778AB1DB9}" type="presParOf" srcId="{34C4C2E9-B222-46B6-8B60-1BE6E34C5B2B}" destId="{4B607A2B-4B85-4D59-AF70-D6C8FED661E7}" srcOrd="17" destOrd="0" presId="urn:microsoft.com/office/officeart/2005/8/layout/orgChart1"/>
    <dgm:cxn modelId="{38000C99-1911-45E0-A756-D8D499057D9D}" type="presParOf" srcId="{4B607A2B-4B85-4D59-AF70-D6C8FED661E7}" destId="{8126D9B4-2972-4C5D-A755-2F59AF9F0614}" srcOrd="0" destOrd="0" presId="urn:microsoft.com/office/officeart/2005/8/layout/orgChart1"/>
    <dgm:cxn modelId="{CD1860A5-5108-4853-95C0-234F24076EA4}" type="presParOf" srcId="{8126D9B4-2972-4C5D-A755-2F59AF9F0614}" destId="{00A40B91-A203-4917-9AD5-B54195A9098D}" srcOrd="0" destOrd="0" presId="urn:microsoft.com/office/officeart/2005/8/layout/orgChart1"/>
    <dgm:cxn modelId="{1179BA66-56B8-4285-9303-20FDA573433C}" type="presParOf" srcId="{8126D9B4-2972-4C5D-A755-2F59AF9F0614}" destId="{C24CCD36-200B-4FB2-97B4-9644903246EF}" srcOrd="1" destOrd="0" presId="urn:microsoft.com/office/officeart/2005/8/layout/orgChart1"/>
    <dgm:cxn modelId="{2C24297B-5875-4828-B1E2-92AAD7940D55}" type="presParOf" srcId="{4B607A2B-4B85-4D59-AF70-D6C8FED661E7}" destId="{F1CE4F62-0214-48DD-B8D7-B4E4199BA1FA}" srcOrd="1" destOrd="0" presId="urn:microsoft.com/office/officeart/2005/8/layout/orgChart1"/>
    <dgm:cxn modelId="{E309DE62-B385-4D33-8559-4DF335128731}" type="presParOf" srcId="{4B607A2B-4B85-4D59-AF70-D6C8FED661E7}" destId="{E836F198-EF8E-47A4-BE29-5CC3DE702C13}" srcOrd="2" destOrd="0" presId="urn:microsoft.com/office/officeart/2005/8/layout/orgChart1"/>
    <dgm:cxn modelId="{BA777453-BCB3-4DF8-98B3-DE67807DBC87}" type="presParOf" srcId="{53BEFDE2-C92A-4A04-8C53-03B3E5EE3DCA}" destId="{4AEAB019-8A80-4FD9-81C9-A8C537A94478}" srcOrd="2" destOrd="0" presId="urn:microsoft.com/office/officeart/2005/8/layout/orgChart1"/>
    <dgm:cxn modelId="{1CADA547-FF0F-4875-809B-01A7EC542D52}" type="presParOf" srcId="{8E978FC4-4CCE-4DF7-A6F4-FBBD1B301631}" destId="{934F6C8D-C7D0-42C5-BC69-0BC1EF433B2D}" srcOrd="2" destOrd="0" presId="urn:microsoft.com/office/officeart/2005/8/layout/orgChart1"/>
    <dgm:cxn modelId="{36B54015-E06B-4448-865F-B762D81165EB}" type="presParOf" srcId="{8E978FC4-4CCE-4DF7-A6F4-FBBD1B301631}" destId="{7AD401DF-2EB1-4D29-9C79-582398C451B3}" srcOrd="3" destOrd="0" presId="urn:microsoft.com/office/officeart/2005/8/layout/orgChart1"/>
    <dgm:cxn modelId="{7F46164E-DC7F-4B1B-AD3E-CCF33C948776}" type="presParOf" srcId="{7AD401DF-2EB1-4D29-9C79-582398C451B3}" destId="{A85AF217-76B9-40BB-B5D3-2B64520D4C77}" srcOrd="0" destOrd="0" presId="urn:microsoft.com/office/officeart/2005/8/layout/orgChart1"/>
    <dgm:cxn modelId="{11BC117D-D4D7-446D-9880-99578CE8BB27}" type="presParOf" srcId="{A85AF217-76B9-40BB-B5D3-2B64520D4C77}" destId="{4678A88E-992D-458D-957D-E357D6B4C176}" srcOrd="0" destOrd="0" presId="urn:microsoft.com/office/officeart/2005/8/layout/orgChart1"/>
    <dgm:cxn modelId="{F42BD3E8-D73B-4E0A-955E-33B24F1DB19B}" type="presParOf" srcId="{A85AF217-76B9-40BB-B5D3-2B64520D4C77}" destId="{BAC3A580-D374-4AEA-B83D-085447418A39}" srcOrd="1" destOrd="0" presId="urn:microsoft.com/office/officeart/2005/8/layout/orgChart1"/>
    <dgm:cxn modelId="{EA93C2E1-3FA3-4BD0-8DAA-E2A4A44291E1}" type="presParOf" srcId="{7AD401DF-2EB1-4D29-9C79-582398C451B3}" destId="{95CF8014-F6FF-4B23-A187-53A6055135F4}" srcOrd="1" destOrd="0" presId="urn:microsoft.com/office/officeart/2005/8/layout/orgChart1"/>
    <dgm:cxn modelId="{74FE884A-6F65-4237-9E5D-2D3D999114C3}" type="presParOf" srcId="{95CF8014-F6FF-4B23-A187-53A6055135F4}" destId="{2B355016-A5B9-4A72-81E6-B85FFAE1B73A}" srcOrd="0" destOrd="0" presId="urn:microsoft.com/office/officeart/2005/8/layout/orgChart1"/>
    <dgm:cxn modelId="{694E00A6-8856-4FFB-A726-BAEB0B889763}" type="presParOf" srcId="{95CF8014-F6FF-4B23-A187-53A6055135F4}" destId="{BFF96584-4E8A-4393-8078-BE33E71130D7}" srcOrd="1" destOrd="0" presId="urn:microsoft.com/office/officeart/2005/8/layout/orgChart1"/>
    <dgm:cxn modelId="{98756252-0DA3-4A18-8FDA-EECADE44FD4E}" type="presParOf" srcId="{BFF96584-4E8A-4393-8078-BE33E71130D7}" destId="{7BB7B146-04D0-4E4D-A476-E329AB62900B}" srcOrd="0" destOrd="0" presId="urn:microsoft.com/office/officeart/2005/8/layout/orgChart1"/>
    <dgm:cxn modelId="{894DDFC6-2681-42A9-AF4E-07961EF2EA49}" type="presParOf" srcId="{7BB7B146-04D0-4E4D-A476-E329AB62900B}" destId="{204E719F-C604-4561-AB65-7E3660972311}" srcOrd="0" destOrd="0" presId="urn:microsoft.com/office/officeart/2005/8/layout/orgChart1"/>
    <dgm:cxn modelId="{A2C4F4C9-5420-4863-8E1E-662F573F4105}" type="presParOf" srcId="{7BB7B146-04D0-4E4D-A476-E329AB62900B}" destId="{3A7DC5BA-E4B0-4F93-B2E8-A9A1F3EF53CD}" srcOrd="1" destOrd="0" presId="urn:microsoft.com/office/officeart/2005/8/layout/orgChart1"/>
    <dgm:cxn modelId="{A414A04E-A077-4BA3-A863-5166176E030C}" type="presParOf" srcId="{BFF96584-4E8A-4393-8078-BE33E71130D7}" destId="{8FD0998E-3634-4256-B5EF-2193733F8B25}" srcOrd="1" destOrd="0" presId="urn:microsoft.com/office/officeart/2005/8/layout/orgChart1"/>
    <dgm:cxn modelId="{8130E0B0-ED30-48F6-A856-9781B40C8146}" type="presParOf" srcId="{8FD0998E-3634-4256-B5EF-2193733F8B25}" destId="{21319ADE-4B19-483B-B571-430FEFB0CA42}" srcOrd="0" destOrd="0" presId="urn:microsoft.com/office/officeart/2005/8/layout/orgChart1"/>
    <dgm:cxn modelId="{2FF8DCD7-3AC3-4543-BD38-91904C0CC873}" type="presParOf" srcId="{8FD0998E-3634-4256-B5EF-2193733F8B25}" destId="{3E8BA062-48E4-4676-946B-349E3B522807}" srcOrd="1" destOrd="0" presId="urn:microsoft.com/office/officeart/2005/8/layout/orgChart1"/>
    <dgm:cxn modelId="{2A9E4B88-DF77-4CAF-9417-3D2E1B63F9FF}" type="presParOf" srcId="{3E8BA062-48E4-4676-946B-349E3B522807}" destId="{EA7BBA54-7447-4680-9E5E-59107F3A3AA5}" srcOrd="0" destOrd="0" presId="urn:microsoft.com/office/officeart/2005/8/layout/orgChart1"/>
    <dgm:cxn modelId="{90EF8974-2327-4081-A243-BA576228970A}" type="presParOf" srcId="{EA7BBA54-7447-4680-9E5E-59107F3A3AA5}" destId="{FB37A3D6-B116-4E21-ADAC-5BEE59C1F577}" srcOrd="0" destOrd="0" presId="urn:microsoft.com/office/officeart/2005/8/layout/orgChart1"/>
    <dgm:cxn modelId="{E498E993-1ADA-431E-8795-E116889EB0FE}" type="presParOf" srcId="{EA7BBA54-7447-4680-9E5E-59107F3A3AA5}" destId="{3DADD303-DC05-40E1-8083-379352D2537C}" srcOrd="1" destOrd="0" presId="urn:microsoft.com/office/officeart/2005/8/layout/orgChart1"/>
    <dgm:cxn modelId="{9B705B5C-AC3C-402E-9BF3-403ACB90E7AC}" type="presParOf" srcId="{3E8BA062-48E4-4676-946B-349E3B522807}" destId="{3058C6D2-1882-48FC-9BD1-79715417A64C}" srcOrd="1" destOrd="0" presId="urn:microsoft.com/office/officeart/2005/8/layout/orgChart1"/>
    <dgm:cxn modelId="{C6026389-43BC-4CAE-A05F-043A649A2BAB}" type="presParOf" srcId="{3E8BA062-48E4-4676-946B-349E3B522807}" destId="{DA3D55EF-FBD6-4B9B-98F9-BBAC8A277619}" srcOrd="2" destOrd="0" presId="urn:microsoft.com/office/officeart/2005/8/layout/orgChart1"/>
    <dgm:cxn modelId="{8A5662EF-7017-4BD7-90E7-EB17C0787783}" type="presParOf" srcId="{8FD0998E-3634-4256-B5EF-2193733F8B25}" destId="{0A0D00F0-5A3B-4122-87A3-23AC05413EE1}" srcOrd="2" destOrd="0" presId="urn:microsoft.com/office/officeart/2005/8/layout/orgChart1"/>
    <dgm:cxn modelId="{6D68C7C2-44DB-4F1D-B625-78EFB4A5C517}" type="presParOf" srcId="{8FD0998E-3634-4256-B5EF-2193733F8B25}" destId="{ADADEC66-E617-476B-B422-390C2E9CA236}" srcOrd="3" destOrd="0" presId="urn:microsoft.com/office/officeart/2005/8/layout/orgChart1"/>
    <dgm:cxn modelId="{400E50F7-EBCE-409D-8B50-E4DDD000169F}" type="presParOf" srcId="{ADADEC66-E617-476B-B422-390C2E9CA236}" destId="{50E70EC7-2F75-4CBD-B351-270C5CBE3F6F}" srcOrd="0" destOrd="0" presId="urn:microsoft.com/office/officeart/2005/8/layout/orgChart1"/>
    <dgm:cxn modelId="{036BAFA4-9F51-417F-B140-7D144A54AED7}" type="presParOf" srcId="{50E70EC7-2F75-4CBD-B351-270C5CBE3F6F}" destId="{5BB380ED-AF07-4D4D-BDAE-CF71B2C2BFCE}" srcOrd="0" destOrd="0" presId="urn:microsoft.com/office/officeart/2005/8/layout/orgChart1"/>
    <dgm:cxn modelId="{A0E37183-A0F7-44D3-8A46-1D71FD1925BC}" type="presParOf" srcId="{50E70EC7-2F75-4CBD-B351-270C5CBE3F6F}" destId="{E84316B8-BA41-40E7-9EB6-374D6A5FFA5C}" srcOrd="1" destOrd="0" presId="urn:microsoft.com/office/officeart/2005/8/layout/orgChart1"/>
    <dgm:cxn modelId="{5463E796-773E-4FA1-97F6-83E0185E8CF9}" type="presParOf" srcId="{ADADEC66-E617-476B-B422-390C2E9CA236}" destId="{9D18651D-7A19-4896-B6E9-6A37C64DDD67}" srcOrd="1" destOrd="0" presId="urn:microsoft.com/office/officeart/2005/8/layout/orgChart1"/>
    <dgm:cxn modelId="{A02E0117-05D4-4991-994D-FF153CC8B532}" type="presParOf" srcId="{ADADEC66-E617-476B-B422-390C2E9CA236}" destId="{69D2EFFA-9DE8-41F8-9EC2-F8E17CEDC4EA}" srcOrd="2" destOrd="0" presId="urn:microsoft.com/office/officeart/2005/8/layout/orgChart1"/>
    <dgm:cxn modelId="{C78B6939-2F2F-4E91-9E41-C5503FF30947}" type="presParOf" srcId="{BFF96584-4E8A-4393-8078-BE33E71130D7}" destId="{81F90C24-54D0-481F-860C-DC867B8A00A0}" srcOrd="2" destOrd="0" presId="urn:microsoft.com/office/officeart/2005/8/layout/orgChart1"/>
    <dgm:cxn modelId="{96C6E55D-D3EA-4D02-A773-9A26A5EA0CEE}" type="presParOf" srcId="{95CF8014-F6FF-4B23-A187-53A6055135F4}" destId="{3096ACA3-8A77-4A45-9C1F-10B5E2D8239A}" srcOrd="2" destOrd="0" presId="urn:microsoft.com/office/officeart/2005/8/layout/orgChart1"/>
    <dgm:cxn modelId="{34AF4043-5587-4EAE-86A6-0BC88AD58EA7}" type="presParOf" srcId="{95CF8014-F6FF-4B23-A187-53A6055135F4}" destId="{3F0CA537-9BB2-4B36-A79C-CFE8B91EFB95}" srcOrd="3" destOrd="0" presId="urn:microsoft.com/office/officeart/2005/8/layout/orgChart1"/>
    <dgm:cxn modelId="{A072BAE0-B9F9-451B-B9EE-C3F040594631}" type="presParOf" srcId="{3F0CA537-9BB2-4B36-A79C-CFE8B91EFB95}" destId="{5E2AC0C5-4226-4ED0-A45D-753794400A77}" srcOrd="0" destOrd="0" presId="urn:microsoft.com/office/officeart/2005/8/layout/orgChart1"/>
    <dgm:cxn modelId="{8F68A9B7-C314-4B93-A92E-D1058D7B4338}" type="presParOf" srcId="{5E2AC0C5-4226-4ED0-A45D-753794400A77}" destId="{D81C0F82-0EF1-443C-9FE2-BC65FF584ACF}" srcOrd="0" destOrd="0" presId="urn:microsoft.com/office/officeart/2005/8/layout/orgChart1"/>
    <dgm:cxn modelId="{F19B3BAB-4E89-4D5E-81B7-3EF231330B35}" type="presParOf" srcId="{5E2AC0C5-4226-4ED0-A45D-753794400A77}" destId="{E2B97D8B-5F1F-47ED-B613-26BF20E9F4FE}" srcOrd="1" destOrd="0" presId="urn:microsoft.com/office/officeart/2005/8/layout/orgChart1"/>
    <dgm:cxn modelId="{A636BEBC-BCD8-435B-A288-F66154BC8E80}" type="presParOf" srcId="{3F0CA537-9BB2-4B36-A79C-CFE8B91EFB95}" destId="{79803C92-ADF3-4434-8BC1-8372A50BF1A4}" srcOrd="1" destOrd="0" presId="urn:microsoft.com/office/officeart/2005/8/layout/orgChart1"/>
    <dgm:cxn modelId="{28E93CE9-3721-4B5F-902D-15DEF0DE38E7}" type="presParOf" srcId="{79803C92-ADF3-4434-8BC1-8372A50BF1A4}" destId="{E320A98D-2C2B-4323-83EE-0EFDBA4BDA7C}" srcOrd="0" destOrd="0" presId="urn:microsoft.com/office/officeart/2005/8/layout/orgChart1"/>
    <dgm:cxn modelId="{22EC54B6-977B-4171-945A-AAE849C0E0F3}" type="presParOf" srcId="{79803C92-ADF3-4434-8BC1-8372A50BF1A4}" destId="{E99246BB-DF7E-4D0B-8DA7-8CDA7DA3EA22}" srcOrd="1" destOrd="0" presId="urn:microsoft.com/office/officeart/2005/8/layout/orgChart1"/>
    <dgm:cxn modelId="{4682FDB0-2B2F-4DDE-ABCA-3CA783878A01}" type="presParOf" srcId="{E99246BB-DF7E-4D0B-8DA7-8CDA7DA3EA22}" destId="{7393041F-9C74-482F-88BE-8EC7DE799B4B}" srcOrd="0" destOrd="0" presId="urn:microsoft.com/office/officeart/2005/8/layout/orgChart1"/>
    <dgm:cxn modelId="{72972A49-0D26-454F-8DD2-8909F8F66CB4}" type="presParOf" srcId="{7393041F-9C74-482F-88BE-8EC7DE799B4B}" destId="{F30914DA-2A72-4B87-A761-2EB372196EB2}" srcOrd="0" destOrd="0" presId="urn:microsoft.com/office/officeart/2005/8/layout/orgChart1"/>
    <dgm:cxn modelId="{F5189FFE-5556-4C53-8A13-3FD7DB7164C1}" type="presParOf" srcId="{7393041F-9C74-482F-88BE-8EC7DE799B4B}" destId="{0EBE948F-3EBD-453C-9CF2-88DFC626D7FC}" srcOrd="1" destOrd="0" presId="urn:microsoft.com/office/officeart/2005/8/layout/orgChart1"/>
    <dgm:cxn modelId="{EA4A29EA-5E39-4B4A-A55E-0AB13E6B6F90}" type="presParOf" srcId="{E99246BB-DF7E-4D0B-8DA7-8CDA7DA3EA22}" destId="{149BFC48-9904-4E31-9308-D3DF8B262EDE}" srcOrd="1" destOrd="0" presId="urn:microsoft.com/office/officeart/2005/8/layout/orgChart1"/>
    <dgm:cxn modelId="{EA83782D-5673-41EB-923F-321D31778CE3}" type="presParOf" srcId="{E99246BB-DF7E-4D0B-8DA7-8CDA7DA3EA22}" destId="{5EB1DD68-19F4-4F3D-B914-934CCE6C6112}" srcOrd="2" destOrd="0" presId="urn:microsoft.com/office/officeart/2005/8/layout/orgChart1"/>
    <dgm:cxn modelId="{C3247E1C-B4FC-49BE-8767-DE0E7F984786}" type="presParOf" srcId="{79803C92-ADF3-4434-8BC1-8372A50BF1A4}" destId="{F91AEEB9-0BA9-44E5-8CEB-4E0652E7FBA9}" srcOrd="2" destOrd="0" presId="urn:microsoft.com/office/officeart/2005/8/layout/orgChart1"/>
    <dgm:cxn modelId="{CF61FC12-4279-4627-AF81-E371CFDD4293}" type="presParOf" srcId="{79803C92-ADF3-4434-8BC1-8372A50BF1A4}" destId="{79897220-374B-4665-85AA-D2A080DA9B63}" srcOrd="3" destOrd="0" presId="urn:microsoft.com/office/officeart/2005/8/layout/orgChart1"/>
    <dgm:cxn modelId="{F53B1F3F-4DED-4C1E-A48E-4C1362F6ABE6}" type="presParOf" srcId="{79897220-374B-4665-85AA-D2A080DA9B63}" destId="{49B1B88B-6C38-44A3-9883-A26ECA2E66E6}" srcOrd="0" destOrd="0" presId="urn:microsoft.com/office/officeart/2005/8/layout/orgChart1"/>
    <dgm:cxn modelId="{09AEC8EC-1A67-4DE1-B267-3F06EA9884DB}" type="presParOf" srcId="{49B1B88B-6C38-44A3-9883-A26ECA2E66E6}" destId="{5E390313-612D-4658-AB83-66DE892D0C34}" srcOrd="0" destOrd="0" presId="urn:microsoft.com/office/officeart/2005/8/layout/orgChart1"/>
    <dgm:cxn modelId="{4F630493-A046-4C6C-8534-239B07E9F427}" type="presParOf" srcId="{49B1B88B-6C38-44A3-9883-A26ECA2E66E6}" destId="{FCC20693-ADDF-4416-8126-1CEE24C5C202}" srcOrd="1" destOrd="0" presId="urn:microsoft.com/office/officeart/2005/8/layout/orgChart1"/>
    <dgm:cxn modelId="{127647DD-6CDD-448A-AF37-F932AF002A9E}" type="presParOf" srcId="{79897220-374B-4665-85AA-D2A080DA9B63}" destId="{064657F5-2B7D-4BAC-AA9E-D4A50D0D7D5C}" srcOrd="1" destOrd="0" presId="urn:microsoft.com/office/officeart/2005/8/layout/orgChart1"/>
    <dgm:cxn modelId="{5A2D7D88-3FCE-4A5B-AEFB-BB7B7411C7F8}" type="presParOf" srcId="{79897220-374B-4665-85AA-D2A080DA9B63}" destId="{E22F56C6-BB33-4D10-A4C1-D206CEE81783}" srcOrd="2" destOrd="0" presId="urn:microsoft.com/office/officeart/2005/8/layout/orgChart1"/>
    <dgm:cxn modelId="{572A0ABC-BC40-4616-A887-2D930BE78F75}" type="presParOf" srcId="{3F0CA537-9BB2-4B36-A79C-CFE8B91EFB95}" destId="{66E18BB1-90CF-44C9-A419-AB0A0BBDE66F}" srcOrd="2" destOrd="0" presId="urn:microsoft.com/office/officeart/2005/8/layout/orgChart1"/>
    <dgm:cxn modelId="{0046E7DC-2786-4D1A-9307-B1D111A2AAC8}" type="presParOf" srcId="{7AD401DF-2EB1-4D29-9C79-582398C451B3}" destId="{AF57F591-75F7-4CAC-9FD4-704D23EF30EC}" srcOrd="2" destOrd="0" presId="urn:microsoft.com/office/officeart/2005/8/layout/orgChart1"/>
    <dgm:cxn modelId="{0859A323-600B-4079-944F-248958AC1159}" type="presParOf" srcId="{8E978FC4-4CCE-4DF7-A6F4-FBBD1B301631}" destId="{02A516B0-D02B-4F1A-AE50-9B0160680843}" srcOrd="4" destOrd="0" presId="urn:microsoft.com/office/officeart/2005/8/layout/orgChart1"/>
    <dgm:cxn modelId="{1FF05ECC-82EC-4676-9493-DD12E920E5E4}" type="presParOf" srcId="{8E978FC4-4CCE-4DF7-A6F4-FBBD1B301631}" destId="{C545C558-C63F-479D-AE95-82728105E435}" srcOrd="5" destOrd="0" presId="urn:microsoft.com/office/officeart/2005/8/layout/orgChart1"/>
    <dgm:cxn modelId="{4259B416-5DEA-4B3C-A1E0-59A3C770896D}" type="presParOf" srcId="{C545C558-C63F-479D-AE95-82728105E435}" destId="{64CCA997-2213-4EBF-9637-2BE53B52E926}" srcOrd="0" destOrd="0" presId="urn:microsoft.com/office/officeart/2005/8/layout/orgChart1"/>
    <dgm:cxn modelId="{CECE41B9-8A6B-45E4-97A9-D018DD874887}" type="presParOf" srcId="{64CCA997-2213-4EBF-9637-2BE53B52E926}" destId="{27A91A3F-A9AC-4D1B-98B4-386B5BA2EA34}" srcOrd="0" destOrd="0" presId="urn:microsoft.com/office/officeart/2005/8/layout/orgChart1"/>
    <dgm:cxn modelId="{A21B33CB-B6CB-43DE-9FD2-288AE3F3DA34}" type="presParOf" srcId="{64CCA997-2213-4EBF-9637-2BE53B52E926}" destId="{31A9BFB7-13A3-4A82-BF46-99CAAA78AD9D}" srcOrd="1" destOrd="0" presId="urn:microsoft.com/office/officeart/2005/8/layout/orgChart1"/>
    <dgm:cxn modelId="{F3868314-EFFA-484E-BABF-A48AE54B886B}" type="presParOf" srcId="{C545C558-C63F-479D-AE95-82728105E435}" destId="{3CE1013F-D7A3-4302-9261-7A7E4134132A}" srcOrd="1" destOrd="0" presId="urn:microsoft.com/office/officeart/2005/8/layout/orgChart1"/>
    <dgm:cxn modelId="{BC1E1898-04A7-49A4-A883-B8BE4B8257B1}" type="presParOf" srcId="{3CE1013F-D7A3-4302-9261-7A7E4134132A}" destId="{C1D766D1-0F89-4C8E-8CA1-A172BFA8F4AA}" srcOrd="0" destOrd="0" presId="urn:microsoft.com/office/officeart/2005/8/layout/orgChart1"/>
    <dgm:cxn modelId="{36DC32F6-12AC-43DD-BE62-12FEB0D23B8F}" type="presParOf" srcId="{3CE1013F-D7A3-4302-9261-7A7E4134132A}" destId="{C2D8ABEF-1A69-4725-AA06-DCC903A60206}" srcOrd="1" destOrd="0" presId="urn:microsoft.com/office/officeart/2005/8/layout/orgChart1"/>
    <dgm:cxn modelId="{D29847FE-8D28-4716-B435-C17202369CEB}" type="presParOf" srcId="{C2D8ABEF-1A69-4725-AA06-DCC903A60206}" destId="{9EF76564-8DE7-4717-9444-8DDFF888080F}" srcOrd="0" destOrd="0" presId="urn:microsoft.com/office/officeart/2005/8/layout/orgChart1"/>
    <dgm:cxn modelId="{E0263EA6-45E4-4840-8F76-39125EF9B1AB}" type="presParOf" srcId="{9EF76564-8DE7-4717-9444-8DDFF888080F}" destId="{45FD4196-74FA-41AA-AA26-B0954D9C93A5}" srcOrd="0" destOrd="0" presId="urn:microsoft.com/office/officeart/2005/8/layout/orgChart1"/>
    <dgm:cxn modelId="{B396DC16-7EF8-4363-861B-4391EE352E34}" type="presParOf" srcId="{9EF76564-8DE7-4717-9444-8DDFF888080F}" destId="{F2DFEECD-07ED-4B5E-91CD-3B98A12B473F}" srcOrd="1" destOrd="0" presId="urn:microsoft.com/office/officeart/2005/8/layout/orgChart1"/>
    <dgm:cxn modelId="{42795212-5C76-4E21-9250-E1C5CEBAACC2}" type="presParOf" srcId="{C2D8ABEF-1A69-4725-AA06-DCC903A60206}" destId="{B1B44436-A3FC-409F-A6F3-B339DAA5F135}" srcOrd="1" destOrd="0" presId="urn:microsoft.com/office/officeart/2005/8/layout/orgChart1"/>
    <dgm:cxn modelId="{70A81126-8462-4886-82F0-120213654C65}" type="presParOf" srcId="{C2D8ABEF-1A69-4725-AA06-DCC903A60206}" destId="{7214B314-91A9-45C0-AB80-E2792C6A09A5}" srcOrd="2" destOrd="0" presId="urn:microsoft.com/office/officeart/2005/8/layout/orgChart1"/>
    <dgm:cxn modelId="{B6B902AF-8C82-4852-B6BE-C345E763FA50}" type="presParOf" srcId="{3CE1013F-D7A3-4302-9261-7A7E4134132A}" destId="{9DF060DC-759D-4C47-93C7-CA3867C67B30}" srcOrd="2" destOrd="0" presId="urn:microsoft.com/office/officeart/2005/8/layout/orgChart1"/>
    <dgm:cxn modelId="{456CF0AA-6B74-41FA-B344-7C92BBB75E51}" type="presParOf" srcId="{3CE1013F-D7A3-4302-9261-7A7E4134132A}" destId="{E8596428-D4C5-48D8-A13E-0981FAEC5D06}" srcOrd="3" destOrd="0" presId="urn:microsoft.com/office/officeart/2005/8/layout/orgChart1"/>
    <dgm:cxn modelId="{44B26A6F-DBCC-4295-BE6B-02068CD128DA}" type="presParOf" srcId="{E8596428-D4C5-48D8-A13E-0981FAEC5D06}" destId="{43D85F79-0CFF-4A90-B405-C256F2317A1D}" srcOrd="0" destOrd="0" presId="urn:microsoft.com/office/officeart/2005/8/layout/orgChart1"/>
    <dgm:cxn modelId="{F2E2A9E6-9E47-463E-B99C-EA12A56B4FB4}" type="presParOf" srcId="{43D85F79-0CFF-4A90-B405-C256F2317A1D}" destId="{428FDF49-4700-4E0D-871E-C84A40DD1849}" srcOrd="0" destOrd="0" presId="urn:microsoft.com/office/officeart/2005/8/layout/orgChart1"/>
    <dgm:cxn modelId="{A6A2732C-1822-46E0-980F-615FCCFD762E}" type="presParOf" srcId="{43D85F79-0CFF-4A90-B405-C256F2317A1D}" destId="{97D2DFEB-DDF7-4A99-83E6-0495C66143C0}" srcOrd="1" destOrd="0" presId="urn:microsoft.com/office/officeart/2005/8/layout/orgChart1"/>
    <dgm:cxn modelId="{5A73FF29-AD99-4683-93C3-48FAAFC85923}" type="presParOf" srcId="{E8596428-D4C5-48D8-A13E-0981FAEC5D06}" destId="{3CD15674-C640-4943-B216-994E80FFCADF}" srcOrd="1" destOrd="0" presId="urn:microsoft.com/office/officeart/2005/8/layout/orgChart1"/>
    <dgm:cxn modelId="{4F912B0B-AF5A-473E-B3F9-5F65CAE02EC0}" type="presParOf" srcId="{E8596428-D4C5-48D8-A13E-0981FAEC5D06}" destId="{728CF62C-336C-4250-B921-F7510579F511}" srcOrd="2" destOrd="0" presId="urn:microsoft.com/office/officeart/2005/8/layout/orgChart1"/>
    <dgm:cxn modelId="{EA0ADA0B-F051-4ADA-9DA8-07E1BCDD8A38}" type="presParOf" srcId="{C545C558-C63F-479D-AE95-82728105E435}" destId="{B564F746-CBCA-4240-9541-3D31894422AB}" srcOrd="2" destOrd="0" presId="urn:microsoft.com/office/officeart/2005/8/layout/orgChart1"/>
    <dgm:cxn modelId="{11E784E3-8AB5-48C4-955C-C8AB25504575}" type="presParOf" srcId="{8E978FC4-4CCE-4DF7-A6F4-FBBD1B301631}" destId="{52D30DC0-7E35-42CA-9288-51C29CA7B243}" srcOrd="6" destOrd="0" presId="urn:microsoft.com/office/officeart/2005/8/layout/orgChart1"/>
    <dgm:cxn modelId="{E293AB20-9360-4A90-9034-B66140021593}" type="presParOf" srcId="{8E978FC4-4CCE-4DF7-A6F4-FBBD1B301631}" destId="{9D2EB01D-A21C-401B-A641-2F6458F4E6BB}" srcOrd="7" destOrd="0" presId="urn:microsoft.com/office/officeart/2005/8/layout/orgChart1"/>
    <dgm:cxn modelId="{C61EAF73-846C-47B0-87A4-8F9C160D51A3}" type="presParOf" srcId="{9D2EB01D-A21C-401B-A641-2F6458F4E6BB}" destId="{A053E91E-A70D-4BB5-BC9A-CCBB1CB7787B}" srcOrd="0" destOrd="0" presId="urn:microsoft.com/office/officeart/2005/8/layout/orgChart1"/>
    <dgm:cxn modelId="{5C6B8A06-809E-466A-88B5-E05C68120349}" type="presParOf" srcId="{A053E91E-A70D-4BB5-BC9A-CCBB1CB7787B}" destId="{BFA731D5-AF99-4CA4-8A00-26D713D9A0BE}" srcOrd="0" destOrd="0" presId="urn:microsoft.com/office/officeart/2005/8/layout/orgChart1"/>
    <dgm:cxn modelId="{AA2DD7CA-5CF7-4A2D-9AD9-45948BA7C4A7}" type="presParOf" srcId="{A053E91E-A70D-4BB5-BC9A-CCBB1CB7787B}" destId="{B45220A8-910F-412F-B930-DBD061835A3E}" srcOrd="1" destOrd="0" presId="urn:microsoft.com/office/officeart/2005/8/layout/orgChart1"/>
    <dgm:cxn modelId="{5414B0CE-B87B-4189-BEF5-35DCA4FFCED6}" type="presParOf" srcId="{9D2EB01D-A21C-401B-A641-2F6458F4E6BB}" destId="{C83B017B-59C4-49AA-B463-C700C5BC7AAF}" srcOrd="1" destOrd="0" presId="urn:microsoft.com/office/officeart/2005/8/layout/orgChart1"/>
    <dgm:cxn modelId="{C1F02CA8-8A8F-46EC-9386-6D5FB5F6A02A}" type="presParOf" srcId="{C83B017B-59C4-49AA-B463-C700C5BC7AAF}" destId="{3E8DE32E-49A1-4D84-87B9-D3388512E658}" srcOrd="0" destOrd="0" presId="urn:microsoft.com/office/officeart/2005/8/layout/orgChart1"/>
    <dgm:cxn modelId="{F527A6FE-1E89-4759-ACD4-9983A6BBB26C}" type="presParOf" srcId="{C83B017B-59C4-49AA-B463-C700C5BC7AAF}" destId="{03BAC7FF-F5DE-4704-8153-D8C5A388E101}" srcOrd="1" destOrd="0" presId="urn:microsoft.com/office/officeart/2005/8/layout/orgChart1"/>
    <dgm:cxn modelId="{F49B67AA-5AA1-4F13-AA73-411785ED2368}" type="presParOf" srcId="{03BAC7FF-F5DE-4704-8153-D8C5A388E101}" destId="{F5CEF3EA-6F06-44B7-847F-891395472EEE}" srcOrd="0" destOrd="0" presId="urn:microsoft.com/office/officeart/2005/8/layout/orgChart1"/>
    <dgm:cxn modelId="{A2D4A5AA-89E7-4C97-AD40-EDA54053F2AA}" type="presParOf" srcId="{F5CEF3EA-6F06-44B7-847F-891395472EEE}" destId="{179FE486-7DF6-4DE8-AB2C-63F868B9DC73}" srcOrd="0" destOrd="0" presId="urn:microsoft.com/office/officeart/2005/8/layout/orgChart1"/>
    <dgm:cxn modelId="{6E30E202-5099-4FBE-82CF-9DC542800EC0}" type="presParOf" srcId="{F5CEF3EA-6F06-44B7-847F-891395472EEE}" destId="{333C1654-B687-4801-80CD-CBF33BC72273}" srcOrd="1" destOrd="0" presId="urn:microsoft.com/office/officeart/2005/8/layout/orgChart1"/>
    <dgm:cxn modelId="{CF7D68F7-05E3-4935-876C-1F5DE6C2B128}" type="presParOf" srcId="{03BAC7FF-F5DE-4704-8153-D8C5A388E101}" destId="{20FD7980-65C4-4170-8852-68D6FF266368}" srcOrd="1" destOrd="0" presId="urn:microsoft.com/office/officeart/2005/8/layout/orgChart1"/>
    <dgm:cxn modelId="{85F55AC1-1E0C-4704-AD35-992A594575AA}" type="presParOf" srcId="{03BAC7FF-F5DE-4704-8153-D8C5A388E101}" destId="{C894DDB7-6D26-498B-B019-9774FF8C5CEB}" srcOrd="2" destOrd="0" presId="urn:microsoft.com/office/officeart/2005/8/layout/orgChart1"/>
    <dgm:cxn modelId="{0D362659-1EB7-430F-8880-9B406889B657}" type="presParOf" srcId="{C83B017B-59C4-49AA-B463-C700C5BC7AAF}" destId="{CD743F50-72BC-4E60-8400-6B49CA498969}" srcOrd="2" destOrd="0" presId="urn:microsoft.com/office/officeart/2005/8/layout/orgChart1"/>
    <dgm:cxn modelId="{5827876D-078E-40BA-931D-D2955AC34869}" type="presParOf" srcId="{C83B017B-59C4-49AA-B463-C700C5BC7AAF}" destId="{E343AC01-915D-4461-8354-8FA40B6B7897}" srcOrd="3" destOrd="0" presId="urn:microsoft.com/office/officeart/2005/8/layout/orgChart1"/>
    <dgm:cxn modelId="{A2A40727-6B27-41D3-AD14-122F5E0C613E}" type="presParOf" srcId="{E343AC01-915D-4461-8354-8FA40B6B7897}" destId="{C7D76980-CC4B-44EB-AFBC-9E3939658528}" srcOrd="0" destOrd="0" presId="urn:microsoft.com/office/officeart/2005/8/layout/orgChart1"/>
    <dgm:cxn modelId="{F47E8768-94BC-4AD5-A9F3-0826B728A280}" type="presParOf" srcId="{C7D76980-CC4B-44EB-AFBC-9E3939658528}" destId="{9E19E051-B143-4847-A2D8-CED78F760732}" srcOrd="0" destOrd="0" presId="urn:microsoft.com/office/officeart/2005/8/layout/orgChart1"/>
    <dgm:cxn modelId="{B7B44D9E-DC8A-49EB-BB06-52F91E8DB98C}" type="presParOf" srcId="{C7D76980-CC4B-44EB-AFBC-9E3939658528}" destId="{722C5569-C543-4D25-B47D-98D565944737}" srcOrd="1" destOrd="0" presId="urn:microsoft.com/office/officeart/2005/8/layout/orgChart1"/>
    <dgm:cxn modelId="{6C9D7C70-8667-4817-9A0C-897B8CA900B7}" type="presParOf" srcId="{E343AC01-915D-4461-8354-8FA40B6B7897}" destId="{533A9081-C155-4858-ACCB-7BC08FD8AEBA}" srcOrd="1" destOrd="0" presId="urn:microsoft.com/office/officeart/2005/8/layout/orgChart1"/>
    <dgm:cxn modelId="{077C8A45-86DB-463D-A691-F04E15CAB491}" type="presParOf" srcId="{E343AC01-915D-4461-8354-8FA40B6B7897}" destId="{473624F8-59B1-439A-89A8-42859ECAB21A}" srcOrd="2" destOrd="0" presId="urn:microsoft.com/office/officeart/2005/8/layout/orgChart1"/>
    <dgm:cxn modelId="{1FF2353E-43F5-4629-9656-080585BFAEC5}" type="presParOf" srcId="{C83B017B-59C4-49AA-B463-C700C5BC7AAF}" destId="{AE78F036-CB56-4C6C-9E6F-D495D50D2EF0}" srcOrd="4" destOrd="0" presId="urn:microsoft.com/office/officeart/2005/8/layout/orgChart1"/>
    <dgm:cxn modelId="{6E21E153-9699-44E2-8D51-E56771F38C61}" type="presParOf" srcId="{C83B017B-59C4-49AA-B463-C700C5BC7AAF}" destId="{E19BD40D-E2E2-4BA9-A7F9-A9931B6E97C6}" srcOrd="5" destOrd="0" presId="urn:microsoft.com/office/officeart/2005/8/layout/orgChart1"/>
    <dgm:cxn modelId="{9BC657D8-11B4-4190-B7EE-E58AD6703018}" type="presParOf" srcId="{E19BD40D-E2E2-4BA9-A7F9-A9931B6E97C6}" destId="{4B067053-4159-4C11-8E71-69BF8B831F6D}" srcOrd="0" destOrd="0" presId="urn:microsoft.com/office/officeart/2005/8/layout/orgChart1"/>
    <dgm:cxn modelId="{C2F9B7AA-6D80-4FDD-A446-39A234F62EB5}" type="presParOf" srcId="{4B067053-4159-4C11-8E71-69BF8B831F6D}" destId="{87FC6938-D054-46B7-99D6-26A836A16C38}" srcOrd="0" destOrd="0" presId="urn:microsoft.com/office/officeart/2005/8/layout/orgChart1"/>
    <dgm:cxn modelId="{AEC15BCD-858A-4F21-96AE-E1F0FE5EAEAD}" type="presParOf" srcId="{4B067053-4159-4C11-8E71-69BF8B831F6D}" destId="{E1199C4F-DEC4-48E0-BE68-9070B262F8AA}" srcOrd="1" destOrd="0" presId="urn:microsoft.com/office/officeart/2005/8/layout/orgChart1"/>
    <dgm:cxn modelId="{AE19939E-8DE2-4D3B-B339-023818432ECD}" type="presParOf" srcId="{E19BD40D-E2E2-4BA9-A7F9-A9931B6E97C6}" destId="{7741601E-8D9C-4595-9D51-F2EF2E9C243D}" srcOrd="1" destOrd="0" presId="urn:microsoft.com/office/officeart/2005/8/layout/orgChart1"/>
    <dgm:cxn modelId="{1F5AAB24-4846-4ED3-A2E6-765ED1C8D0B7}" type="presParOf" srcId="{E19BD40D-E2E2-4BA9-A7F9-A9931B6E97C6}" destId="{C6B40165-0C6A-498D-B3E0-9811A91BD759}" srcOrd="2" destOrd="0" presId="urn:microsoft.com/office/officeart/2005/8/layout/orgChart1"/>
    <dgm:cxn modelId="{7BBC3113-4256-4B79-8B41-18FCDD4FB463}" type="presParOf" srcId="{9D2EB01D-A21C-401B-A641-2F6458F4E6BB}" destId="{A3A6A39F-76ED-4039-84E4-BB7816F3B29C}" srcOrd="2" destOrd="0" presId="urn:microsoft.com/office/officeart/2005/8/layout/orgChart1"/>
    <dgm:cxn modelId="{028BA148-64D5-4166-BCF7-9C3991110A6B}" type="presParOf" srcId="{8E978FC4-4CCE-4DF7-A6F4-FBBD1B301631}" destId="{5752D1DD-F13D-4000-AC75-AEFD3B9578FB}" srcOrd="8" destOrd="0" presId="urn:microsoft.com/office/officeart/2005/8/layout/orgChart1"/>
    <dgm:cxn modelId="{F81EC4DE-7D1D-42C7-BA00-A4D6A7F8F2D4}" type="presParOf" srcId="{8E978FC4-4CCE-4DF7-A6F4-FBBD1B301631}" destId="{DCA894A5-D5DC-45E4-BE1C-ADB4EA5C18B9}" srcOrd="9" destOrd="0" presId="urn:microsoft.com/office/officeart/2005/8/layout/orgChart1"/>
    <dgm:cxn modelId="{1108B509-73DB-4CC5-BE86-FF727F3FC1CC}" type="presParOf" srcId="{DCA894A5-D5DC-45E4-BE1C-ADB4EA5C18B9}" destId="{8DBA54AE-8D8D-43EB-8F17-CFFD37648D30}" srcOrd="0" destOrd="0" presId="urn:microsoft.com/office/officeart/2005/8/layout/orgChart1"/>
    <dgm:cxn modelId="{C48ECF9C-E1B2-4B85-8C6D-6D1DF3E21C65}" type="presParOf" srcId="{8DBA54AE-8D8D-43EB-8F17-CFFD37648D30}" destId="{4122CF60-63B5-4E73-85E9-8C1766406839}" srcOrd="0" destOrd="0" presId="urn:microsoft.com/office/officeart/2005/8/layout/orgChart1"/>
    <dgm:cxn modelId="{536DB082-B665-4987-91A2-884DE0626679}" type="presParOf" srcId="{8DBA54AE-8D8D-43EB-8F17-CFFD37648D30}" destId="{80A21D6B-62DD-4C0C-AB7C-81ED23E6935C}" srcOrd="1" destOrd="0" presId="urn:microsoft.com/office/officeart/2005/8/layout/orgChart1"/>
    <dgm:cxn modelId="{6E2A1053-8FED-4B14-87E9-18A8DA058F9F}" type="presParOf" srcId="{DCA894A5-D5DC-45E4-BE1C-ADB4EA5C18B9}" destId="{8290E5EB-E75C-4418-89CB-125B293B42A5}" srcOrd="1" destOrd="0" presId="urn:microsoft.com/office/officeart/2005/8/layout/orgChart1"/>
    <dgm:cxn modelId="{F558BCDC-F7FF-4667-A8BE-36CF52E80403}" type="presParOf" srcId="{8290E5EB-E75C-4418-89CB-125B293B42A5}" destId="{C9B34885-9FF1-459F-9639-671475132A56}" srcOrd="0" destOrd="0" presId="urn:microsoft.com/office/officeart/2005/8/layout/orgChart1"/>
    <dgm:cxn modelId="{265592E8-AC06-43D1-8150-14B2D971CEFA}" type="presParOf" srcId="{8290E5EB-E75C-4418-89CB-125B293B42A5}" destId="{96A95ACB-B14B-46A7-8FD4-7843AC06CA7C}" srcOrd="1" destOrd="0" presId="urn:microsoft.com/office/officeart/2005/8/layout/orgChart1"/>
    <dgm:cxn modelId="{1B44B2D5-E84F-40D4-BEB7-43D15F9EDEE8}" type="presParOf" srcId="{96A95ACB-B14B-46A7-8FD4-7843AC06CA7C}" destId="{4091D883-DD63-4B79-BA06-DB1655B08141}" srcOrd="0" destOrd="0" presId="urn:microsoft.com/office/officeart/2005/8/layout/orgChart1"/>
    <dgm:cxn modelId="{A54A456F-EEBE-4F7C-A4DD-BAE9009D51A6}" type="presParOf" srcId="{4091D883-DD63-4B79-BA06-DB1655B08141}" destId="{12BD81DA-881B-4AB3-9B13-5AC3F9EB3529}" srcOrd="0" destOrd="0" presId="urn:microsoft.com/office/officeart/2005/8/layout/orgChart1"/>
    <dgm:cxn modelId="{06BF3710-A9FE-45AC-A39C-4214139AC7FD}" type="presParOf" srcId="{4091D883-DD63-4B79-BA06-DB1655B08141}" destId="{C9749650-79C7-49DE-AF82-5E4190243F23}" srcOrd="1" destOrd="0" presId="urn:microsoft.com/office/officeart/2005/8/layout/orgChart1"/>
    <dgm:cxn modelId="{A530A957-DE9C-4EEB-8EDE-3B6FE00D17E8}" type="presParOf" srcId="{96A95ACB-B14B-46A7-8FD4-7843AC06CA7C}" destId="{8AC1E483-0C69-48AB-93E0-C98AE3326A06}" srcOrd="1" destOrd="0" presId="urn:microsoft.com/office/officeart/2005/8/layout/orgChart1"/>
    <dgm:cxn modelId="{8C5C8DDF-C652-4DD7-9B1C-D2D249BDC70B}" type="presParOf" srcId="{96A95ACB-B14B-46A7-8FD4-7843AC06CA7C}" destId="{9CDE7736-7903-4012-8697-C658B22A9AB6}" srcOrd="2" destOrd="0" presId="urn:microsoft.com/office/officeart/2005/8/layout/orgChart1"/>
    <dgm:cxn modelId="{F4AFD68C-40CF-4DB3-A62E-A96E6C17C966}" type="presParOf" srcId="{8290E5EB-E75C-4418-89CB-125B293B42A5}" destId="{F9CDA94A-3BDD-4129-93E4-139697112390}" srcOrd="2" destOrd="0" presId="urn:microsoft.com/office/officeart/2005/8/layout/orgChart1"/>
    <dgm:cxn modelId="{74BEE0BC-A0FF-46EA-87A0-E5BB0E66491C}" type="presParOf" srcId="{8290E5EB-E75C-4418-89CB-125B293B42A5}" destId="{1E07B37D-5EBB-4728-977A-32387BA0D24C}" srcOrd="3" destOrd="0" presId="urn:microsoft.com/office/officeart/2005/8/layout/orgChart1"/>
    <dgm:cxn modelId="{D14B119C-A86B-4CAB-8AC3-265A5EBBC723}" type="presParOf" srcId="{1E07B37D-5EBB-4728-977A-32387BA0D24C}" destId="{EA845F63-D0B1-40E7-A845-89A7091AFD3A}" srcOrd="0" destOrd="0" presId="urn:microsoft.com/office/officeart/2005/8/layout/orgChart1"/>
    <dgm:cxn modelId="{F05B5AD1-7886-4B17-9B47-87BF30337461}" type="presParOf" srcId="{EA845F63-D0B1-40E7-A845-89A7091AFD3A}" destId="{EC4E8B9B-6793-4F2F-9C1C-55FE40E8446E}" srcOrd="0" destOrd="0" presId="urn:microsoft.com/office/officeart/2005/8/layout/orgChart1"/>
    <dgm:cxn modelId="{9CFA2126-4680-4D3E-ABBD-D1CB2DEEB2FE}" type="presParOf" srcId="{EA845F63-D0B1-40E7-A845-89A7091AFD3A}" destId="{5A55D611-032E-45AB-A542-3BE3B5BCC882}" srcOrd="1" destOrd="0" presId="urn:microsoft.com/office/officeart/2005/8/layout/orgChart1"/>
    <dgm:cxn modelId="{10E2CB72-2F2B-4C2A-B183-D1CECC3C3454}" type="presParOf" srcId="{1E07B37D-5EBB-4728-977A-32387BA0D24C}" destId="{1857E513-C6D1-4DDA-9967-5D28A2D7BE1B}" srcOrd="1" destOrd="0" presId="urn:microsoft.com/office/officeart/2005/8/layout/orgChart1"/>
    <dgm:cxn modelId="{F11A86D0-AF85-4B83-95F6-C3DEBD2F26EA}" type="presParOf" srcId="{1E07B37D-5EBB-4728-977A-32387BA0D24C}" destId="{BD5C9F32-AA0A-4F95-B13A-C68E38CE7AC1}" srcOrd="2" destOrd="0" presId="urn:microsoft.com/office/officeart/2005/8/layout/orgChart1"/>
    <dgm:cxn modelId="{D344B45A-7746-4C73-998C-07DECF2DB0DF}" type="presParOf" srcId="{DCA894A5-D5DC-45E4-BE1C-ADB4EA5C18B9}" destId="{08158364-4D58-4017-A780-21F0A559B967}" srcOrd="2" destOrd="0" presId="urn:microsoft.com/office/officeart/2005/8/layout/orgChart1"/>
    <dgm:cxn modelId="{977CCFC8-8DE4-4D25-BFB7-6DE9482D1E09}" type="presParOf" srcId="{8E978FC4-4CCE-4DF7-A6F4-FBBD1B301631}" destId="{C8009937-ADDB-4699-9399-1F34D46AAA86}" srcOrd="10" destOrd="0" presId="urn:microsoft.com/office/officeart/2005/8/layout/orgChart1"/>
    <dgm:cxn modelId="{1449A75F-7989-412D-8235-2EA922D3B75D}" type="presParOf" srcId="{8E978FC4-4CCE-4DF7-A6F4-FBBD1B301631}" destId="{7027E939-1778-4884-8821-3E8828D9D4DC}" srcOrd="11" destOrd="0" presId="urn:microsoft.com/office/officeart/2005/8/layout/orgChart1"/>
    <dgm:cxn modelId="{9B5A36F0-CD71-437A-A884-42393C65C28C}" type="presParOf" srcId="{7027E939-1778-4884-8821-3E8828D9D4DC}" destId="{ACA0F5BA-5D43-4C84-BCC1-ACCABB3F7EA5}" srcOrd="0" destOrd="0" presId="urn:microsoft.com/office/officeart/2005/8/layout/orgChart1"/>
    <dgm:cxn modelId="{732C51BE-F440-40AF-B704-955121339F3D}" type="presParOf" srcId="{ACA0F5BA-5D43-4C84-BCC1-ACCABB3F7EA5}" destId="{02260318-F0C3-45E9-A7E2-1FB53BC6B06F}" srcOrd="0" destOrd="0" presId="urn:microsoft.com/office/officeart/2005/8/layout/orgChart1"/>
    <dgm:cxn modelId="{0768355B-5F88-4206-B90F-AE3833C6741C}" type="presParOf" srcId="{ACA0F5BA-5D43-4C84-BCC1-ACCABB3F7EA5}" destId="{0A78F056-D4C0-4B6A-955E-3927BB7ECAF6}" srcOrd="1" destOrd="0" presId="urn:microsoft.com/office/officeart/2005/8/layout/orgChart1"/>
    <dgm:cxn modelId="{74101C88-62E8-464E-B350-0826A62F4D05}" type="presParOf" srcId="{7027E939-1778-4884-8821-3E8828D9D4DC}" destId="{366B395E-93AF-4CB6-8124-59FEBD30304C}" srcOrd="1" destOrd="0" presId="urn:microsoft.com/office/officeart/2005/8/layout/orgChart1"/>
    <dgm:cxn modelId="{91ABFE85-D942-4544-8326-165C8670635C}" type="presParOf" srcId="{7027E939-1778-4884-8821-3E8828D9D4DC}" destId="{61E65679-62FD-48BF-94A2-B09E5AEA7B7D}" srcOrd="2" destOrd="0" presId="urn:microsoft.com/office/officeart/2005/8/layout/orgChart1"/>
    <dgm:cxn modelId="{44117F7A-6EFF-4B5A-97C6-B0439B76080E}" type="presParOf" srcId="{29DB6133-0829-4F14-ADD9-FB3AC49DFA4D}" destId="{39389A4F-CEA5-4940-B7E6-CC53EF914D5B}" srcOrd="2" destOrd="0" presId="urn:microsoft.com/office/officeart/2005/8/layout/orgChart1"/>
  </dgm:cxnLst>
  <dgm:bg/>
  <dgm:whole/>
  <dgm:extLst>
    <a:ext uri="http://schemas.microsoft.com/office/drawing/2008/diagram">
      <dsp:dataModelExt xmlns:dsp="http://schemas.microsoft.com/office/drawing/2008/diagram" relId="rId21" minVer="http://schemas.openxmlformats.org/drawingml/2006/diagram"/>
    </a:ext>
  </dgm:extLst>
</dgm:dataModel>
</file>

<file path=word/diagrams/data4.xml><?xml version="1.0" encoding="utf-8"?>
<dgm:dataModel xmlns:dgm="http://schemas.openxmlformats.org/drawingml/2006/diagram" xmlns:a="http://schemas.openxmlformats.org/drawingml/2006/main">
  <dgm:ptLst>
    <dgm:pt modelId="{D050BAAA-C837-4444-9495-1EF344BB874A}" type="doc">
      <dgm:prSet loTypeId="urn:microsoft.com/office/officeart/2005/8/layout/hierarchy3" loCatId="list" qsTypeId="urn:microsoft.com/office/officeart/2005/8/quickstyle/simple1" qsCatId="simple" csTypeId="urn:microsoft.com/office/officeart/2005/8/colors/accent3_1" csCatId="accent3" phldr="1"/>
      <dgm:spPr/>
      <dgm:t>
        <a:bodyPr/>
        <a:lstStyle/>
        <a:p>
          <a:endParaRPr lang="en-US"/>
        </a:p>
      </dgm:t>
    </dgm:pt>
    <dgm:pt modelId="{7BA14060-D2CF-44F9-9E81-24DBD1C6D2A0}">
      <dgm:prSet phldrT="[Text]" custT="1"/>
      <dgm:spPr/>
      <dgm:t>
        <a:bodyPr/>
        <a:lstStyle/>
        <a:p>
          <a:pPr>
            <a:buFont typeface="Symbol" panose="05050102010706020507" pitchFamily="18" charset="2"/>
            <a:buChar char=""/>
          </a:pPr>
          <a:r>
            <a:rPr lang="en-US" sz="1050"/>
            <a:t>Administrators</a:t>
          </a:r>
        </a:p>
      </dgm:t>
    </dgm:pt>
    <dgm:pt modelId="{ECF9B06D-8002-4B61-A5EF-8AE469D0CC9D}" type="parTrans" cxnId="{269F3598-D9FD-4B62-88D1-554651FB2D93}">
      <dgm:prSet/>
      <dgm:spPr/>
      <dgm:t>
        <a:bodyPr/>
        <a:lstStyle/>
        <a:p>
          <a:endParaRPr lang="en-US" sz="1050"/>
        </a:p>
      </dgm:t>
    </dgm:pt>
    <dgm:pt modelId="{3B7BA7D8-04FA-452D-8D87-AE0C8D6CF92C}" type="sibTrans" cxnId="{269F3598-D9FD-4B62-88D1-554651FB2D93}">
      <dgm:prSet/>
      <dgm:spPr/>
      <dgm:t>
        <a:bodyPr/>
        <a:lstStyle/>
        <a:p>
          <a:endParaRPr lang="en-US" sz="1050"/>
        </a:p>
      </dgm:t>
    </dgm:pt>
    <dgm:pt modelId="{505F0BC4-3873-4FAC-B45B-C312B039DEEF}">
      <dgm:prSet custT="1"/>
      <dgm:spPr/>
      <dgm:t>
        <a:bodyPr/>
        <a:lstStyle/>
        <a:p>
          <a:pPr>
            <a:buFont typeface="Symbol" panose="05050102010706020507" pitchFamily="18" charset="2"/>
            <a:buChar char=""/>
          </a:pPr>
          <a:r>
            <a:rPr lang="en-US" sz="1050"/>
            <a:t>HR</a:t>
          </a:r>
        </a:p>
      </dgm:t>
    </dgm:pt>
    <dgm:pt modelId="{05E9C7D2-AA18-4C36-9B54-48F61D02CDB8}" type="parTrans" cxnId="{6A8299BF-0B80-4AAD-BACF-4CD55AA1A547}">
      <dgm:prSet/>
      <dgm:spPr/>
      <dgm:t>
        <a:bodyPr/>
        <a:lstStyle/>
        <a:p>
          <a:endParaRPr lang="en-US" sz="1050"/>
        </a:p>
      </dgm:t>
    </dgm:pt>
    <dgm:pt modelId="{EB07600F-A82B-42A5-BBCA-5530C42AB2E7}" type="sibTrans" cxnId="{6A8299BF-0B80-4AAD-BACF-4CD55AA1A547}">
      <dgm:prSet/>
      <dgm:spPr/>
      <dgm:t>
        <a:bodyPr/>
        <a:lstStyle/>
        <a:p>
          <a:endParaRPr lang="en-US" sz="1050"/>
        </a:p>
      </dgm:t>
    </dgm:pt>
    <dgm:pt modelId="{4B215390-C022-4B4F-9B77-8C7F0B6083A7}">
      <dgm:prSet custT="1"/>
      <dgm:spPr/>
      <dgm:t>
        <a:bodyPr/>
        <a:lstStyle/>
        <a:p>
          <a:pPr>
            <a:buFont typeface="Symbol" panose="05050102010706020507" pitchFamily="18" charset="2"/>
            <a:buChar char=""/>
          </a:pPr>
          <a:r>
            <a:rPr lang="en-US" sz="1050"/>
            <a:t>Registered Users</a:t>
          </a:r>
        </a:p>
      </dgm:t>
    </dgm:pt>
    <dgm:pt modelId="{6C2C3E69-E3D7-4574-BD26-E9A76A53D3FA}" type="parTrans" cxnId="{49F49B3E-2F63-47B4-A317-409F648DC2D9}">
      <dgm:prSet/>
      <dgm:spPr/>
      <dgm:t>
        <a:bodyPr/>
        <a:lstStyle/>
        <a:p>
          <a:endParaRPr lang="en-US" sz="1050"/>
        </a:p>
      </dgm:t>
    </dgm:pt>
    <dgm:pt modelId="{14B2833C-D1E3-473F-9410-8D65DD306926}" type="sibTrans" cxnId="{49F49B3E-2F63-47B4-A317-409F648DC2D9}">
      <dgm:prSet/>
      <dgm:spPr/>
      <dgm:t>
        <a:bodyPr/>
        <a:lstStyle/>
        <a:p>
          <a:endParaRPr lang="en-US" sz="1050"/>
        </a:p>
      </dgm:t>
    </dgm:pt>
    <dgm:pt modelId="{B53D32BE-3129-43FE-871E-20915FFFD265}">
      <dgm:prSet custT="1"/>
      <dgm:spPr/>
      <dgm:t>
        <a:bodyPr/>
        <a:lstStyle/>
        <a:p>
          <a:pPr>
            <a:buFont typeface="Symbol" panose="05050102010706020507" pitchFamily="18" charset="2"/>
            <a:buChar char=""/>
          </a:pPr>
          <a:r>
            <a:rPr lang="en-US" sz="1050"/>
            <a:t>Subscribers</a:t>
          </a:r>
        </a:p>
      </dgm:t>
    </dgm:pt>
    <dgm:pt modelId="{9A880178-E2FF-4DFC-9008-B978DFED3DDB}" type="parTrans" cxnId="{C3D628A3-EDFA-4282-AF02-2873433F944E}">
      <dgm:prSet/>
      <dgm:spPr/>
      <dgm:t>
        <a:bodyPr/>
        <a:lstStyle/>
        <a:p>
          <a:endParaRPr lang="en-US" sz="1050"/>
        </a:p>
      </dgm:t>
    </dgm:pt>
    <dgm:pt modelId="{EFF7EBC7-346F-4BE8-BC2C-C90DF66B6A4D}" type="sibTrans" cxnId="{C3D628A3-EDFA-4282-AF02-2873433F944E}">
      <dgm:prSet/>
      <dgm:spPr/>
      <dgm:t>
        <a:bodyPr/>
        <a:lstStyle/>
        <a:p>
          <a:endParaRPr lang="en-US" sz="1050"/>
        </a:p>
      </dgm:t>
    </dgm:pt>
    <dgm:pt modelId="{82717CBD-1B3E-4CA8-B375-E4948167DA67}">
      <dgm:prSet custT="1"/>
      <dgm:spPr/>
      <dgm:t>
        <a:bodyPr/>
        <a:lstStyle/>
        <a:p>
          <a:pPr>
            <a:buFont typeface="Symbol" panose="05050102010706020507" pitchFamily="18" charset="2"/>
            <a:buChar char=""/>
          </a:pPr>
          <a:r>
            <a:rPr lang="en-US" sz="1050"/>
            <a:t>Translator</a:t>
          </a:r>
        </a:p>
      </dgm:t>
    </dgm:pt>
    <dgm:pt modelId="{DBC9F573-22EF-4F73-B92F-012CBFB17EA3}" type="parTrans" cxnId="{C71AA2AA-0AD5-4C33-B657-8EF3B4F1821C}">
      <dgm:prSet/>
      <dgm:spPr/>
      <dgm:t>
        <a:bodyPr/>
        <a:lstStyle/>
        <a:p>
          <a:endParaRPr lang="en-US" sz="1050"/>
        </a:p>
      </dgm:t>
    </dgm:pt>
    <dgm:pt modelId="{C64165E2-6D5C-47DB-BAAC-005869E48FCA}" type="sibTrans" cxnId="{C71AA2AA-0AD5-4C33-B657-8EF3B4F1821C}">
      <dgm:prSet/>
      <dgm:spPr/>
      <dgm:t>
        <a:bodyPr/>
        <a:lstStyle/>
        <a:p>
          <a:endParaRPr lang="en-US" sz="1050"/>
        </a:p>
      </dgm:t>
    </dgm:pt>
    <dgm:pt modelId="{6252AC4F-E7D2-4F82-9EED-E194284B50BB}" type="pres">
      <dgm:prSet presAssocID="{D050BAAA-C837-4444-9495-1EF344BB874A}" presName="diagram" presStyleCnt="0">
        <dgm:presLayoutVars>
          <dgm:chPref val="1"/>
          <dgm:dir/>
          <dgm:animOne val="branch"/>
          <dgm:animLvl val="lvl"/>
          <dgm:resizeHandles/>
        </dgm:presLayoutVars>
      </dgm:prSet>
      <dgm:spPr/>
    </dgm:pt>
    <dgm:pt modelId="{800D5F90-66D8-4B96-AE9A-C34997CBD562}" type="pres">
      <dgm:prSet presAssocID="{7BA14060-D2CF-44F9-9E81-24DBD1C6D2A0}" presName="root" presStyleCnt="0"/>
      <dgm:spPr/>
    </dgm:pt>
    <dgm:pt modelId="{4F4C03C9-EA49-402F-B6A5-0A64009F8D88}" type="pres">
      <dgm:prSet presAssocID="{7BA14060-D2CF-44F9-9E81-24DBD1C6D2A0}" presName="rootComposite" presStyleCnt="0"/>
      <dgm:spPr/>
    </dgm:pt>
    <dgm:pt modelId="{FFAC3E67-9947-4320-9A52-79BB1D43BA43}" type="pres">
      <dgm:prSet presAssocID="{7BA14060-D2CF-44F9-9E81-24DBD1C6D2A0}" presName="rootText" presStyleLbl="node1" presStyleIdx="0" presStyleCnt="5"/>
      <dgm:spPr/>
    </dgm:pt>
    <dgm:pt modelId="{B0D5554B-579B-4221-B448-2843C0E05C3E}" type="pres">
      <dgm:prSet presAssocID="{7BA14060-D2CF-44F9-9E81-24DBD1C6D2A0}" presName="rootConnector" presStyleLbl="node1" presStyleIdx="0" presStyleCnt="5"/>
      <dgm:spPr/>
    </dgm:pt>
    <dgm:pt modelId="{A37FD563-965D-48B8-8EA3-33B3165AB76A}" type="pres">
      <dgm:prSet presAssocID="{7BA14060-D2CF-44F9-9E81-24DBD1C6D2A0}" presName="childShape" presStyleCnt="0"/>
      <dgm:spPr/>
    </dgm:pt>
    <dgm:pt modelId="{4DFC29BA-6762-4D5A-96CD-F00699766446}" type="pres">
      <dgm:prSet presAssocID="{505F0BC4-3873-4FAC-B45B-C312B039DEEF}" presName="root" presStyleCnt="0"/>
      <dgm:spPr/>
    </dgm:pt>
    <dgm:pt modelId="{470E0809-54B9-4957-9FDE-76E70F82C8DE}" type="pres">
      <dgm:prSet presAssocID="{505F0BC4-3873-4FAC-B45B-C312B039DEEF}" presName="rootComposite" presStyleCnt="0"/>
      <dgm:spPr/>
    </dgm:pt>
    <dgm:pt modelId="{9DEB1B61-7B93-4A48-B19E-AE2FCEF7FBD9}" type="pres">
      <dgm:prSet presAssocID="{505F0BC4-3873-4FAC-B45B-C312B039DEEF}" presName="rootText" presStyleLbl="node1" presStyleIdx="1" presStyleCnt="5"/>
      <dgm:spPr/>
    </dgm:pt>
    <dgm:pt modelId="{F8608E1F-D5F4-4ACE-A9F6-6DA89F74BDD9}" type="pres">
      <dgm:prSet presAssocID="{505F0BC4-3873-4FAC-B45B-C312B039DEEF}" presName="rootConnector" presStyleLbl="node1" presStyleIdx="1" presStyleCnt="5"/>
      <dgm:spPr/>
    </dgm:pt>
    <dgm:pt modelId="{FFA9F693-DABC-49A8-B68C-8C7C7E07BBE4}" type="pres">
      <dgm:prSet presAssocID="{505F0BC4-3873-4FAC-B45B-C312B039DEEF}" presName="childShape" presStyleCnt="0"/>
      <dgm:spPr/>
    </dgm:pt>
    <dgm:pt modelId="{1686D672-496C-4A12-B5D7-C2E37D2084CD}" type="pres">
      <dgm:prSet presAssocID="{4B215390-C022-4B4F-9B77-8C7F0B6083A7}" presName="root" presStyleCnt="0"/>
      <dgm:spPr/>
    </dgm:pt>
    <dgm:pt modelId="{899A1440-13D9-4F85-B10F-3AE8F7823DD7}" type="pres">
      <dgm:prSet presAssocID="{4B215390-C022-4B4F-9B77-8C7F0B6083A7}" presName="rootComposite" presStyleCnt="0"/>
      <dgm:spPr/>
    </dgm:pt>
    <dgm:pt modelId="{C1BF1246-D7EC-4D8E-BC82-B5B780BD9B4D}" type="pres">
      <dgm:prSet presAssocID="{4B215390-C022-4B4F-9B77-8C7F0B6083A7}" presName="rootText" presStyleLbl="node1" presStyleIdx="2" presStyleCnt="5"/>
      <dgm:spPr/>
    </dgm:pt>
    <dgm:pt modelId="{9B81C0B8-2D53-41CD-A956-8C1459CC407E}" type="pres">
      <dgm:prSet presAssocID="{4B215390-C022-4B4F-9B77-8C7F0B6083A7}" presName="rootConnector" presStyleLbl="node1" presStyleIdx="2" presStyleCnt="5"/>
      <dgm:spPr/>
    </dgm:pt>
    <dgm:pt modelId="{554AA7BB-E3CE-4D37-942E-D290B31DCFAF}" type="pres">
      <dgm:prSet presAssocID="{4B215390-C022-4B4F-9B77-8C7F0B6083A7}" presName="childShape" presStyleCnt="0"/>
      <dgm:spPr/>
    </dgm:pt>
    <dgm:pt modelId="{9B02A7D9-9874-452C-ACBA-576AEABB47A4}" type="pres">
      <dgm:prSet presAssocID="{B53D32BE-3129-43FE-871E-20915FFFD265}" presName="root" presStyleCnt="0"/>
      <dgm:spPr/>
    </dgm:pt>
    <dgm:pt modelId="{366D74BF-0F79-4BCC-9DED-CCA304E0B5AE}" type="pres">
      <dgm:prSet presAssocID="{B53D32BE-3129-43FE-871E-20915FFFD265}" presName="rootComposite" presStyleCnt="0"/>
      <dgm:spPr/>
    </dgm:pt>
    <dgm:pt modelId="{A44BC3CE-AE00-4C87-A938-55946908B703}" type="pres">
      <dgm:prSet presAssocID="{B53D32BE-3129-43FE-871E-20915FFFD265}" presName="rootText" presStyleLbl="node1" presStyleIdx="3" presStyleCnt="5"/>
      <dgm:spPr/>
    </dgm:pt>
    <dgm:pt modelId="{B0904534-A9A9-4ED9-B20A-53CD2F5F0617}" type="pres">
      <dgm:prSet presAssocID="{B53D32BE-3129-43FE-871E-20915FFFD265}" presName="rootConnector" presStyleLbl="node1" presStyleIdx="3" presStyleCnt="5"/>
      <dgm:spPr/>
    </dgm:pt>
    <dgm:pt modelId="{EC0E92E5-D606-4850-B1AA-7AF877F73156}" type="pres">
      <dgm:prSet presAssocID="{B53D32BE-3129-43FE-871E-20915FFFD265}" presName="childShape" presStyleCnt="0"/>
      <dgm:spPr/>
    </dgm:pt>
    <dgm:pt modelId="{C14E4580-854C-49B9-90BC-05D94092D3E0}" type="pres">
      <dgm:prSet presAssocID="{82717CBD-1B3E-4CA8-B375-E4948167DA67}" presName="root" presStyleCnt="0"/>
      <dgm:spPr/>
    </dgm:pt>
    <dgm:pt modelId="{B3C840D1-9432-4CE6-A117-B157DB774AFD}" type="pres">
      <dgm:prSet presAssocID="{82717CBD-1B3E-4CA8-B375-E4948167DA67}" presName="rootComposite" presStyleCnt="0"/>
      <dgm:spPr/>
    </dgm:pt>
    <dgm:pt modelId="{D9AAB677-32F7-4B96-8986-AD13F731271E}" type="pres">
      <dgm:prSet presAssocID="{82717CBD-1B3E-4CA8-B375-E4948167DA67}" presName="rootText" presStyleLbl="node1" presStyleIdx="4" presStyleCnt="5"/>
      <dgm:spPr/>
    </dgm:pt>
    <dgm:pt modelId="{57328F29-A1FD-4F0A-83DE-7B2D15848D46}" type="pres">
      <dgm:prSet presAssocID="{82717CBD-1B3E-4CA8-B375-E4948167DA67}" presName="rootConnector" presStyleLbl="node1" presStyleIdx="4" presStyleCnt="5"/>
      <dgm:spPr/>
    </dgm:pt>
    <dgm:pt modelId="{1BEC6071-57DF-4DE3-9140-32492DBABC08}" type="pres">
      <dgm:prSet presAssocID="{82717CBD-1B3E-4CA8-B375-E4948167DA67}" presName="childShape" presStyleCnt="0"/>
      <dgm:spPr/>
    </dgm:pt>
  </dgm:ptLst>
  <dgm:cxnLst>
    <dgm:cxn modelId="{D6920E08-3488-4380-BF11-CFDC0BB1D54D}" type="presOf" srcId="{4B215390-C022-4B4F-9B77-8C7F0B6083A7}" destId="{C1BF1246-D7EC-4D8E-BC82-B5B780BD9B4D}" srcOrd="0" destOrd="0" presId="urn:microsoft.com/office/officeart/2005/8/layout/hierarchy3"/>
    <dgm:cxn modelId="{59B12908-FD5E-484D-8FA4-8019D7C444EF}" type="presOf" srcId="{505F0BC4-3873-4FAC-B45B-C312B039DEEF}" destId="{F8608E1F-D5F4-4ACE-A9F6-6DA89F74BDD9}" srcOrd="1" destOrd="0" presId="urn:microsoft.com/office/officeart/2005/8/layout/hierarchy3"/>
    <dgm:cxn modelId="{E32E6A09-DF4E-4394-9C45-32055816D695}" type="presOf" srcId="{7BA14060-D2CF-44F9-9E81-24DBD1C6D2A0}" destId="{B0D5554B-579B-4221-B448-2843C0E05C3E}" srcOrd="1" destOrd="0" presId="urn:microsoft.com/office/officeart/2005/8/layout/hierarchy3"/>
    <dgm:cxn modelId="{B679330E-8A3D-4308-9872-2E306D390B1A}" type="presOf" srcId="{B53D32BE-3129-43FE-871E-20915FFFD265}" destId="{B0904534-A9A9-4ED9-B20A-53CD2F5F0617}" srcOrd="1" destOrd="0" presId="urn:microsoft.com/office/officeart/2005/8/layout/hierarchy3"/>
    <dgm:cxn modelId="{E39F4D32-42CF-46C4-B826-70860F759678}" type="presOf" srcId="{82717CBD-1B3E-4CA8-B375-E4948167DA67}" destId="{57328F29-A1FD-4F0A-83DE-7B2D15848D46}" srcOrd="1" destOrd="0" presId="urn:microsoft.com/office/officeart/2005/8/layout/hierarchy3"/>
    <dgm:cxn modelId="{49F49B3E-2F63-47B4-A317-409F648DC2D9}" srcId="{D050BAAA-C837-4444-9495-1EF344BB874A}" destId="{4B215390-C022-4B4F-9B77-8C7F0B6083A7}" srcOrd="2" destOrd="0" parTransId="{6C2C3E69-E3D7-4574-BD26-E9A76A53D3FA}" sibTransId="{14B2833C-D1E3-473F-9410-8D65DD306926}"/>
    <dgm:cxn modelId="{0F66E65F-8C31-480F-91DA-7292AD6EA8B4}" type="presOf" srcId="{7BA14060-D2CF-44F9-9E81-24DBD1C6D2A0}" destId="{FFAC3E67-9947-4320-9A52-79BB1D43BA43}" srcOrd="0" destOrd="0" presId="urn:microsoft.com/office/officeart/2005/8/layout/hierarchy3"/>
    <dgm:cxn modelId="{4D5B5963-3A2D-465E-AA19-BE399F8F8857}" type="presOf" srcId="{4B215390-C022-4B4F-9B77-8C7F0B6083A7}" destId="{9B81C0B8-2D53-41CD-A956-8C1459CC407E}" srcOrd="1" destOrd="0" presId="urn:microsoft.com/office/officeart/2005/8/layout/hierarchy3"/>
    <dgm:cxn modelId="{F6F8914C-D40A-4638-BD01-283541B245DE}" type="presOf" srcId="{B53D32BE-3129-43FE-871E-20915FFFD265}" destId="{A44BC3CE-AE00-4C87-A938-55946908B703}" srcOrd="0" destOrd="0" presId="urn:microsoft.com/office/officeart/2005/8/layout/hierarchy3"/>
    <dgm:cxn modelId="{269F3598-D9FD-4B62-88D1-554651FB2D93}" srcId="{D050BAAA-C837-4444-9495-1EF344BB874A}" destId="{7BA14060-D2CF-44F9-9E81-24DBD1C6D2A0}" srcOrd="0" destOrd="0" parTransId="{ECF9B06D-8002-4B61-A5EF-8AE469D0CC9D}" sibTransId="{3B7BA7D8-04FA-452D-8D87-AE0C8D6CF92C}"/>
    <dgm:cxn modelId="{C3D628A3-EDFA-4282-AF02-2873433F944E}" srcId="{D050BAAA-C837-4444-9495-1EF344BB874A}" destId="{B53D32BE-3129-43FE-871E-20915FFFD265}" srcOrd="3" destOrd="0" parTransId="{9A880178-E2FF-4DFC-9008-B978DFED3DDB}" sibTransId="{EFF7EBC7-346F-4BE8-BC2C-C90DF66B6A4D}"/>
    <dgm:cxn modelId="{C71AA2AA-0AD5-4C33-B657-8EF3B4F1821C}" srcId="{D050BAAA-C837-4444-9495-1EF344BB874A}" destId="{82717CBD-1B3E-4CA8-B375-E4948167DA67}" srcOrd="4" destOrd="0" parTransId="{DBC9F573-22EF-4F73-B92F-012CBFB17EA3}" sibTransId="{C64165E2-6D5C-47DB-BAAC-005869E48FCA}"/>
    <dgm:cxn modelId="{6A8299BF-0B80-4AAD-BACF-4CD55AA1A547}" srcId="{D050BAAA-C837-4444-9495-1EF344BB874A}" destId="{505F0BC4-3873-4FAC-B45B-C312B039DEEF}" srcOrd="1" destOrd="0" parTransId="{05E9C7D2-AA18-4C36-9B54-48F61D02CDB8}" sibTransId="{EB07600F-A82B-42A5-BBCA-5530C42AB2E7}"/>
    <dgm:cxn modelId="{B28158C1-AA51-4600-B9D0-5DC25ECBAE65}" type="presOf" srcId="{82717CBD-1B3E-4CA8-B375-E4948167DA67}" destId="{D9AAB677-32F7-4B96-8986-AD13F731271E}" srcOrd="0" destOrd="0" presId="urn:microsoft.com/office/officeart/2005/8/layout/hierarchy3"/>
    <dgm:cxn modelId="{E18646F3-44A2-4313-B61F-B338533149E9}" type="presOf" srcId="{D050BAAA-C837-4444-9495-1EF344BB874A}" destId="{6252AC4F-E7D2-4F82-9EED-E194284B50BB}" srcOrd="0" destOrd="0" presId="urn:microsoft.com/office/officeart/2005/8/layout/hierarchy3"/>
    <dgm:cxn modelId="{86FA1BFA-48A9-4653-89E3-EE474719645E}" type="presOf" srcId="{505F0BC4-3873-4FAC-B45B-C312B039DEEF}" destId="{9DEB1B61-7B93-4A48-B19E-AE2FCEF7FBD9}" srcOrd="0" destOrd="0" presId="urn:microsoft.com/office/officeart/2005/8/layout/hierarchy3"/>
    <dgm:cxn modelId="{1DB0B5F5-C795-485C-960E-E3D0D9DFD9EE}" type="presParOf" srcId="{6252AC4F-E7D2-4F82-9EED-E194284B50BB}" destId="{800D5F90-66D8-4B96-AE9A-C34997CBD562}" srcOrd="0" destOrd="0" presId="urn:microsoft.com/office/officeart/2005/8/layout/hierarchy3"/>
    <dgm:cxn modelId="{A8909BAC-2CB5-4935-A535-923BCE1F7504}" type="presParOf" srcId="{800D5F90-66D8-4B96-AE9A-C34997CBD562}" destId="{4F4C03C9-EA49-402F-B6A5-0A64009F8D88}" srcOrd="0" destOrd="0" presId="urn:microsoft.com/office/officeart/2005/8/layout/hierarchy3"/>
    <dgm:cxn modelId="{97F3EEAB-ED6F-4C90-97D4-2A2DF5832589}" type="presParOf" srcId="{4F4C03C9-EA49-402F-B6A5-0A64009F8D88}" destId="{FFAC3E67-9947-4320-9A52-79BB1D43BA43}" srcOrd="0" destOrd="0" presId="urn:microsoft.com/office/officeart/2005/8/layout/hierarchy3"/>
    <dgm:cxn modelId="{F290D183-E8C1-4537-A71C-57510F6D388E}" type="presParOf" srcId="{4F4C03C9-EA49-402F-B6A5-0A64009F8D88}" destId="{B0D5554B-579B-4221-B448-2843C0E05C3E}" srcOrd="1" destOrd="0" presId="urn:microsoft.com/office/officeart/2005/8/layout/hierarchy3"/>
    <dgm:cxn modelId="{F8439B5D-F0F6-4F3C-B9A8-C8EBFF344919}" type="presParOf" srcId="{800D5F90-66D8-4B96-AE9A-C34997CBD562}" destId="{A37FD563-965D-48B8-8EA3-33B3165AB76A}" srcOrd="1" destOrd="0" presId="urn:microsoft.com/office/officeart/2005/8/layout/hierarchy3"/>
    <dgm:cxn modelId="{82FB4AEA-D340-487E-A2E8-A33615C36A20}" type="presParOf" srcId="{6252AC4F-E7D2-4F82-9EED-E194284B50BB}" destId="{4DFC29BA-6762-4D5A-96CD-F00699766446}" srcOrd="1" destOrd="0" presId="urn:microsoft.com/office/officeart/2005/8/layout/hierarchy3"/>
    <dgm:cxn modelId="{74E4C327-491A-4844-9290-FE0E01FA1463}" type="presParOf" srcId="{4DFC29BA-6762-4D5A-96CD-F00699766446}" destId="{470E0809-54B9-4957-9FDE-76E70F82C8DE}" srcOrd="0" destOrd="0" presId="urn:microsoft.com/office/officeart/2005/8/layout/hierarchy3"/>
    <dgm:cxn modelId="{ABE14A5E-A3C3-4584-A8DB-A9006EF4B94A}" type="presParOf" srcId="{470E0809-54B9-4957-9FDE-76E70F82C8DE}" destId="{9DEB1B61-7B93-4A48-B19E-AE2FCEF7FBD9}" srcOrd="0" destOrd="0" presId="urn:microsoft.com/office/officeart/2005/8/layout/hierarchy3"/>
    <dgm:cxn modelId="{18A1E6E5-AA35-43A2-A001-9DB3C1039035}" type="presParOf" srcId="{470E0809-54B9-4957-9FDE-76E70F82C8DE}" destId="{F8608E1F-D5F4-4ACE-A9F6-6DA89F74BDD9}" srcOrd="1" destOrd="0" presId="urn:microsoft.com/office/officeart/2005/8/layout/hierarchy3"/>
    <dgm:cxn modelId="{33727D33-C88B-47E4-B032-CBD7ECADF1CA}" type="presParOf" srcId="{4DFC29BA-6762-4D5A-96CD-F00699766446}" destId="{FFA9F693-DABC-49A8-B68C-8C7C7E07BBE4}" srcOrd="1" destOrd="0" presId="urn:microsoft.com/office/officeart/2005/8/layout/hierarchy3"/>
    <dgm:cxn modelId="{67EF0835-069D-401E-9992-68C1DD702897}" type="presParOf" srcId="{6252AC4F-E7D2-4F82-9EED-E194284B50BB}" destId="{1686D672-496C-4A12-B5D7-C2E37D2084CD}" srcOrd="2" destOrd="0" presId="urn:microsoft.com/office/officeart/2005/8/layout/hierarchy3"/>
    <dgm:cxn modelId="{7B003F37-8B65-40BA-BBD6-B1F2A52AD814}" type="presParOf" srcId="{1686D672-496C-4A12-B5D7-C2E37D2084CD}" destId="{899A1440-13D9-4F85-B10F-3AE8F7823DD7}" srcOrd="0" destOrd="0" presId="urn:microsoft.com/office/officeart/2005/8/layout/hierarchy3"/>
    <dgm:cxn modelId="{3643D504-DD20-495B-9CAF-22A892049CF8}" type="presParOf" srcId="{899A1440-13D9-4F85-B10F-3AE8F7823DD7}" destId="{C1BF1246-D7EC-4D8E-BC82-B5B780BD9B4D}" srcOrd="0" destOrd="0" presId="urn:microsoft.com/office/officeart/2005/8/layout/hierarchy3"/>
    <dgm:cxn modelId="{06BBEF2B-992C-4BA0-B5C3-B480469DA18F}" type="presParOf" srcId="{899A1440-13D9-4F85-B10F-3AE8F7823DD7}" destId="{9B81C0B8-2D53-41CD-A956-8C1459CC407E}" srcOrd="1" destOrd="0" presId="urn:microsoft.com/office/officeart/2005/8/layout/hierarchy3"/>
    <dgm:cxn modelId="{BAE867EF-CE4A-48FF-AF5B-DD21ADABAE4F}" type="presParOf" srcId="{1686D672-496C-4A12-B5D7-C2E37D2084CD}" destId="{554AA7BB-E3CE-4D37-942E-D290B31DCFAF}" srcOrd="1" destOrd="0" presId="urn:microsoft.com/office/officeart/2005/8/layout/hierarchy3"/>
    <dgm:cxn modelId="{2E57ACF2-9866-40F9-8953-8C244ADD72B9}" type="presParOf" srcId="{6252AC4F-E7D2-4F82-9EED-E194284B50BB}" destId="{9B02A7D9-9874-452C-ACBA-576AEABB47A4}" srcOrd="3" destOrd="0" presId="urn:microsoft.com/office/officeart/2005/8/layout/hierarchy3"/>
    <dgm:cxn modelId="{F1A5838D-CB35-4D10-9478-5587D899BEBC}" type="presParOf" srcId="{9B02A7D9-9874-452C-ACBA-576AEABB47A4}" destId="{366D74BF-0F79-4BCC-9DED-CCA304E0B5AE}" srcOrd="0" destOrd="0" presId="urn:microsoft.com/office/officeart/2005/8/layout/hierarchy3"/>
    <dgm:cxn modelId="{E73C3F2B-09BD-4F02-B205-FD4E8746121B}" type="presParOf" srcId="{366D74BF-0F79-4BCC-9DED-CCA304E0B5AE}" destId="{A44BC3CE-AE00-4C87-A938-55946908B703}" srcOrd="0" destOrd="0" presId="urn:microsoft.com/office/officeart/2005/8/layout/hierarchy3"/>
    <dgm:cxn modelId="{D977A372-305C-4787-A0BF-DEFE24390542}" type="presParOf" srcId="{366D74BF-0F79-4BCC-9DED-CCA304E0B5AE}" destId="{B0904534-A9A9-4ED9-B20A-53CD2F5F0617}" srcOrd="1" destOrd="0" presId="urn:microsoft.com/office/officeart/2005/8/layout/hierarchy3"/>
    <dgm:cxn modelId="{2228574A-72C3-421E-9020-44443D2715E0}" type="presParOf" srcId="{9B02A7D9-9874-452C-ACBA-576AEABB47A4}" destId="{EC0E92E5-D606-4850-B1AA-7AF877F73156}" srcOrd="1" destOrd="0" presId="urn:microsoft.com/office/officeart/2005/8/layout/hierarchy3"/>
    <dgm:cxn modelId="{10CF0216-60DC-4435-8FF5-C633ADC460D4}" type="presParOf" srcId="{6252AC4F-E7D2-4F82-9EED-E194284B50BB}" destId="{C14E4580-854C-49B9-90BC-05D94092D3E0}" srcOrd="4" destOrd="0" presId="urn:microsoft.com/office/officeart/2005/8/layout/hierarchy3"/>
    <dgm:cxn modelId="{21E02CD6-2B75-41E6-9A1F-1C063975B0BB}" type="presParOf" srcId="{C14E4580-854C-49B9-90BC-05D94092D3E0}" destId="{B3C840D1-9432-4CE6-A117-B157DB774AFD}" srcOrd="0" destOrd="0" presId="urn:microsoft.com/office/officeart/2005/8/layout/hierarchy3"/>
    <dgm:cxn modelId="{1F817430-5D4A-4CCA-8AA5-18C2260A5BF8}" type="presParOf" srcId="{B3C840D1-9432-4CE6-A117-B157DB774AFD}" destId="{D9AAB677-32F7-4B96-8986-AD13F731271E}" srcOrd="0" destOrd="0" presId="urn:microsoft.com/office/officeart/2005/8/layout/hierarchy3"/>
    <dgm:cxn modelId="{60082BC6-929A-4C40-B784-FD5E21666665}" type="presParOf" srcId="{B3C840D1-9432-4CE6-A117-B157DB774AFD}" destId="{57328F29-A1FD-4F0A-83DE-7B2D15848D46}" srcOrd="1" destOrd="0" presId="urn:microsoft.com/office/officeart/2005/8/layout/hierarchy3"/>
    <dgm:cxn modelId="{2D97EA07-876A-405E-AFE2-5A8386584F85}" type="presParOf" srcId="{C14E4580-854C-49B9-90BC-05D94092D3E0}" destId="{1BEC6071-57DF-4DE3-9140-32492DBABC08}" srcOrd="1" destOrd="0" presId="urn:microsoft.com/office/officeart/2005/8/layout/hierarchy3"/>
  </dgm:cxnLst>
  <dgm:bg/>
  <dgm:whole/>
  <dgm:extLst>
    <a:ext uri="http://schemas.microsoft.com/office/drawing/2008/diagram">
      <dsp:dataModelExt xmlns:dsp="http://schemas.microsoft.com/office/drawing/2008/diagram" relId="rId28"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B0E115F-9ED3-4E69-B531-11461AE91DF0}">
      <dsp:nvSpPr>
        <dsp:cNvPr id="0" name=""/>
        <dsp:cNvSpPr/>
      </dsp:nvSpPr>
      <dsp:spPr>
        <a:xfrm>
          <a:off x="5473681" y="989566"/>
          <a:ext cx="122329" cy="2112217"/>
        </a:xfrm>
        <a:custGeom>
          <a:avLst/>
          <a:gdLst/>
          <a:ahLst/>
          <a:cxnLst/>
          <a:rect l="0" t="0" r="0" b="0"/>
          <a:pathLst>
            <a:path>
              <a:moveTo>
                <a:pt x="0" y="0"/>
              </a:moveTo>
              <a:lnTo>
                <a:pt x="0" y="2112217"/>
              </a:lnTo>
              <a:lnTo>
                <a:pt x="122329" y="2112217"/>
              </a:lnTo>
            </a:path>
          </a:pathLst>
        </a:custGeom>
        <a:noFill/>
        <a:ln w="12700" cap="flat" cmpd="sng" algn="ctr">
          <a:solidFill>
            <a:schemeClr val="accent3">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A183356D-F982-4940-916A-E4FB1CC43FA6}">
      <dsp:nvSpPr>
        <dsp:cNvPr id="0" name=""/>
        <dsp:cNvSpPr/>
      </dsp:nvSpPr>
      <dsp:spPr>
        <a:xfrm>
          <a:off x="5473681" y="989566"/>
          <a:ext cx="122329" cy="1533192"/>
        </a:xfrm>
        <a:custGeom>
          <a:avLst/>
          <a:gdLst/>
          <a:ahLst/>
          <a:cxnLst/>
          <a:rect l="0" t="0" r="0" b="0"/>
          <a:pathLst>
            <a:path>
              <a:moveTo>
                <a:pt x="0" y="0"/>
              </a:moveTo>
              <a:lnTo>
                <a:pt x="0" y="1533192"/>
              </a:lnTo>
              <a:lnTo>
                <a:pt x="122329" y="1533192"/>
              </a:lnTo>
            </a:path>
          </a:pathLst>
        </a:custGeom>
        <a:noFill/>
        <a:ln w="12700" cap="flat" cmpd="sng" algn="ctr">
          <a:solidFill>
            <a:schemeClr val="accent3">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D936FF9-61CC-406E-ADFB-B5FC2BA6E3F5}">
      <dsp:nvSpPr>
        <dsp:cNvPr id="0" name=""/>
        <dsp:cNvSpPr/>
      </dsp:nvSpPr>
      <dsp:spPr>
        <a:xfrm>
          <a:off x="5473681" y="989566"/>
          <a:ext cx="122329" cy="954167"/>
        </a:xfrm>
        <a:custGeom>
          <a:avLst/>
          <a:gdLst/>
          <a:ahLst/>
          <a:cxnLst/>
          <a:rect l="0" t="0" r="0" b="0"/>
          <a:pathLst>
            <a:path>
              <a:moveTo>
                <a:pt x="0" y="0"/>
              </a:moveTo>
              <a:lnTo>
                <a:pt x="0" y="954167"/>
              </a:lnTo>
              <a:lnTo>
                <a:pt x="122329" y="954167"/>
              </a:lnTo>
            </a:path>
          </a:pathLst>
        </a:custGeom>
        <a:noFill/>
        <a:ln w="12700" cap="flat" cmpd="sng" algn="ctr">
          <a:solidFill>
            <a:schemeClr val="accent3">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A40CC56-492B-4CCF-B6DB-90BC6FFA2D89}">
      <dsp:nvSpPr>
        <dsp:cNvPr id="0" name=""/>
        <dsp:cNvSpPr/>
      </dsp:nvSpPr>
      <dsp:spPr>
        <a:xfrm>
          <a:off x="5473681" y="989566"/>
          <a:ext cx="122329" cy="375142"/>
        </a:xfrm>
        <a:custGeom>
          <a:avLst/>
          <a:gdLst/>
          <a:ahLst/>
          <a:cxnLst/>
          <a:rect l="0" t="0" r="0" b="0"/>
          <a:pathLst>
            <a:path>
              <a:moveTo>
                <a:pt x="0" y="0"/>
              </a:moveTo>
              <a:lnTo>
                <a:pt x="0" y="375142"/>
              </a:lnTo>
              <a:lnTo>
                <a:pt x="122329" y="375142"/>
              </a:lnTo>
            </a:path>
          </a:pathLst>
        </a:custGeom>
        <a:noFill/>
        <a:ln w="12700" cap="flat" cmpd="sng" algn="ctr">
          <a:solidFill>
            <a:schemeClr val="accent3">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7E3FB87-3D0D-48F2-A6C7-759BF741B10F}">
      <dsp:nvSpPr>
        <dsp:cNvPr id="0" name=""/>
        <dsp:cNvSpPr/>
      </dsp:nvSpPr>
      <dsp:spPr>
        <a:xfrm>
          <a:off x="3332920" y="410541"/>
          <a:ext cx="2466972" cy="171260"/>
        </a:xfrm>
        <a:custGeom>
          <a:avLst/>
          <a:gdLst/>
          <a:ahLst/>
          <a:cxnLst/>
          <a:rect l="0" t="0" r="0" b="0"/>
          <a:pathLst>
            <a:path>
              <a:moveTo>
                <a:pt x="0" y="0"/>
              </a:moveTo>
              <a:lnTo>
                <a:pt x="0" y="85630"/>
              </a:lnTo>
              <a:lnTo>
                <a:pt x="2466972" y="85630"/>
              </a:lnTo>
              <a:lnTo>
                <a:pt x="2466972" y="171260"/>
              </a:lnTo>
            </a:path>
          </a:pathLst>
        </a:custGeom>
        <a:noFill/>
        <a:ln w="12700" cap="flat" cmpd="sng" algn="ctr">
          <a:solidFill>
            <a:schemeClr val="accent3">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46120059-FDAF-4291-87F3-754BA5793012}">
      <dsp:nvSpPr>
        <dsp:cNvPr id="0" name=""/>
        <dsp:cNvSpPr/>
      </dsp:nvSpPr>
      <dsp:spPr>
        <a:xfrm>
          <a:off x="4486892" y="989566"/>
          <a:ext cx="122329" cy="954167"/>
        </a:xfrm>
        <a:custGeom>
          <a:avLst/>
          <a:gdLst/>
          <a:ahLst/>
          <a:cxnLst/>
          <a:rect l="0" t="0" r="0" b="0"/>
          <a:pathLst>
            <a:path>
              <a:moveTo>
                <a:pt x="0" y="0"/>
              </a:moveTo>
              <a:lnTo>
                <a:pt x="0" y="954167"/>
              </a:lnTo>
              <a:lnTo>
                <a:pt x="122329" y="954167"/>
              </a:lnTo>
            </a:path>
          </a:pathLst>
        </a:custGeom>
        <a:noFill/>
        <a:ln w="12700" cap="flat" cmpd="sng" algn="ctr">
          <a:solidFill>
            <a:schemeClr val="accent3">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FE8A4F55-B265-4769-94C9-32C4371F2E61}">
      <dsp:nvSpPr>
        <dsp:cNvPr id="0" name=""/>
        <dsp:cNvSpPr/>
      </dsp:nvSpPr>
      <dsp:spPr>
        <a:xfrm>
          <a:off x="4486892" y="989566"/>
          <a:ext cx="122329" cy="375142"/>
        </a:xfrm>
        <a:custGeom>
          <a:avLst/>
          <a:gdLst/>
          <a:ahLst/>
          <a:cxnLst/>
          <a:rect l="0" t="0" r="0" b="0"/>
          <a:pathLst>
            <a:path>
              <a:moveTo>
                <a:pt x="0" y="0"/>
              </a:moveTo>
              <a:lnTo>
                <a:pt x="0" y="375142"/>
              </a:lnTo>
              <a:lnTo>
                <a:pt x="122329" y="375142"/>
              </a:lnTo>
            </a:path>
          </a:pathLst>
        </a:custGeom>
        <a:noFill/>
        <a:ln w="12700" cap="flat" cmpd="sng" algn="ctr">
          <a:solidFill>
            <a:schemeClr val="accent3">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060CEE26-BABE-4674-B8FD-7C461C121E85}">
      <dsp:nvSpPr>
        <dsp:cNvPr id="0" name=""/>
        <dsp:cNvSpPr/>
      </dsp:nvSpPr>
      <dsp:spPr>
        <a:xfrm>
          <a:off x="3332920" y="410541"/>
          <a:ext cx="1480183" cy="171260"/>
        </a:xfrm>
        <a:custGeom>
          <a:avLst/>
          <a:gdLst/>
          <a:ahLst/>
          <a:cxnLst/>
          <a:rect l="0" t="0" r="0" b="0"/>
          <a:pathLst>
            <a:path>
              <a:moveTo>
                <a:pt x="0" y="0"/>
              </a:moveTo>
              <a:lnTo>
                <a:pt x="0" y="85630"/>
              </a:lnTo>
              <a:lnTo>
                <a:pt x="1480183" y="85630"/>
              </a:lnTo>
              <a:lnTo>
                <a:pt x="1480183" y="171260"/>
              </a:lnTo>
            </a:path>
          </a:pathLst>
        </a:custGeom>
        <a:noFill/>
        <a:ln w="12700" cap="flat" cmpd="sng" algn="ctr">
          <a:solidFill>
            <a:schemeClr val="accent3">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2A9358B1-0983-427E-8CD1-02AA7182334D}">
      <dsp:nvSpPr>
        <dsp:cNvPr id="0" name=""/>
        <dsp:cNvSpPr/>
      </dsp:nvSpPr>
      <dsp:spPr>
        <a:xfrm>
          <a:off x="3500103" y="989566"/>
          <a:ext cx="122329" cy="3270267"/>
        </a:xfrm>
        <a:custGeom>
          <a:avLst/>
          <a:gdLst/>
          <a:ahLst/>
          <a:cxnLst/>
          <a:rect l="0" t="0" r="0" b="0"/>
          <a:pathLst>
            <a:path>
              <a:moveTo>
                <a:pt x="0" y="0"/>
              </a:moveTo>
              <a:lnTo>
                <a:pt x="0" y="3270267"/>
              </a:lnTo>
              <a:lnTo>
                <a:pt x="122329" y="3270267"/>
              </a:lnTo>
            </a:path>
          </a:pathLst>
        </a:custGeom>
        <a:noFill/>
        <a:ln w="12700" cap="flat" cmpd="sng" algn="ctr">
          <a:solidFill>
            <a:schemeClr val="accent3">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FBE0C9D2-B42F-4074-A77E-15B365567264}">
      <dsp:nvSpPr>
        <dsp:cNvPr id="0" name=""/>
        <dsp:cNvSpPr/>
      </dsp:nvSpPr>
      <dsp:spPr>
        <a:xfrm>
          <a:off x="3500103" y="989566"/>
          <a:ext cx="122329" cy="2691242"/>
        </a:xfrm>
        <a:custGeom>
          <a:avLst/>
          <a:gdLst/>
          <a:ahLst/>
          <a:cxnLst/>
          <a:rect l="0" t="0" r="0" b="0"/>
          <a:pathLst>
            <a:path>
              <a:moveTo>
                <a:pt x="0" y="0"/>
              </a:moveTo>
              <a:lnTo>
                <a:pt x="0" y="2691242"/>
              </a:lnTo>
              <a:lnTo>
                <a:pt x="122329" y="2691242"/>
              </a:lnTo>
            </a:path>
          </a:pathLst>
        </a:custGeom>
        <a:noFill/>
        <a:ln w="12700" cap="flat" cmpd="sng" algn="ctr">
          <a:solidFill>
            <a:schemeClr val="accent3">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D8740E83-61F0-4E9A-B5C4-E0808136CC93}">
      <dsp:nvSpPr>
        <dsp:cNvPr id="0" name=""/>
        <dsp:cNvSpPr/>
      </dsp:nvSpPr>
      <dsp:spPr>
        <a:xfrm>
          <a:off x="3500103" y="989566"/>
          <a:ext cx="122329" cy="2112217"/>
        </a:xfrm>
        <a:custGeom>
          <a:avLst/>
          <a:gdLst/>
          <a:ahLst/>
          <a:cxnLst/>
          <a:rect l="0" t="0" r="0" b="0"/>
          <a:pathLst>
            <a:path>
              <a:moveTo>
                <a:pt x="0" y="0"/>
              </a:moveTo>
              <a:lnTo>
                <a:pt x="0" y="2112217"/>
              </a:lnTo>
              <a:lnTo>
                <a:pt x="122329" y="2112217"/>
              </a:lnTo>
            </a:path>
          </a:pathLst>
        </a:custGeom>
        <a:noFill/>
        <a:ln w="12700" cap="flat" cmpd="sng" algn="ctr">
          <a:solidFill>
            <a:schemeClr val="accent3">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2D501DF-9906-4B20-AE11-C8D4ACF832DF}">
      <dsp:nvSpPr>
        <dsp:cNvPr id="0" name=""/>
        <dsp:cNvSpPr/>
      </dsp:nvSpPr>
      <dsp:spPr>
        <a:xfrm>
          <a:off x="3500103" y="989566"/>
          <a:ext cx="122329" cy="1533192"/>
        </a:xfrm>
        <a:custGeom>
          <a:avLst/>
          <a:gdLst/>
          <a:ahLst/>
          <a:cxnLst/>
          <a:rect l="0" t="0" r="0" b="0"/>
          <a:pathLst>
            <a:path>
              <a:moveTo>
                <a:pt x="0" y="0"/>
              </a:moveTo>
              <a:lnTo>
                <a:pt x="0" y="1533192"/>
              </a:lnTo>
              <a:lnTo>
                <a:pt x="122329" y="1533192"/>
              </a:lnTo>
            </a:path>
          </a:pathLst>
        </a:custGeom>
        <a:noFill/>
        <a:ln w="12700" cap="flat" cmpd="sng" algn="ctr">
          <a:solidFill>
            <a:schemeClr val="accent3">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0EA4A2E4-15B0-4B98-B5E6-9E001DCB720B}">
      <dsp:nvSpPr>
        <dsp:cNvPr id="0" name=""/>
        <dsp:cNvSpPr/>
      </dsp:nvSpPr>
      <dsp:spPr>
        <a:xfrm>
          <a:off x="3500103" y="989566"/>
          <a:ext cx="122329" cy="954167"/>
        </a:xfrm>
        <a:custGeom>
          <a:avLst/>
          <a:gdLst/>
          <a:ahLst/>
          <a:cxnLst/>
          <a:rect l="0" t="0" r="0" b="0"/>
          <a:pathLst>
            <a:path>
              <a:moveTo>
                <a:pt x="0" y="0"/>
              </a:moveTo>
              <a:lnTo>
                <a:pt x="0" y="954167"/>
              </a:lnTo>
              <a:lnTo>
                <a:pt x="122329" y="954167"/>
              </a:lnTo>
            </a:path>
          </a:pathLst>
        </a:custGeom>
        <a:noFill/>
        <a:ln w="12700" cap="flat" cmpd="sng" algn="ctr">
          <a:solidFill>
            <a:schemeClr val="accent3">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5A85C5A-44E3-482A-87F8-BDA6084E4A1F}">
      <dsp:nvSpPr>
        <dsp:cNvPr id="0" name=""/>
        <dsp:cNvSpPr/>
      </dsp:nvSpPr>
      <dsp:spPr>
        <a:xfrm>
          <a:off x="3500103" y="989566"/>
          <a:ext cx="122329" cy="375142"/>
        </a:xfrm>
        <a:custGeom>
          <a:avLst/>
          <a:gdLst/>
          <a:ahLst/>
          <a:cxnLst/>
          <a:rect l="0" t="0" r="0" b="0"/>
          <a:pathLst>
            <a:path>
              <a:moveTo>
                <a:pt x="0" y="0"/>
              </a:moveTo>
              <a:lnTo>
                <a:pt x="0" y="375142"/>
              </a:lnTo>
              <a:lnTo>
                <a:pt x="122329" y="375142"/>
              </a:lnTo>
            </a:path>
          </a:pathLst>
        </a:custGeom>
        <a:noFill/>
        <a:ln w="12700" cap="flat" cmpd="sng" algn="ctr">
          <a:solidFill>
            <a:schemeClr val="accent3">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DB907E0C-A020-4AAA-8C48-1184378D153B}">
      <dsp:nvSpPr>
        <dsp:cNvPr id="0" name=""/>
        <dsp:cNvSpPr/>
      </dsp:nvSpPr>
      <dsp:spPr>
        <a:xfrm>
          <a:off x="3332920" y="410541"/>
          <a:ext cx="493394" cy="171260"/>
        </a:xfrm>
        <a:custGeom>
          <a:avLst/>
          <a:gdLst/>
          <a:ahLst/>
          <a:cxnLst/>
          <a:rect l="0" t="0" r="0" b="0"/>
          <a:pathLst>
            <a:path>
              <a:moveTo>
                <a:pt x="0" y="0"/>
              </a:moveTo>
              <a:lnTo>
                <a:pt x="0" y="85630"/>
              </a:lnTo>
              <a:lnTo>
                <a:pt x="493394" y="85630"/>
              </a:lnTo>
              <a:lnTo>
                <a:pt x="493394" y="171260"/>
              </a:lnTo>
            </a:path>
          </a:pathLst>
        </a:custGeom>
        <a:noFill/>
        <a:ln w="12700" cap="flat" cmpd="sng" algn="ctr">
          <a:solidFill>
            <a:schemeClr val="accent3">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9E7EEF9A-5513-43FD-8C04-88D62E2582EF}">
      <dsp:nvSpPr>
        <dsp:cNvPr id="0" name=""/>
        <dsp:cNvSpPr/>
      </dsp:nvSpPr>
      <dsp:spPr>
        <a:xfrm>
          <a:off x="2513314" y="989566"/>
          <a:ext cx="122329" cy="954167"/>
        </a:xfrm>
        <a:custGeom>
          <a:avLst/>
          <a:gdLst/>
          <a:ahLst/>
          <a:cxnLst/>
          <a:rect l="0" t="0" r="0" b="0"/>
          <a:pathLst>
            <a:path>
              <a:moveTo>
                <a:pt x="0" y="0"/>
              </a:moveTo>
              <a:lnTo>
                <a:pt x="0" y="954167"/>
              </a:lnTo>
              <a:lnTo>
                <a:pt x="122329" y="954167"/>
              </a:lnTo>
            </a:path>
          </a:pathLst>
        </a:custGeom>
        <a:noFill/>
        <a:ln w="12700" cap="flat" cmpd="sng" algn="ctr">
          <a:solidFill>
            <a:schemeClr val="accent3">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7F7C006-DD76-4925-8563-509B3D0A8A52}">
      <dsp:nvSpPr>
        <dsp:cNvPr id="0" name=""/>
        <dsp:cNvSpPr/>
      </dsp:nvSpPr>
      <dsp:spPr>
        <a:xfrm>
          <a:off x="2513314" y="989566"/>
          <a:ext cx="122329" cy="375142"/>
        </a:xfrm>
        <a:custGeom>
          <a:avLst/>
          <a:gdLst/>
          <a:ahLst/>
          <a:cxnLst/>
          <a:rect l="0" t="0" r="0" b="0"/>
          <a:pathLst>
            <a:path>
              <a:moveTo>
                <a:pt x="0" y="0"/>
              </a:moveTo>
              <a:lnTo>
                <a:pt x="0" y="375142"/>
              </a:lnTo>
              <a:lnTo>
                <a:pt x="122329" y="375142"/>
              </a:lnTo>
            </a:path>
          </a:pathLst>
        </a:custGeom>
        <a:noFill/>
        <a:ln w="12700" cap="flat" cmpd="sng" algn="ctr">
          <a:solidFill>
            <a:schemeClr val="accent3">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4C1647C-BAD5-43D0-857C-2DAA0CBA5EB7}">
      <dsp:nvSpPr>
        <dsp:cNvPr id="0" name=""/>
        <dsp:cNvSpPr/>
      </dsp:nvSpPr>
      <dsp:spPr>
        <a:xfrm>
          <a:off x="2839526" y="410541"/>
          <a:ext cx="493394" cy="171260"/>
        </a:xfrm>
        <a:custGeom>
          <a:avLst/>
          <a:gdLst/>
          <a:ahLst/>
          <a:cxnLst/>
          <a:rect l="0" t="0" r="0" b="0"/>
          <a:pathLst>
            <a:path>
              <a:moveTo>
                <a:pt x="493394" y="0"/>
              </a:moveTo>
              <a:lnTo>
                <a:pt x="493394" y="85630"/>
              </a:lnTo>
              <a:lnTo>
                <a:pt x="0" y="85630"/>
              </a:lnTo>
              <a:lnTo>
                <a:pt x="0" y="171260"/>
              </a:lnTo>
            </a:path>
          </a:pathLst>
        </a:custGeom>
        <a:noFill/>
        <a:ln w="12700" cap="flat" cmpd="sng" algn="ctr">
          <a:solidFill>
            <a:schemeClr val="accent3">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9DB50E1B-A285-4985-86C6-CE4969ED9A55}">
      <dsp:nvSpPr>
        <dsp:cNvPr id="0" name=""/>
        <dsp:cNvSpPr/>
      </dsp:nvSpPr>
      <dsp:spPr>
        <a:xfrm>
          <a:off x="1526525" y="989566"/>
          <a:ext cx="122329" cy="954167"/>
        </a:xfrm>
        <a:custGeom>
          <a:avLst/>
          <a:gdLst/>
          <a:ahLst/>
          <a:cxnLst/>
          <a:rect l="0" t="0" r="0" b="0"/>
          <a:pathLst>
            <a:path>
              <a:moveTo>
                <a:pt x="0" y="0"/>
              </a:moveTo>
              <a:lnTo>
                <a:pt x="0" y="954167"/>
              </a:lnTo>
              <a:lnTo>
                <a:pt x="122329" y="954167"/>
              </a:lnTo>
            </a:path>
          </a:pathLst>
        </a:custGeom>
        <a:noFill/>
        <a:ln w="12700" cap="flat" cmpd="sng" algn="ctr">
          <a:solidFill>
            <a:schemeClr val="accent3">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FF3A7052-2CC2-4D31-BF99-920C80DFEBCB}">
      <dsp:nvSpPr>
        <dsp:cNvPr id="0" name=""/>
        <dsp:cNvSpPr/>
      </dsp:nvSpPr>
      <dsp:spPr>
        <a:xfrm>
          <a:off x="1526525" y="989566"/>
          <a:ext cx="122329" cy="375142"/>
        </a:xfrm>
        <a:custGeom>
          <a:avLst/>
          <a:gdLst/>
          <a:ahLst/>
          <a:cxnLst/>
          <a:rect l="0" t="0" r="0" b="0"/>
          <a:pathLst>
            <a:path>
              <a:moveTo>
                <a:pt x="0" y="0"/>
              </a:moveTo>
              <a:lnTo>
                <a:pt x="0" y="375142"/>
              </a:lnTo>
              <a:lnTo>
                <a:pt x="122329" y="375142"/>
              </a:lnTo>
            </a:path>
          </a:pathLst>
        </a:custGeom>
        <a:noFill/>
        <a:ln w="12700" cap="flat" cmpd="sng" algn="ctr">
          <a:solidFill>
            <a:schemeClr val="accent3">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9051D0D5-E9A6-4795-BA45-29A586455E2C}">
      <dsp:nvSpPr>
        <dsp:cNvPr id="0" name=""/>
        <dsp:cNvSpPr/>
      </dsp:nvSpPr>
      <dsp:spPr>
        <a:xfrm>
          <a:off x="1852737" y="410541"/>
          <a:ext cx="1480183" cy="171260"/>
        </a:xfrm>
        <a:custGeom>
          <a:avLst/>
          <a:gdLst/>
          <a:ahLst/>
          <a:cxnLst/>
          <a:rect l="0" t="0" r="0" b="0"/>
          <a:pathLst>
            <a:path>
              <a:moveTo>
                <a:pt x="1480183" y="0"/>
              </a:moveTo>
              <a:lnTo>
                <a:pt x="1480183" y="85630"/>
              </a:lnTo>
              <a:lnTo>
                <a:pt x="0" y="85630"/>
              </a:lnTo>
              <a:lnTo>
                <a:pt x="0" y="171260"/>
              </a:lnTo>
            </a:path>
          </a:pathLst>
        </a:custGeom>
        <a:noFill/>
        <a:ln w="12700" cap="flat" cmpd="sng" algn="ctr">
          <a:solidFill>
            <a:schemeClr val="accent3">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974F7599-9F3B-483F-9299-E537863BA162}">
      <dsp:nvSpPr>
        <dsp:cNvPr id="0" name=""/>
        <dsp:cNvSpPr/>
      </dsp:nvSpPr>
      <dsp:spPr>
        <a:xfrm>
          <a:off x="539736" y="989566"/>
          <a:ext cx="122329" cy="954167"/>
        </a:xfrm>
        <a:custGeom>
          <a:avLst/>
          <a:gdLst/>
          <a:ahLst/>
          <a:cxnLst/>
          <a:rect l="0" t="0" r="0" b="0"/>
          <a:pathLst>
            <a:path>
              <a:moveTo>
                <a:pt x="0" y="0"/>
              </a:moveTo>
              <a:lnTo>
                <a:pt x="0" y="954167"/>
              </a:lnTo>
              <a:lnTo>
                <a:pt x="122329" y="954167"/>
              </a:lnTo>
            </a:path>
          </a:pathLst>
        </a:custGeom>
        <a:noFill/>
        <a:ln w="12700" cap="flat" cmpd="sng" algn="ctr">
          <a:solidFill>
            <a:schemeClr val="accent3">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04BE59A9-B228-43D8-B0B8-97C446FC05DA}">
      <dsp:nvSpPr>
        <dsp:cNvPr id="0" name=""/>
        <dsp:cNvSpPr/>
      </dsp:nvSpPr>
      <dsp:spPr>
        <a:xfrm>
          <a:off x="539736" y="989566"/>
          <a:ext cx="122329" cy="375142"/>
        </a:xfrm>
        <a:custGeom>
          <a:avLst/>
          <a:gdLst/>
          <a:ahLst/>
          <a:cxnLst/>
          <a:rect l="0" t="0" r="0" b="0"/>
          <a:pathLst>
            <a:path>
              <a:moveTo>
                <a:pt x="0" y="0"/>
              </a:moveTo>
              <a:lnTo>
                <a:pt x="0" y="375142"/>
              </a:lnTo>
              <a:lnTo>
                <a:pt x="122329" y="375142"/>
              </a:lnTo>
            </a:path>
          </a:pathLst>
        </a:custGeom>
        <a:noFill/>
        <a:ln w="12700" cap="flat" cmpd="sng" algn="ctr">
          <a:solidFill>
            <a:schemeClr val="accent3">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02A55459-39C5-40F0-B0C5-82ADCC6D08B8}">
      <dsp:nvSpPr>
        <dsp:cNvPr id="0" name=""/>
        <dsp:cNvSpPr/>
      </dsp:nvSpPr>
      <dsp:spPr>
        <a:xfrm>
          <a:off x="865948" y="410541"/>
          <a:ext cx="2466972" cy="171260"/>
        </a:xfrm>
        <a:custGeom>
          <a:avLst/>
          <a:gdLst/>
          <a:ahLst/>
          <a:cxnLst/>
          <a:rect l="0" t="0" r="0" b="0"/>
          <a:pathLst>
            <a:path>
              <a:moveTo>
                <a:pt x="2466972" y="0"/>
              </a:moveTo>
              <a:lnTo>
                <a:pt x="2466972" y="85630"/>
              </a:lnTo>
              <a:lnTo>
                <a:pt x="0" y="85630"/>
              </a:lnTo>
              <a:lnTo>
                <a:pt x="0" y="171260"/>
              </a:lnTo>
            </a:path>
          </a:pathLst>
        </a:custGeom>
        <a:noFill/>
        <a:ln w="12700" cap="flat" cmpd="sng" algn="ctr">
          <a:solidFill>
            <a:schemeClr val="accent3">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ABB76F3-62F2-4426-B9F9-CE45AFC75E2D}">
      <dsp:nvSpPr>
        <dsp:cNvPr id="0" name=""/>
        <dsp:cNvSpPr/>
      </dsp:nvSpPr>
      <dsp:spPr>
        <a:xfrm>
          <a:off x="2925156" y="2777"/>
          <a:ext cx="815528" cy="407764"/>
        </a:xfrm>
        <a:prstGeom prst="rect">
          <a:avLst/>
        </a:prstGeom>
        <a:solidFill>
          <a:schemeClr val="lt1">
            <a:hueOff val="0"/>
            <a:satOff val="0"/>
            <a:lumOff val="0"/>
            <a:alphaOff val="0"/>
          </a:schemeClr>
        </a:solidFill>
        <a:ln w="12700" cap="flat" cmpd="sng" algn="ctr">
          <a:solidFill>
            <a:schemeClr val="accent3">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marL="0" lvl="0" indent="0" algn="ctr" defTabSz="400050">
            <a:lnSpc>
              <a:spcPct val="90000"/>
            </a:lnSpc>
            <a:spcBef>
              <a:spcPct val="0"/>
            </a:spcBef>
            <a:spcAft>
              <a:spcPct val="35000"/>
            </a:spcAft>
            <a:buNone/>
          </a:pPr>
          <a:r>
            <a:rPr lang="en-US" sz="900" kern="1200"/>
            <a:t>DNN</a:t>
          </a:r>
        </a:p>
      </dsp:txBody>
      <dsp:txXfrm>
        <a:off x="2925156" y="2777"/>
        <a:ext cx="815528" cy="407764"/>
      </dsp:txXfrm>
    </dsp:sp>
    <dsp:sp modelId="{3D29B204-7E43-4F7C-80D2-81B92ABAFB9D}">
      <dsp:nvSpPr>
        <dsp:cNvPr id="0" name=""/>
        <dsp:cNvSpPr/>
      </dsp:nvSpPr>
      <dsp:spPr>
        <a:xfrm>
          <a:off x="458184" y="581802"/>
          <a:ext cx="815528" cy="407764"/>
        </a:xfrm>
        <a:prstGeom prst="rect">
          <a:avLst/>
        </a:prstGeom>
        <a:solidFill>
          <a:schemeClr val="lt1">
            <a:hueOff val="0"/>
            <a:satOff val="0"/>
            <a:lumOff val="0"/>
            <a:alphaOff val="0"/>
          </a:schemeClr>
        </a:solidFill>
        <a:ln w="12700" cap="flat" cmpd="sng" algn="ctr">
          <a:solidFill>
            <a:schemeClr val="accent3">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marL="0" lvl="0" indent="0" algn="ctr" defTabSz="400050">
            <a:lnSpc>
              <a:spcPct val="90000"/>
            </a:lnSpc>
            <a:spcBef>
              <a:spcPct val="0"/>
            </a:spcBef>
            <a:spcAft>
              <a:spcPct val="35000"/>
            </a:spcAft>
            <a:buNone/>
          </a:pPr>
          <a:r>
            <a:rPr lang="en-US" sz="900" kern="1200"/>
            <a:t>Quản lý người dùng</a:t>
          </a:r>
        </a:p>
      </dsp:txBody>
      <dsp:txXfrm>
        <a:off x="458184" y="581802"/>
        <a:ext cx="815528" cy="407764"/>
      </dsp:txXfrm>
    </dsp:sp>
    <dsp:sp modelId="{BD9EE359-B927-45E9-887F-929E3DBCF2FE}">
      <dsp:nvSpPr>
        <dsp:cNvPr id="0" name=""/>
        <dsp:cNvSpPr/>
      </dsp:nvSpPr>
      <dsp:spPr>
        <a:xfrm>
          <a:off x="662066" y="1160827"/>
          <a:ext cx="815528" cy="407764"/>
        </a:xfrm>
        <a:prstGeom prst="rect">
          <a:avLst/>
        </a:prstGeom>
        <a:solidFill>
          <a:schemeClr val="lt1">
            <a:hueOff val="0"/>
            <a:satOff val="0"/>
            <a:lumOff val="0"/>
            <a:alphaOff val="0"/>
          </a:schemeClr>
        </a:solidFill>
        <a:ln w="12700" cap="flat" cmpd="sng" algn="ctr">
          <a:solidFill>
            <a:schemeClr val="accent3">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marL="0" lvl="0" indent="0" algn="ctr" defTabSz="400050">
            <a:lnSpc>
              <a:spcPct val="90000"/>
            </a:lnSpc>
            <a:spcBef>
              <a:spcPct val="0"/>
            </a:spcBef>
            <a:spcAft>
              <a:spcPct val="35000"/>
            </a:spcAft>
            <a:buNone/>
          </a:pPr>
          <a:r>
            <a:rPr lang="en-US" sz="900" kern="1200"/>
            <a:t>Theo dõi danh sách người dùng</a:t>
          </a:r>
        </a:p>
      </dsp:txBody>
      <dsp:txXfrm>
        <a:off x="662066" y="1160827"/>
        <a:ext cx="815528" cy="407764"/>
      </dsp:txXfrm>
    </dsp:sp>
    <dsp:sp modelId="{BAB6E8C8-C022-4F74-A174-0F94C0551AE9}">
      <dsp:nvSpPr>
        <dsp:cNvPr id="0" name=""/>
        <dsp:cNvSpPr/>
      </dsp:nvSpPr>
      <dsp:spPr>
        <a:xfrm>
          <a:off x="662066" y="1739852"/>
          <a:ext cx="815528" cy="407764"/>
        </a:xfrm>
        <a:prstGeom prst="rect">
          <a:avLst/>
        </a:prstGeom>
        <a:solidFill>
          <a:schemeClr val="lt1">
            <a:hueOff val="0"/>
            <a:satOff val="0"/>
            <a:lumOff val="0"/>
            <a:alphaOff val="0"/>
          </a:schemeClr>
        </a:solidFill>
        <a:ln w="12700" cap="flat" cmpd="sng" algn="ctr">
          <a:solidFill>
            <a:schemeClr val="accent3">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marL="0" lvl="0" indent="0" algn="ctr" defTabSz="400050">
            <a:lnSpc>
              <a:spcPct val="90000"/>
            </a:lnSpc>
            <a:spcBef>
              <a:spcPct val="0"/>
            </a:spcBef>
            <a:spcAft>
              <a:spcPct val="35000"/>
            </a:spcAft>
            <a:buNone/>
          </a:pPr>
          <a:r>
            <a:rPr lang="en-US" sz="900" kern="1200"/>
            <a:t>Tạo/Phân quyền chức năng</a:t>
          </a:r>
        </a:p>
      </dsp:txBody>
      <dsp:txXfrm>
        <a:off x="662066" y="1739852"/>
        <a:ext cx="815528" cy="407764"/>
      </dsp:txXfrm>
    </dsp:sp>
    <dsp:sp modelId="{2EA3C3B8-9E96-439D-9A5C-ADB224C0CBCE}">
      <dsp:nvSpPr>
        <dsp:cNvPr id="0" name=""/>
        <dsp:cNvSpPr/>
      </dsp:nvSpPr>
      <dsp:spPr>
        <a:xfrm>
          <a:off x="1444973" y="581802"/>
          <a:ext cx="815528" cy="407764"/>
        </a:xfrm>
        <a:prstGeom prst="rect">
          <a:avLst/>
        </a:prstGeom>
        <a:solidFill>
          <a:schemeClr val="lt1">
            <a:hueOff val="0"/>
            <a:satOff val="0"/>
            <a:lumOff val="0"/>
            <a:alphaOff val="0"/>
          </a:schemeClr>
        </a:solidFill>
        <a:ln w="12700" cap="flat" cmpd="sng" algn="ctr">
          <a:solidFill>
            <a:schemeClr val="accent3">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marL="0" lvl="0" indent="0" algn="ctr" defTabSz="400050">
            <a:lnSpc>
              <a:spcPct val="90000"/>
            </a:lnSpc>
            <a:spcBef>
              <a:spcPct val="0"/>
            </a:spcBef>
            <a:spcAft>
              <a:spcPct val="35000"/>
            </a:spcAft>
            <a:buNone/>
          </a:pPr>
          <a:r>
            <a:rPr lang="en-US" sz="900" kern="1200"/>
            <a:t>Quản lý trang web</a:t>
          </a:r>
        </a:p>
      </dsp:txBody>
      <dsp:txXfrm>
        <a:off x="1444973" y="581802"/>
        <a:ext cx="815528" cy="407764"/>
      </dsp:txXfrm>
    </dsp:sp>
    <dsp:sp modelId="{44CBEA66-F22C-4F99-B980-C24D90C2C1D6}">
      <dsp:nvSpPr>
        <dsp:cNvPr id="0" name=""/>
        <dsp:cNvSpPr/>
      </dsp:nvSpPr>
      <dsp:spPr>
        <a:xfrm>
          <a:off x="1648855" y="1160827"/>
          <a:ext cx="815528" cy="407764"/>
        </a:xfrm>
        <a:prstGeom prst="rect">
          <a:avLst/>
        </a:prstGeom>
        <a:solidFill>
          <a:schemeClr val="lt1">
            <a:hueOff val="0"/>
            <a:satOff val="0"/>
            <a:lumOff val="0"/>
            <a:alphaOff val="0"/>
          </a:schemeClr>
        </a:solidFill>
        <a:ln w="12700" cap="flat" cmpd="sng" algn="ctr">
          <a:solidFill>
            <a:schemeClr val="accent3">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marL="0" lvl="0" indent="0" algn="ctr" defTabSz="400050">
            <a:lnSpc>
              <a:spcPct val="90000"/>
            </a:lnSpc>
            <a:spcBef>
              <a:spcPct val="0"/>
            </a:spcBef>
            <a:spcAft>
              <a:spcPct val="35000"/>
            </a:spcAft>
            <a:buNone/>
          </a:pPr>
          <a:r>
            <a:rPr lang="en-US" sz="900" kern="1200"/>
            <a:t>Tạo trang web</a:t>
          </a:r>
        </a:p>
      </dsp:txBody>
      <dsp:txXfrm>
        <a:off x="1648855" y="1160827"/>
        <a:ext cx="815528" cy="407764"/>
      </dsp:txXfrm>
    </dsp:sp>
    <dsp:sp modelId="{A89945D4-5E70-4512-A248-59C21900AD29}">
      <dsp:nvSpPr>
        <dsp:cNvPr id="0" name=""/>
        <dsp:cNvSpPr/>
      </dsp:nvSpPr>
      <dsp:spPr>
        <a:xfrm>
          <a:off x="1648855" y="1739852"/>
          <a:ext cx="815528" cy="407764"/>
        </a:xfrm>
        <a:prstGeom prst="rect">
          <a:avLst/>
        </a:prstGeom>
        <a:solidFill>
          <a:schemeClr val="lt1">
            <a:hueOff val="0"/>
            <a:satOff val="0"/>
            <a:lumOff val="0"/>
            <a:alphaOff val="0"/>
          </a:schemeClr>
        </a:solidFill>
        <a:ln w="12700" cap="flat" cmpd="sng" algn="ctr">
          <a:solidFill>
            <a:schemeClr val="accent3">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marL="0" lvl="0" indent="0" algn="ctr" defTabSz="400050">
            <a:lnSpc>
              <a:spcPct val="90000"/>
            </a:lnSpc>
            <a:spcBef>
              <a:spcPct val="0"/>
            </a:spcBef>
            <a:spcAft>
              <a:spcPct val="35000"/>
            </a:spcAft>
            <a:buNone/>
          </a:pPr>
          <a:r>
            <a:rPr lang="en-US" sz="900" kern="1200"/>
            <a:t>Chọn bố cục trang web</a:t>
          </a:r>
        </a:p>
      </dsp:txBody>
      <dsp:txXfrm>
        <a:off x="1648855" y="1739852"/>
        <a:ext cx="815528" cy="407764"/>
      </dsp:txXfrm>
    </dsp:sp>
    <dsp:sp modelId="{1F7FF33B-07BE-41B4-82DD-3EC6AC59523D}">
      <dsp:nvSpPr>
        <dsp:cNvPr id="0" name=""/>
        <dsp:cNvSpPr/>
      </dsp:nvSpPr>
      <dsp:spPr>
        <a:xfrm>
          <a:off x="2431762" y="581802"/>
          <a:ext cx="815528" cy="407764"/>
        </a:xfrm>
        <a:prstGeom prst="rect">
          <a:avLst/>
        </a:prstGeom>
        <a:solidFill>
          <a:schemeClr val="lt1">
            <a:hueOff val="0"/>
            <a:satOff val="0"/>
            <a:lumOff val="0"/>
            <a:alphaOff val="0"/>
          </a:schemeClr>
        </a:solidFill>
        <a:ln w="12700" cap="flat" cmpd="sng" algn="ctr">
          <a:solidFill>
            <a:schemeClr val="accent3">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marL="0" lvl="0" indent="0" algn="ctr" defTabSz="400050">
            <a:lnSpc>
              <a:spcPct val="90000"/>
            </a:lnSpc>
            <a:spcBef>
              <a:spcPct val="0"/>
            </a:spcBef>
            <a:spcAft>
              <a:spcPct val="35000"/>
            </a:spcAft>
            <a:buNone/>
          </a:pPr>
          <a:r>
            <a:rPr lang="en-US" sz="900" kern="1200"/>
            <a:t>Quản lý Module</a:t>
          </a:r>
        </a:p>
      </dsp:txBody>
      <dsp:txXfrm>
        <a:off x="2431762" y="581802"/>
        <a:ext cx="815528" cy="407764"/>
      </dsp:txXfrm>
    </dsp:sp>
    <dsp:sp modelId="{1D2BBA4D-E00B-447C-8714-9195DBFC581C}">
      <dsp:nvSpPr>
        <dsp:cNvPr id="0" name=""/>
        <dsp:cNvSpPr/>
      </dsp:nvSpPr>
      <dsp:spPr>
        <a:xfrm>
          <a:off x="2635644" y="1160827"/>
          <a:ext cx="815528" cy="407764"/>
        </a:xfrm>
        <a:prstGeom prst="rect">
          <a:avLst/>
        </a:prstGeom>
        <a:solidFill>
          <a:schemeClr val="lt1">
            <a:hueOff val="0"/>
            <a:satOff val="0"/>
            <a:lumOff val="0"/>
            <a:alphaOff val="0"/>
          </a:schemeClr>
        </a:solidFill>
        <a:ln w="12700" cap="flat" cmpd="sng" algn="ctr">
          <a:solidFill>
            <a:schemeClr val="accent3">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marL="0" lvl="0" indent="0" algn="ctr" defTabSz="400050">
            <a:lnSpc>
              <a:spcPct val="90000"/>
            </a:lnSpc>
            <a:spcBef>
              <a:spcPct val="0"/>
            </a:spcBef>
            <a:spcAft>
              <a:spcPct val="35000"/>
            </a:spcAft>
            <a:buNone/>
          </a:pPr>
          <a:r>
            <a:rPr lang="en-US" sz="900" kern="1200"/>
            <a:t>Theo dõi danh sách </a:t>
          </a:r>
        </a:p>
      </dsp:txBody>
      <dsp:txXfrm>
        <a:off x="2635644" y="1160827"/>
        <a:ext cx="815528" cy="407764"/>
      </dsp:txXfrm>
    </dsp:sp>
    <dsp:sp modelId="{33CA9B6D-395B-4411-A2DC-F13CD9D28D06}">
      <dsp:nvSpPr>
        <dsp:cNvPr id="0" name=""/>
        <dsp:cNvSpPr/>
      </dsp:nvSpPr>
      <dsp:spPr>
        <a:xfrm>
          <a:off x="2635644" y="1739852"/>
          <a:ext cx="815528" cy="407764"/>
        </a:xfrm>
        <a:prstGeom prst="rect">
          <a:avLst/>
        </a:prstGeom>
        <a:solidFill>
          <a:schemeClr val="lt1">
            <a:hueOff val="0"/>
            <a:satOff val="0"/>
            <a:lumOff val="0"/>
            <a:alphaOff val="0"/>
          </a:schemeClr>
        </a:solidFill>
        <a:ln w="12700" cap="flat" cmpd="sng" algn="ctr">
          <a:solidFill>
            <a:schemeClr val="accent3">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marL="0" lvl="0" indent="0" algn="ctr" defTabSz="400050">
            <a:lnSpc>
              <a:spcPct val="90000"/>
            </a:lnSpc>
            <a:spcBef>
              <a:spcPct val="0"/>
            </a:spcBef>
            <a:spcAft>
              <a:spcPct val="35000"/>
            </a:spcAft>
            <a:buNone/>
          </a:pPr>
          <a:r>
            <a:rPr lang="en-US" sz="900" kern="1200"/>
            <a:t>Tạo/Thêm Module</a:t>
          </a:r>
        </a:p>
      </dsp:txBody>
      <dsp:txXfrm>
        <a:off x="2635644" y="1739852"/>
        <a:ext cx="815528" cy="407764"/>
      </dsp:txXfrm>
    </dsp:sp>
    <dsp:sp modelId="{49B00936-F39B-4B91-8A42-BEF67FECCC8B}">
      <dsp:nvSpPr>
        <dsp:cNvPr id="0" name=""/>
        <dsp:cNvSpPr/>
      </dsp:nvSpPr>
      <dsp:spPr>
        <a:xfrm>
          <a:off x="3418550" y="581802"/>
          <a:ext cx="815528" cy="407764"/>
        </a:xfrm>
        <a:prstGeom prst="rect">
          <a:avLst/>
        </a:prstGeom>
        <a:solidFill>
          <a:schemeClr val="lt1">
            <a:hueOff val="0"/>
            <a:satOff val="0"/>
            <a:lumOff val="0"/>
            <a:alphaOff val="0"/>
          </a:schemeClr>
        </a:solidFill>
        <a:ln w="12700" cap="flat" cmpd="sng" algn="ctr">
          <a:solidFill>
            <a:schemeClr val="accent3">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marL="0" lvl="0" indent="0" algn="ctr" defTabSz="400050">
            <a:lnSpc>
              <a:spcPct val="90000"/>
            </a:lnSpc>
            <a:spcBef>
              <a:spcPct val="0"/>
            </a:spcBef>
            <a:spcAft>
              <a:spcPct val="35000"/>
            </a:spcAft>
            <a:buNone/>
          </a:pPr>
          <a:r>
            <a:rPr lang="en-US" sz="900" kern="1200"/>
            <a:t>Quản lý nội dung</a:t>
          </a:r>
        </a:p>
      </dsp:txBody>
      <dsp:txXfrm>
        <a:off x="3418550" y="581802"/>
        <a:ext cx="815528" cy="407764"/>
      </dsp:txXfrm>
    </dsp:sp>
    <dsp:sp modelId="{F32E5C8D-9CBE-47A9-9601-E3BC216845D6}">
      <dsp:nvSpPr>
        <dsp:cNvPr id="0" name=""/>
        <dsp:cNvSpPr/>
      </dsp:nvSpPr>
      <dsp:spPr>
        <a:xfrm>
          <a:off x="3622432" y="1160827"/>
          <a:ext cx="815528" cy="407764"/>
        </a:xfrm>
        <a:prstGeom prst="rect">
          <a:avLst/>
        </a:prstGeom>
        <a:solidFill>
          <a:schemeClr val="lt1">
            <a:hueOff val="0"/>
            <a:satOff val="0"/>
            <a:lumOff val="0"/>
            <a:alphaOff val="0"/>
          </a:schemeClr>
        </a:solidFill>
        <a:ln w="12700" cap="flat" cmpd="sng" algn="ctr">
          <a:solidFill>
            <a:schemeClr val="accent3">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marL="0" lvl="0" indent="0" algn="ctr" defTabSz="400050">
            <a:lnSpc>
              <a:spcPct val="90000"/>
            </a:lnSpc>
            <a:spcBef>
              <a:spcPct val="0"/>
            </a:spcBef>
            <a:spcAft>
              <a:spcPct val="35000"/>
            </a:spcAft>
            <a:buNone/>
          </a:pPr>
          <a:r>
            <a:rPr lang="en-US" sz="900" kern="1200"/>
            <a:t>Quản lý Menu</a:t>
          </a:r>
        </a:p>
      </dsp:txBody>
      <dsp:txXfrm>
        <a:off x="3622432" y="1160827"/>
        <a:ext cx="815528" cy="407764"/>
      </dsp:txXfrm>
    </dsp:sp>
    <dsp:sp modelId="{50BBF8B0-6FF8-45D3-A911-A8B7921243D2}">
      <dsp:nvSpPr>
        <dsp:cNvPr id="0" name=""/>
        <dsp:cNvSpPr/>
      </dsp:nvSpPr>
      <dsp:spPr>
        <a:xfrm>
          <a:off x="3622432" y="1739852"/>
          <a:ext cx="815528" cy="407764"/>
        </a:xfrm>
        <a:prstGeom prst="rect">
          <a:avLst/>
        </a:prstGeom>
        <a:solidFill>
          <a:schemeClr val="lt1">
            <a:hueOff val="0"/>
            <a:satOff val="0"/>
            <a:lumOff val="0"/>
            <a:alphaOff val="0"/>
          </a:schemeClr>
        </a:solidFill>
        <a:ln w="12700" cap="flat" cmpd="sng" algn="ctr">
          <a:solidFill>
            <a:schemeClr val="accent3">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marL="0" lvl="0" indent="0" algn="ctr" defTabSz="400050">
            <a:lnSpc>
              <a:spcPct val="90000"/>
            </a:lnSpc>
            <a:spcBef>
              <a:spcPct val="0"/>
            </a:spcBef>
            <a:spcAft>
              <a:spcPct val="35000"/>
            </a:spcAft>
            <a:buNone/>
          </a:pPr>
          <a:r>
            <a:rPr lang="en-US" sz="900" kern="1200"/>
            <a:t>Quản lý bài viết</a:t>
          </a:r>
        </a:p>
      </dsp:txBody>
      <dsp:txXfrm>
        <a:off x="3622432" y="1739852"/>
        <a:ext cx="815528" cy="407764"/>
      </dsp:txXfrm>
    </dsp:sp>
    <dsp:sp modelId="{720E2785-F1A1-4F2B-B334-A6C25A678EB7}">
      <dsp:nvSpPr>
        <dsp:cNvPr id="0" name=""/>
        <dsp:cNvSpPr/>
      </dsp:nvSpPr>
      <dsp:spPr>
        <a:xfrm>
          <a:off x="3622432" y="2318876"/>
          <a:ext cx="815528" cy="407764"/>
        </a:xfrm>
        <a:prstGeom prst="rect">
          <a:avLst/>
        </a:prstGeom>
        <a:solidFill>
          <a:schemeClr val="lt1">
            <a:hueOff val="0"/>
            <a:satOff val="0"/>
            <a:lumOff val="0"/>
            <a:alphaOff val="0"/>
          </a:schemeClr>
        </a:solidFill>
        <a:ln w="12700" cap="flat" cmpd="sng" algn="ctr">
          <a:solidFill>
            <a:schemeClr val="accent3">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marL="0" lvl="0" indent="0" algn="ctr" defTabSz="400050">
            <a:lnSpc>
              <a:spcPct val="90000"/>
            </a:lnSpc>
            <a:spcBef>
              <a:spcPct val="0"/>
            </a:spcBef>
            <a:spcAft>
              <a:spcPct val="35000"/>
            </a:spcAft>
            <a:buNone/>
          </a:pPr>
          <a:r>
            <a:rPr lang="en-US" sz="900" kern="1200"/>
            <a:t>Quản lý thông tin</a:t>
          </a:r>
        </a:p>
      </dsp:txBody>
      <dsp:txXfrm>
        <a:off x="3622432" y="2318876"/>
        <a:ext cx="815528" cy="407764"/>
      </dsp:txXfrm>
    </dsp:sp>
    <dsp:sp modelId="{FCBD4A65-7782-41C8-ACBD-AED98FE4B9AA}">
      <dsp:nvSpPr>
        <dsp:cNvPr id="0" name=""/>
        <dsp:cNvSpPr/>
      </dsp:nvSpPr>
      <dsp:spPr>
        <a:xfrm>
          <a:off x="3622432" y="2897901"/>
          <a:ext cx="815528" cy="407764"/>
        </a:xfrm>
        <a:prstGeom prst="rect">
          <a:avLst/>
        </a:prstGeom>
        <a:solidFill>
          <a:schemeClr val="lt1">
            <a:hueOff val="0"/>
            <a:satOff val="0"/>
            <a:lumOff val="0"/>
            <a:alphaOff val="0"/>
          </a:schemeClr>
        </a:solidFill>
        <a:ln w="12700" cap="flat" cmpd="sng" algn="ctr">
          <a:solidFill>
            <a:schemeClr val="accent3">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marL="0" lvl="0" indent="0" algn="ctr" defTabSz="400050">
            <a:lnSpc>
              <a:spcPct val="90000"/>
            </a:lnSpc>
            <a:spcBef>
              <a:spcPct val="0"/>
            </a:spcBef>
            <a:spcAft>
              <a:spcPct val="35000"/>
            </a:spcAft>
            <a:buNone/>
          </a:pPr>
          <a:r>
            <a:rPr lang="en-US" sz="900" kern="1200"/>
            <a:t>Quản lý sản phẩm</a:t>
          </a:r>
        </a:p>
      </dsp:txBody>
      <dsp:txXfrm>
        <a:off x="3622432" y="2897901"/>
        <a:ext cx="815528" cy="407764"/>
      </dsp:txXfrm>
    </dsp:sp>
    <dsp:sp modelId="{C0374FCB-F84D-4A2F-A36B-0F43056A3591}">
      <dsp:nvSpPr>
        <dsp:cNvPr id="0" name=""/>
        <dsp:cNvSpPr/>
      </dsp:nvSpPr>
      <dsp:spPr>
        <a:xfrm>
          <a:off x="3622432" y="3476926"/>
          <a:ext cx="815528" cy="407764"/>
        </a:xfrm>
        <a:prstGeom prst="rect">
          <a:avLst/>
        </a:prstGeom>
        <a:solidFill>
          <a:schemeClr val="lt1">
            <a:hueOff val="0"/>
            <a:satOff val="0"/>
            <a:lumOff val="0"/>
            <a:alphaOff val="0"/>
          </a:schemeClr>
        </a:solidFill>
        <a:ln w="12700" cap="flat" cmpd="sng" algn="ctr">
          <a:solidFill>
            <a:schemeClr val="accent3">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marL="0" lvl="0" indent="0" algn="ctr" defTabSz="400050">
            <a:lnSpc>
              <a:spcPct val="90000"/>
            </a:lnSpc>
            <a:spcBef>
              <a:spcPct val="0"/>
            </a:spcBef>
            <a:spcAft>
              <a:spcPct val="35000"/>
            </a:spcAft>
            <a:buNone/>
          </a:pPr>
          <a:r>
            <a:rPr lang="en-US" sz="900" kern="1200"/>
            <a:t>Quản lý banner</a:t>
          </a:r>
        </a:p>
      </dsp:txBody>
      <dsp:txXfrm>
        <a:off x="3622432" y="3476926"/>
        <a:ext cx="815528" cy="407764"/>
      </dsp:txXfrm>
    </dsp:sp>
    <dsp:sp modelId="{CC96FFDE-C996-411E-AB1A-EBC2DCEFF5EB}">
      <dsp:nvSpPr>
        <dsp:cNvPr id="0" name=""/>
        <dsp:cNvSpPr/>
      </dsp:nvSpPr>
      <dsp:spPr>
        <a:xfrm>
          <a:off x="3622432" y="4055951"/>
          <a:ext cx="815528" cy="407764"/>
        </a:xfrm>
        <a:prstGeom prst="rect">
          <a:avLst/>
        </a:prstGeom>
        <a:solidFill>
          <a:schemeClr val="lt1">
            <a:hueOff val="0"/>
            <a:satOff val="0"/>
            <a:lumOff val="0"/>
            <a:alphaOff val="0"/>
          </a:schemeClr>
        </a:solidFill>
        <a:ln w="12700" cap="flat" cmpd="sng" algn="ctr">
          <a:solidFill>
            <a:schemeClr val="accent3">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marL="0" lvl="0" indent="0" algn="ctr" defTabSz="400050">
            <a:lnSpc>
              <a:spcPct val="90000"/>
            </a:lnSpc>
            <a:spcBef>
              <a:spcPct val="0"/>
            </a:spcBef>
            <a:spcAft>
              <a:spcPct val="35000"/>
            </a:spcAft>
            <a:buNone/>
          </a:pPr>
          <a:r>
            <a:rPr lang="en-US" sz="900" kern="1200"/>
            <a:t>Quản lý liên hệ</a:t>
          </a:r>
        </a:p>
      </dsp:txBody>
      <dsp:txXfrm>
        <a:off x="3622432" y="4055951"/>
        <a:ext cx="815528" cy="407764"/>
      </dsp:txXfrm>
    </dsp:sp>
    <dsp:sp modelId="{446D7DCB-ADB1-45C4-8BE6-72EBD7C9C1E6}">
      <dsp:nvSpPr>
        <dsp:cNvPr id="0" name=""/>
        <dsp:cNvSpPr/>
      </dsp:nvSpPr>
      <dsp:spPr>
        <a:xfrm>
          <a:off x="4405339" y="581802"/>
          <a:ext cx="815528" cy="407764"/>
        </a:xfrm>
        <a:prstGeom prst="rect">
          <a:avLst/>
        </a:prstGeom>
        <a:solidFill>
          <a:schemeClr val="lt1">
            <a:hueOff val="0"/>
            <a:satOff val="0"/>
            <a:lumOff val="0"/>
            <a:alphaOff val="0"/>
          </a:schemeClr>
        </a:solidFill>
        <a:ln w="12700" cap="flat" cmpd="sng" algn="ctr">
          <a:solidFill>
            <a:schemeClr val="accent3">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marL="0" lvl="0" indent="0" algn="ctr" defTabSz="400050">
            <a:lnSpc>
              <a:spcPct val="90000"/>
            </a:lnSpc>
            <a:spcBef>
              <a:spcPct val="0"/>
            </a:spcBef>
            <a:spcAft>
              <a:spcPct val="35000"/>
            </a:spcAft>
            <a:buNone/>
          </a:pPr>
          <a:r>
            <a:rPr lang="en-US" sz="900" kern="1200"/>
            <a:t>Nhật ký quản lý</a:t>
          </a:r>
        </a:p>
      </dsp:txBody>
      <dsp:txXfrm>
        <a:off x="4405339" y="581802"/>
        <a:ext cx="815528" cy="407764"/>
      </dsp:txXfrm>
    </dsp:sp>
    <dsp:sp modelId="{6CB31A4A-9C42-4F5E-83FC-FDFD2191C724}">
      <dsp:nvSpPr>
        <dsp:cNvPr id="0" name=""/>
        <dsp:cNvSpPr/>
      </dsp:nvSpPr>
      <dsp:spPr>
        <a:xfrm>
          <a:off x="4609221" y="1160827"/>
          <a:ext cx="815528" cy="407764"/>
        </a:xfrm>
        <a:prstGeom prst="rect">
          <a:avLst/>
        </a:prstGeom>
        <a:solidFill>
          <a:schemeClr val="lt1">
            <a:hueOff val="0"/>
            <a:satOff val="0"/>
            <a:lumOff val="0"/>
            <a:alphaOff val="0"/>
          </a:schemeClr>
        </a:solidFill>
        <a:ln w="12700" cap="flat" cmpd="sng" algn="ctr">
          <a:solidFill>
            <a:schemeClr val="accent3">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marL="0" lvl="0" indent="0" algn="ctr" defTabSz="400050">
            <a:lnSpc>
              <a:spcPct val="90000"/>
            </a:lnSpc>
            <a:spcBef>
              <a:spcPct val="0"/>
            </a:spcBef>
            <a:spcAft>
              <a:spcPct val="35000"/>
            </a:spcAft>
            <a:buNone/>
          </a:pPr>
          <a:r>
            <a:rPr lang="en-US" sz="900" kern="1200"/>
            <a:t>Nhận thông báo hoạt động</a:t>
          </a:r>
        </a:p>
      </dsp:txBody>
      <dsp:txXfrm>
        <a:off x="4609221" y="1160827"/>
        <a:ext cx="815528" cy="407764"/>
      </dsp:txXfrm>
    </dsp:sp>
    <dsp:sp modelId="{89E3B22F-6AB1-4672-BC60-7DEE7E0C59E5}">
      <dsp:nvSpPr>
        <dsp:cNvPr id="0" name=""/>
        <dsp:cNvSpPr/>
      </dsp:nvSpPr>
      <dsp:spPr>
        <a:xfrm>
          <a:off x="4609221" y="1739852"/>
          <a:ext cx="815528" cy="407764"/>
        </a:xfrm>
        <a:prstGeom prst="rect">
          <a:avLst/>
        </a:prstGeom>
        <a:solidFill>
          <a:schemeClr val="lt1">
            <a:hueOff val="0"/>
            <a:satOff val="0"/>
            <a:lumOff val="0"/>
            <a:alphaOff val="0"/>
          </a:schemeClr>
        </a:solidFill>
        <a:ln w="12700" cap="flat" cmpd="sng" algn="ctr">
          <a:solidFill>
            <a:schemeClr val="accent3">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marL="0" lvl="0" indent="0" algn="ctr" defTabSz="400050">
            <a:lnSpc>
              <a:spcPct val="90000"/>
            </a:lnSpc>
            <a:spcBef>
              <a:spcPct val="0"/>
            </a:spcBef>
            <a:spcAft>
              <a:spcPct val="35000"/>
            </a:spcAft>
            <a:buNone/>
          </a:pPr>
          <a:r>
            <a:rPr lang="en-US" sz="900" kern="1200"/>
            <a:t>Thiết lập thông báo</a:t>
          </a:r>
        </a:p>
      </dsp:txBody>
      <dsp:txXfrm>
        <a:off x="4609221" y="1739852"/>
        <a:ext cx="815528" cy="407764"/>
      </dsp:txXfrm>
    </dsp:sp>
    <dsp:sp modelId="{4D7F5617-3D56-4429-806E-561B4B0C65B2}">
      <dsp:nvSpPr>
        <dsp:cNvPr id="0" name=""/>
        <dsp:cNvSpPr/>
      </dsp:nvSpPr>
      <dsp:spPr>
        <a:xfrm>
          <a:off x="5392128" y="581802"/>
          <a:ext cx="815528" cy="407764"/>
        </a:xfrm>
        <a:prstGeom prst="rect">
          <a:avLst/>
        </a:prstGeom>
        <a:solidFill>
          <a:schemeClr val="lt1">
            <a:hueOff val="0"/>
            <a:satOff val="0"/>
            <a:lumOff val="0"/>
            <a:alphaOff val="0"/>
          </a:schemeClr>
        </a:solidFill>
        <a:ln w="12700" cap="flat" cmpd="sng" algn="ctr">
          <a:solidFill>
            <a:schemeClr val="accent3">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marL="0" lvl="0" indent="0" algn="ctr" defTabSz="400050">
            <a:lnSpc>
              <a:spcPct val="90000"/>
            </a:lnSpc>
            <a:spcBef>
              <a:spcPct val="0"/>
            </a:spcBef>
            <a:spcAft>
              <a:spcPct val="35000"/>
            </a:spcAft>
            <a:buNone/>
          </a:pPr>
          <a:r>
            <a:rPr lang="en-US" sz="900" kern="1200"/>
            <a:t>Thiết lập website</a:t>
          </a:r>
        </a:p>
      </dsp:txBody>
      <dsp:txXfrm>
        <a:off x="5392128" y="581802"/>
        <a:ext cx="815528" cy="407764"/>
      </dsp:txXfrm>
    </dsp:sp>
    <dsp:sp modelId="{FBA78E78-C243-4C46-B042-E4FF30F604D6}">
      <dsp:nvSpPr>
        <dsp:cNvPr id="0" name=""/>
        <dsp:cNvSpPr/>
      </dsp:nvSpPr>
      <dsp:spPr>
        <a:xfrm>
          <a:off x="5596010" y="1160827"/>
          <a:ext cx="815528" cy="407764"/>
        </a:xfrm>
        <a:prstGeom prst="rect">
          <a:avLst/>
        </a:prstGeom>
        <a:solidFill>
          <a:schemeClr val="lt1">
            <a:hueOff val="0"/>
            <a:satOff val="0"/>
            <a:lumOff val="0"/>
            <a:alphaOff val="0"/>
          </a:schemeClr>
        </a:solidFill>
        <a:ln w="12700" cap="flat" cmpd="sng" algn="ctr">
          <a:solidFill>
            <a:schemeClr val="accent3">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marL="0" lvl="0" indent="0" algn="ctr" defTabSz="400050">
            <a:lnSpc>
              <a:spcPct val="90000"/>
            </a:lnSpc>
            <a:spcBef>
              <a:spcPct val="0"/>
            </a:spcBef>
            <a:spcAft>
              <a:spcPct val="35000"/>
            </a:spcAft>
            <a:buNone/>
          </a:pPr>
          <a:r>
            <a:rPr lang="en-US" sz="900" kern="1200"/>
            <a:t>Thông tin website</a:t>
          </a:r>
        </a:p>
      </dsp:txBody>
      <dsp:txXfrm>
        <a:off x="5596010" y="1160827"/>
        <a:ext cx="815528" cy="407764"/>
      </dsp:txXfrm>
    </dsp:sp>
    <dsp:sp modelId="{134A6C3D-7A61-4B4B-B1CB-996413C6521E}">
      <dsp:nvSpPr>
        <dsp:cNvPr id="0" name=""/>
        <dsp:cNvSpPr/>
      </dsp:nvSpPr>
      <dsp:spPr>
        <a:xfrm>
          <a:off x="5596010" y="1739852"/>
          <a:ext cx="815528" cy="407764"/>
        </a:xfrm>
        <a:prstGeom prst="rect">
          <a:avLst/>
        </a:prstGeom>
        <a:solidFill>
          <a:schemeClr val="lt1">
            <a:hueOff val="0"/>
            <a:satOff val="0"/>
            <a:lumOff val="0"/>
            <a:alphaOff val="0"/>
          </a:schemeClr>
        </a:solidFill>
        <a:ln w="12700" cap="flat" cmpd="sng" algn="ctr">
          <a:solidFill>
            <a:schemeClr val="accent3">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marL="0" lvl="0" indent="0" algn="ctr" defTabSz="400050">
            <a:lnSpc>
              <a:spcPct val="90000"/>
            </a:lnSpc>
            <a:spcBef>
              <a:spcPct val="0"/>
            </a:spcBef>
            <a:spcAft>
              <a:spcPct val="35000"/>
            </a:spcAft>
            <a:buNone/>
          </a:pPr>
          <a:r>
            <a:rPr lang="en-US" sz="900" kern="1200"/>
            <a:t>Thuộc tính website</a:t>
          </a:r>
        </a:p>
      </dsp:txBody>
      <dsp:txXfrm>
        <a:off x="5596010" y="1739852"/>
        <a:ext cx="815528" cy="407764"/>
      </dsp:txXfrm>
    </dsp:sp>
    <dsp:sp modelId="{A860712C-8577-46AC-B357-D299ED80F882}">
      <dsp:nvSpPr>
        <dsp:cNvPr id="0" name=""/>
        <dsp:cNvSpPr/>
      </dsp:nvSpPr>
      <dsp:spPr>
        <a:xfrm>
          <a:off x="5596010" y="2318876"/>
          <a:ext cx="815528" cy="407764"/>
        </a:xfrm>
        <a:prstGeom prst="rect">
          <a:avLst/>
        </a:prstGeom>
        <a:solidFill>
          <a:schemeClr val="lt1">
            <a:hueOff val="0"/>
            <a:satOff val="0"/>
            <a:lumOff val="0"/>
            <a:alphaOff val="0"/>
          </a:schemeClr>
        </a:solidFill>
        <a:ln w="12700" cap="flat" cmpd="sng" algn="ctr">
          <a:solidFill>
            <a:schemeClr val="accent3">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marL="0" lvl="0" indent="0" algn="ctr" defTabSz="400050">
            <a:lnSpc>
              <a:spcPct val="90000"/>
            </a:lnSpc>
            <a:spcBef>
              <a:spcPct val="0"/>
            </a:spcBef>
            <a:spcAft>
              <a:spcPct val="35000"/>
            </a:spcAft>
            <a:buNone/>
          </a:pPr>
          <a:r>
            <a:rPr lang="en-US" sz="900" kern="1200"/>
            <a:t>Cài đặt ngôn ngữ</a:t>
          </a:r>
        </a:p>
      </dsp:txBody>
      <dsp:txXfrm>
        <a:off x="5596010" y="2318876"/>
        <a:ext cx="815528" cy="407764"/>
      </dsp:txXfrm>
    </dsp:sp>
    <dsp:sp modelId="{4698AADD-939B-4E84-8B13-AF6449C447D9}">
      <dsp:nvSpPr>
        <dsp:cNvPr id="0" name=""/>
        <dsp:cNvSpPr/>
      </dsp:nvSpPr>
      <dsp:spPr>
        <a:xfrm>
          <a:off x="5596010" y="2897901"/>
          <a:ext cx="815528" cy="407764"/>
        </a:xfrm>
        <a:prstGeom prst="rect">
          <a:avLst/>
        </a:prstGeom>
        <a:solidFill>
          <a:schemeClr val="lt1">
            <a:hueOff val="0"/>
            <a:satOff val="0"/>
            <a:lumOff val="0"/>
            <a:alphaOff val="0"/>
          </a:schemeClr>
        </a:solidFill>
        <a:ln w="12700" cap="flat" cmpd="sng" algn="ctr">
          <a:solidFill>
            <a:schemeClr val="accent3">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marL="0" lvl="0" indent="0" algn="ctr" defTabSz="400050">
            <a:lnSpc>
              <a:spcPct val="90000"/>
            </a:lnSpc>
            <a:spcBef>
              <a:spcPct val="0"/>
            </a:spcBef>
            <a:spcAft>
              <a:spcPct val="35000"/>
            </a:spcAft>
            <a:buNone/>
          </a:pPr>
          <a:r>
            <a:rPr lang="en-US" sz="900" kern="1200"/>
            <a:t>Công cụ tìm kiếm</a:t>
          </a:r>
        </a:p>
      </dsp:txBody>
      <dsp:txXfrm>
        <a:off x="5596010" y="2897901"/>
        <a:ext cx="815528" cy="407764"/>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B0E7228-16DC-4186-92EA-A347197C43BB}">
      <dsp:nvSpPr>
        <dsp:cNvPr id="0" name=""/>
        <dsp:cNvSpPr/>
      </dsp:nvSpPr>
      <dsp:spPr>
        <a:xfrm>
          <a:off x="5894380" y="1292889"/>
          <a:ext cx="143693" cy="440660"/>
        </a:xfrm>
        <a:custGeom>
          <a:avLst/>
          <a:gdLst/>
          <a:ahLst/>
          <a:cxnLst/>
          <a:rect l="0" t="0" r="0" b="0"/>
          <a:pathLst>
            <a:path>
              <a:moveTo>
                <a:pt x="0" y="0"/>
              </a:moveTo>
              <a:lnTo>
                <a:pt x="0" y="440660"/>
              </a:lnTo>
              <a:lnTo>
                <a:pt x="143693" y="440660"/>
              </a:lnTo>
            </a:path>
          </a:pathLst>
        </a:custGeom>
        <a:noFill/>
        <a:ln w="12700" cap="flat" cmpd="sng" algn="ctr">
          <a:solidFill>
            <a:schemeClr val="accent3">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D1761CB1-1E8B-42B5-911B-8F08CC45A0C5}">
      <dsp:nvSpPr>
        <dsp:cNvPr id="0" name=""/>
        <dsp:cNvSpPr/>
      </dsp:nvSpPr>
      <dsp:spPr>
        <a:xfrm>
          <a:off x="3379740" y="612738"/>
          <a:ext cx="2897824" cy="201171"/>
        </a:xfrm>
        <a:custGeom>
          <a:avLst/>
          <a:gdLst/>
          <a:ahLst/>
          <a:cxnLst/>
          <a:rect l="0" t="0" r="0" b="0"/>
          <a:pathLst>
            <a:path>
              <a:moveTo>
                <a:pt x="0" y="0"/>
              </a:moveTo>
              <a:lnTo>
                <a:pt x="0" y="100585"/>
              </a:lnTo>
              <a:lnTo>
                <a:pt x="2897824" y="100585"/>
              </a:lnTo>
              <a:lnTo>
                <a:pt x="2897824" y="201171"/>
              </a:lnTo>
            </a:path>
          </a:pathLst>
        </a:custGeom>
        <a:noFill/>
        <a:ln w="12700" cap="flat" cmpd="sng" algn="ctr">
          <a:solidFill>
            <a:schemeClr val="accent3">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8CF698F-E25C-4984-B713-FA1E5D1F92B1}">
      <dsp:nvSpPr>
        <dsp:cNvPr id="0" name=""/>
        <dsp:cNvSpPr/>
      </dsp:nvSpPr>
      <dsp:spPr>
        <a:xfrm>
          <a:off x="4735251" y="1292889"/>
          <a:ext cx="143693" cy="1800961"/>
        </a:xfrm>
        <a:custGeom>
          <a:avLst/>
          <a:gdLst/>
          <a:ahLst/>
          <a:cxnLst/>
          <a:rect l="0" t="0" r="0" b="0"/>
          <a:pathLst>
            <a:path>
              <a:moveTo>
                <a:pt x="0" y="0"/>
              </a:moveTo>
              <a:lnTo>
                <a:pt x="0" y="1800961"/>
              </a:lnTo>
              <a:lnTo>
                <a:pt x="143693" y="1800961"/>
              </a:lnTo>
            </a:path>
          </a:pathLst>
        </a:custGeom>
        <a:noFill/>
        <a:ln w="12700" cap="flat" cmpd="sng" algn="ctr">
          <a:solidFill>
            <a:schemeClr val="accent3">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1E76DAB-B943-450C-A72B-6C43D6F48611}">
      <dsp:nvSpPr>
        <dsp:cNvPr id="0" name=""/>
        <dsp:cNvSpPr/>
      </dsp:nvSpPr>
      <dsp:spPr>
        <a:xfrm>
          <a:off x="4735251" y="1292889"/>
          <a:ext cx="143693" cy="1120811"/>
        </a:xfrm>
        <a:custGeom>
          <a:avLst/>
          <a:gdLst/>
          <a:ahLst/>
          <a:cxnLst/>
          <a:rect l="0" t="0" r="0" b="0"/>
          <a:pathLst>
            <a:path>
              <a:moveTo>
                <a:pt x="0" y="0"/>
              </a:moveTo>
              <a:lnTo>
                <a:pt x="0" y="1120811"/>
              </a:lnTo>
              <a:lnTo>
                <a:pt x="143693" y="1120811"/>
              </a:lnTo>
            </a:path>
          </a:pathLst>
        </a:custGeom>
        <a:noFill/>
        <a:ln w="12700" cap="flat" cmpd="sng" algn="ctr">
          <a:solidFill>
            <a:schemeClr val="accent3">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93150A4D-7312-470F-AA5E-E74D650E1B20}">
      <dsp:nvSpPr>
        <dsp:cNvPr id="0" name=""/>
        <dsp:cNvSpPr/>
      </dsp:nvSpPr>
      <dsp:spPr>
        <a:xfrm>
          <a:off x="4735251" y="1292889"/>
          <a:ext cx="143693" cy="440660"/>
        </a:xfrm>
        <a:custGeom>
          <a:avLst/>
          <a:gdLst/>
          <a:ahLst/>
          <a:cxnLst/>
          <a:rect l="0" t="0" r="0" b="0"/>
          <a:pathLst>
            <a:path>
              <a:moveTo>
                <a:pt x="0" y="0"/>
              </a:moveTo>
              <a:lnTo>
                <a:pt x="0" y="440660"/>
              </a:lnTo>
              <a:lnTo>
                <a:pt x="143693" y="440660"/>
              </a:lnTo>
            </a:path>
          </a:pathLst>
        </a:custGeom>
        <a:noFill/>
        <a:ln w="12700" cap="flat" cmpd="sng" algn="ctr">
          <a:solidFill>
            <a:schemeClr val="accent3">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112C6B0-BBFE-4C66-B708-75B03841D862}">
      <dsp:nvSpPr>
        <dsp:cNvPr id="0" name=""/>
        <dsp:cNvSpPr/>
      </dsp:nvSpPr>
      <dsp:spPr>
        <a:xfrm>
          <a:off x="3379740" y="612738"/>
          <a:ext cx="1738694" cy="201171"/>
        </a:xfrm>
        <a:custGeom>
          <a:avLst/>
          <a:gdLst/>
          <a:ahLst/>
          <a:cxnLst/>
          <a:rect l="0" t="0" r="0" b="0"/>
          <a:pathLst>
            <a:path>
              <a:moveTo>
                <a:pt x="0" y="0"/>
              </a:moveTo>
              <a:lnTo>
                <a:pt x="0" y="100585"/>
              </a:lnTo>
              <a:lnTo>
                <a:pt x="1738694" y="100585"/>
              </a:lnTo>
              <a:lnTo>
                <a:pt x="1738694" y="201171"/>
              </a:lnTo>
            </a:path>
          </a:pathLst>
        </a:custGeom>
        <a:noFill/>
        <a:ln w="12700" cap="flat" cmpd="sng" algn="ctr">
          <a:solidFill>
            <a:schemeClr val="accent3">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41114546-7FDD-4E3E-A572-95A19FDB5DE1}">
      <dsp:nvSpPr>
        <dsp:cNvPr id="0" name=""/>
        <dsp:cNvSpPr/>
      </dsp:nvSpPr>
      <dsp:spPr>
        <a:xfrm>
          <a:off x="3576121" y="1292889"/>
          <a:ext cx="143693" cy="1120811"/>
        </a:xfrm>
        <a:custGeom>
          <a:avLst/>
          <a:gdLst/>
          <a:ahLst/>
          <a:cxnLst/>
          <a:rect l="0" t="0" r="0" b="0"/>
          <a:pathLst>
            <a:path>
              <a:moveTo>
                <a:pt x="0" y="0"/>
              </a:moveTo>
              <a:lnTo>
                <a:pt x="0" y="1120811"/>
              </a:lnTo>
              <a:lnTo>
                <a:pt x="143693" y="1120811"/>
              </a:lnTo>
            </a:path>
          </a:pathLst>
        </a:custGeom>
        <a:noFill/>
        <a:ln w="12700" cap="flat" cmpd="sng" algn="ctr">
          <a:solidFill>
            <a:schemeClr val="accent3">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B304A8C-FC11-4E81-848E-26E22F21D790}">
      <dsp:nvSpPr>
        <dsp:cNvPr id="0" name=""/>
        <dsp:cNvSpPr/>
      </dsp:nvSpPr>
      <dsp:spPr>
        <a:xfrm>
          <a:off x="3576121" y="1292889"/>
          <a:ext cx="143693" cy="440660"/>
        </a:xfrm>
        <a:custGeom>
          <a:avLst/>
          <a:gdLst/>
          <a:ahLst/>
          <a:cxnLst/>
          <a:rect l="0" t="0" r="0" b="0"/>
          <a:pathLst>
            <a:path>
              <a:moveTo>
                <a:pt x="0" y="0"/>
              </a:moveTo>
              <a:lnTo>
                <a:pt x="0" y="440660"/>
              </a:lnTo>
              <a:lnTo>
                <a:pt x="143693" y="440660"/>
              </a:lnTo>
            </a:path>
          </a:pathLst>
        </a:custGeom>
        <a:noFill/>
        <a:ln w="12700" cap="flat" cmpd="sng" algn="ctr">
          <a:solidFill>
            <a:schemeClr val="accent3">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8CDC0BB-CD80-4297-AD7F-DDF411DB1753}">
      <dsp:nvSpPr>
        <dsp:cNvPr id="0" name=""/>
        <dsp:cNvSpPr/>
      </dsp:nvSpPr>
      <dsp:spPr>
        <a:xfrm>
          <a:off x="3379740" y="612738"/>
          <a:ext cx="579564" cy="201171"/>
        </a:xfrm>
        <a:custGeom>
          <a:avLst/>
          <a:gdLst/>
          <a:ahLst/>
          <a:cxnLst/>
          <a:rect l="0" t="0" r="0" b="0"/>
          <a:pathLst>
            <a:path>
              <a:moveTo>
                <a:pt x="0" y="0"/>
              </a:moveTo>
              <a:lnTo>
                <a:pt x="0" y="100585"/>
              </a:lnTo>
              <a:lnTo>
                <a:pt x="579564" y="100585"/>
              </a:lnTo>
              <a:lnTo>
                <a:pt x="579564" y="201171"/>
              </a:lnTo>
            </a:path>
          </a:pathLst>
        </a:custGeom>
        <a:noFill/>
        <a:ln w="12700" cap="flat" cmpd="sng" algn="ctr">
          <a:solidFill>
            <a:schemeClr val="accent3">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0F48391F-6A93-4D26-BBE8-E8F88A129E99}">
      <dsp:nvSpPr>
        <dsp:cNvPr id="0" name=""/>
        <dsp:cNvSpPr/>
      </dsp:nvSpPr>
      <dsp:spPr>
        <a:xfrm>
          <a:off x="2416992" y="1292889"/>
          <a:ext cx="143693" cy="1800961"/>
        </a:xfrm>
        <a:custGeom>
          <a:avLst/>
          <a:gdLst/>
          <a:ahLst/>
          <a:cxnLst/>
          <a:rect l="0" t="0" r="0" b="0"/>
          <a:pathLst>
            <a:path>
              <a:moveTo>
                <a:pt x="0" y="0"/>
              </a:moveTo>
              <a:lnTo>
                <a:pt x="0" y="1800961"/>
              </a:lnTo>
              <a:lnTo>
                <a:pt x="143693" y="1800961"/>
              </a:lnTo>
            </a:path>
          </a:pathLst>
        </a:custGeom>
        <a:noFill/>
        <a:ln w="12700" cap="flat" cmpd="sng" algn="ctr">
          <a:solidFill>
            <a:schemeClr val="accent3">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5095374-5877-4A80-8EC1-BEA1D60E4F7E}">
      <dsp:nvSpPr>
        <dsp:cNvPr id="0" name=""/>
        <dsp:cNvSpPr/>
      </dsp:nvSpPr>
      <dsp:spPr>
        <a:xfrm>
          <a:off x="2416992" y="1292889"/>
          <a:ext cx="143693" cy="1120811"/>
        </a:xfrm>
        <a:custGeom>
          <a:avLst/>
          <a:gdLst/>
          <a:ahLst/>
          <a:cxnLst/>
          <a:rect l="0" t="0" r="0" b="0"/>
          <a:pathLst>
            <a:path>
              <a:moveTo>
                <a:pt x="0" y="0"/>
              </a:moveTo>
              <a:lnTo>
                <a:pt x="0" y="1120811"/>
              </a:lnTo>
              <a:lnTo>
                <a:pt x="143693" y="1120811"/>
              </a:lnTo>
            </a:path>
          </a:pathLst>
        </a:custGeom>
        <a:noFill/>
        <a:ln w="12700" cap="flat" cmpd="sng" algn="ctr">
          <a:solidFill>
            <a:schemeClr val="accent3">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D3F53A22-F067-4FA6-B8D4-1F848B12B47A}">
      <dsp:nvSpPr>
        <dsp:cNvPr id="0" name=""/>
        <dsp:cNvSpPr/>
      </dsp:nvSpPr>
      <dsp:spPr>
        <a:xfrm>
          <a:off x="2416992" y="1292889"/>
          <a:ext cx="143693" cy="440660"/>
        </a:xfrm>
        <a:custGeom>
          <a:avLst/>
          <a:gdLst/>
          <a:ahLst/>
          <a:cxnLst/>
          <a:rect l="0" t="0" r="0" b="0"/>
          <a:pathLst>
            <a:path>
              <a:moveTo>
                <a:pt x="0" y="0"/>
              </a:moveTo>
              <a:lnTo>
                <a:pt x="0" y="440660"/>
              </a:lnTo>
              <a:lnTo>
                <a:pt x="143693" y="440660"/>
              </a:lnTo>
            </a:path>
          </a:pathLst>
        </a:custGeom>
        <a:noFill/>
        <a:ln w="12700" cap="flat" cmpd="sng" algn="ctr">
          <a:solidFill>
            <a:schemeClr val="accent3">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6F69C929-3FBD-4B0F-A3C5-36AA531C9DC0}">
      <dsp:nvSpPr>
        <dsp:cNvPr id="0" name=""/>
        <dsp:cNvSpPr/>
      </dsp:nvSpPr>
      <dsp:spPr>
        <a:xfrm>
          <a:off x="2800175" y="612738"/>
          <a:ext cx="579564" cy="201171"/>
        </a:xfrm>
        <a:custGeom>
          <a:avLst/>
          <a:gdLst/>
          <a:ahLst/>
          <a:cxnLst/>
          <a:rect l="0" t="0" r="0" b="0"/>
          <a:pathLst>
            <a:path>
              <a:moveTo>
                <a:pt x="579564" y="0"/>
              </a:moveTo>
              <a:lnTo>
                <a:pt x="579564" y="100585"/>
              </a:lnTo>
              <a:lnTo>
                <a:pt x="0" y="100585"/>
              </a:lnTo>
              <a:lnTo>
                <a:pt x="0" y="201171"/>
              </a:lnTo>
            </a:path>
          </a:pathLst>
        </a:custGeom>
        <a:noFill/>
        <a:ln w="12700" cap="flat" cmpd="sng" algn="ctr">
          <a:solidFill>
            <a:schemeClr val="accent3">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90A254E3-9960-4436-9D29-ED3070404F02}">
      <dsp:nvSpPr>
        <dsp:cNvPr id="0" name=""/>
        <dsp:cNvSpPr/>
      </dsp:nvSpPr>
      <dsp:spPr>
        <a:xfrm>
          <a:off x="1257862" y="1292889"/>
          <a:ext cx="143693" cy="1800961"/>
        </a:xfrm>
        <a:custGeom>
          <a:avLst/>
          <a:gdLst/>
          <a:ahLst/>
          <a:cxnLst/>
          <a:rect l="0" t="0" r="0" b="0"/>
          <a:pathLst>
            <a:path>
              <a:moveTo>
                <a:pt x="0" y="0"/>
              </a:moveTo>
              <a:lnTo>
                <a:pt x="0" y="1800961"/>
              </a:lnTo>
              <a:lnTo>
                <a:pt x="143693" y="1800961"/>
              </a:lnTo>
            </a:path>
          </a:pathLst>
        </a:custGeom>
        <a:noFill/>
        <a:ln w="12700" cap="flat" cmpd="sng" algn="ctr">
          <a:solidFill>
            <a:schemeClr val="accent3">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174AA78-5021-4E4C-A64D-9CD94F849993}">
      <dsp:nvSpPr>
        <dsp:cNvPr id="0" name=""/>
        <dsp:cNvSpPr/>
      </dsp:nvSpPr>
      <dsp:spPr>
        <a:xfrm>
          <a:off x="1257862" y="1292889"/>
          <a:ext cx="143693" cy="1120811"/>
        </a:xfrm>
        <a:custGeom>
          <a:avLst/>
          <a:gdLst/>
          <a:ahLst/>
          <a:cxnLst/>
          <a:rect l="0" t="0" r="0" b="0"/>
          <a:pathLst>
            <a:path>
              <a:moveTo>
                <a:pt x="0" y="0"/>
              </a:moveTo>
              <a:lnTo>
                <a:pt x="0" y="1120811"/>
              </a:lnTo>
              <a:lnTo>
                <a:pt x="143693" y="1120811"/>
              </a:lnTo>
            </a:path>
          </a:pathLst>
        </a:custGeom>
        <a:noFill/>
        <a:ln w="12700" cap="flat" cmpd="sng" algn="ctr">
          <a:solidFill>
            <a:schemeClr val="accent3">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8FFC662-67E9-4408-B32B-B856F27F0FD3}">
      <dsp:nvSpPr>
        <dsp:cNvPr id="0" name=""/>
        <dsp:cNvSpPr/>
      </dsp:nvSpPr>
      <dsp:spPr>
        <a:xfrm>
          <a:off x="1257862" y="1292889"/>
          <a:ext cx="143693" cy="440660"/>
        </a:xfrm>
        <a:custGeom>
          <a:avLst/>
          <a:gdLst/>
          <a:ahLst/>
          <a:cxnLst/>
          <a:rect l="0" t="0" r="0" b="0"/>
          <a:pathLst>
            <a:path>
              <a:moveTo>
                <a:pt x="0" y="0"/>
              </a:moveTo>
              <a:lnTo>
                <a:pt x="0" y="440660"/>
              </a:lnTo>
              <a:lnTo>
                <a:pt x="143693" y="440660"/>
              </a:lnTo>
            </a:path>
          </a:pathLst>
        </a:custGeom>
        <a:noFill/>
        <a:ln w="12700" cap="flat" cmpd="sng" algn="ctr">
          <a:solidFill>
            <a:schemeClr val="accent3">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29E1029C-B086-4D1A-A694-4E187BA9D683}">
      <dsp:nvSpPr>
        <dsp:cNvPr id="0" name=""/>
        <dsp:cNvSpPr/>
      </dsp:nvSpPr>
      <dsp:spPr>
        <a:xfrm>
          <a:off x="1641045" y="612738"/>
          <a:ext cx="1738694" cy="201171"/>
        </a:xfrm>
        <a:custGeom>
          <a:avLst/>
          <a:gdLst/>
          <a:ahLst/>
          <a:cxnLst/>
          <a:rect l="0" t="0" r="0" b="0"/>
          <a:pathLst>
            <a:path>
              <a:moveTo>
                <a:pt x="1738694" y="0"/>
              </a:moveTo>
              <a:lnTo>
                <a:pt x="1738694" y="100585"/>
              </a:lnTo>
              <a:lnTo>
                <a:pt x="0" y="100585"/>
              </a:lnTo>
              <a:lnTo>
                <a:pt x="0" y="201171"/>
              </a:lnTo>
            </a:path>
          </a:pathLst>
        </a:custGeom>
        <a:noFill/>
        <a:ln w="12700" cap="flat" cmpd="sng" algn="ctr">
          <a:solidFill>
            <a:schemeClr val="accent3">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93FB95AC-2665-4192-BA15-152A6842E81C}">
      <dsp:nvSpPr>
        <dsp:cNvPr id="0" name=""/>
        <dsp:cNvSpPr/>
      </dsp:nvSpPr>
      <dsp:spPr>
        <a:xfrm>
          <a:off x="98732" y="1292889"/>
          <a:ext cx="143693" cy="1120811"/>
        </a:xfrm>
        <a:custGeom>
          <a:avLst/>
          <a:gdLst/>
          <a:ahLst/>
          <a:cxnLst/>
          <a:rect l="0" t="0" r="0" b="0"/>
          <a:pathLst>
            <a:path>
              <a:moveTo>
                <a:pt x="0" y="0"/>
              </a:moveTo>
              <a:lnTo>
                <a:pt x="0" y="1120811"/>
              </a:lnTo>
              <a:lnTo>
                <a:pt x="143693" y="1120811"/>
              </a:lnTo>
            </a:path>
          </a:pathLst>
        </a:custGeom>
        <a:noFill/>
        <a:ln w="12700" cap="flat" cmpd="sng" algn="ctr">
          <a:solidFill>
            <a:schemeClr val="accent3">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6A6A8689-3823-4D91-A412-A4A5522561BD}">
      <dsp:nvSpPr>
        <dsp:cNvPr id="0" name=""/>
        <dsp:cNvSpPr/>
      </dsp:nvSpPr>
      <dsp:spPr>
        <a:xfrm>
          <a:off x="98732" y="1292889"/>
          <a:ext cx="143693" cy="440660"/>
        </a:xfrm>
        <a:custGeom>
          <a:avLst/>
          <a:gdLst/>
          <a:ahLst/>
          <a:cxnLst/>
          <a:rect l="0" t="0" r="0" b="0"/>
          <a:pathLst>
            <a:path>
              <a:moveTo>
                <a:pt x="0" y="0"/>
              </a:moveTo>
              <a:lnTo>
                <a:pt x="0" y="440660"/>
              </a:lnTo>
              <a:lnTo>
                <a:pt x="143693" y="440660"/>
              </a:lnTo>
            </a:path>
          </a:pathLst>
        </a:custGeom>
        <a:noFill/>
        <a:ln w="12700" cap="flat" cmpd="sng" algn="ctr">
          <a:solidFill>
            <a:schemeClr val="accent3">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4E39448-ABFA-4294-B3E6-662E7952D559}">
      <dsp:nvSpPr>
        <dsp:cNvPr id="0" name=""/>
        <dsp:cNvSpPr/>
      </dsp:nvSpPr>
      <dsp:spPr>
        <a:xfrm>
          <a:off x="481916" y="612738"/>
          <a:ext cx="2897824" cy="201171"/>
        </a:xfrm>
        <a:custGeom>
          <a:avLst/>
          <a:gdLst/>
          <a:ahLst/>
          <a:cxnLst/>
          <a:rect l="0" t="0" r="0" b="0"/>
          <a:pathLst>
            <a:path>
              <a:moveTo>
                <a:pt x="2897824" y="0"/>
              </a:moveTo>
              <a:lnTo>
                <a:pt x="2897824" y="100585"/>
              </a:lnTo>
              <a:lnTo>
                <a:pt x="0" y="100585"/>
              </a:lnTo>
              <a:lnTo>
                <a:pt x="0" y="201171"/>
              </a:lnTo>
            </a:path>
          </a:pathLst>
        </a:custGeom>
        <a:noFill/>
        <a:ln w="12700" cap="flat" cmpd="sng" algn="ctr">
          <a:solidFill>
            <a:schemeClr val="accent3">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A34310E3-5189-4AE5-B1C9-F3D39D13AF12}">
      <dsp:nvSpPr>
        <dsp:cNvPr id="0" name=""/>
        <dsp:cNvSpPr/>
      </dsp:nvSpPr>
      <dsp:spPr>
        <a:xfrm>
          <a:off x="2900761" y="133759"/>
          <a:ext cx="957958" cy="478979"/>
        </a:xfrm>
        <a:prstGeom prst="rect">
          <a:avLst/>
        </a:prstGeom>
        <a:solidFill>
          <a:schemeClr val="lt1">
            <a:hueOff val="0"/>
            <a:satOff val="0"/>
            <a:lumOff val="0"/>
            <a:alphaOff val="0"/>
          </a:schemeClr>
        </a:solidFill>
        <a:ln w="12700" cap="flat" cmpd="sng" algn="ctr">
          <a:solidFill>
            <a:schemeClr val="accent3">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en-US" sz="1100" kern="1200"/>
            <a:t>Administrator</a:t>
          </a:r>
        </a:p>
      </dsp:txBody>
      <dsp:txXfrm>
        <a:off x="2900761" y="133759"/>
        <a:ext cx="957958" cy="478979"/>
      </dsp:txXfrm>
    </dsp:sp>
    <dsp:sp modelId="{5CEF91A7-A96A-41D9-B8B2-A8B088A6E226}">
      <dsp:nvSpPr>
        <dsp:cNvPr id="0" name=""/>
        <dsp:cNvSpPr/>
      </dsp:nvSpPr>
      <dsp:spPr>
        <a:xfrm>
          <a:off x="2936" y="813909"/>
          <a:ext cx="957958" cy="478979"/>
        </a:xfrm>
        <a:prstGeom prst="rect">
          <a:avLst/>
        </a:prstGeom>
        <a:solidFill>
          <a:schemeClr val="lt1">
            <a:hueOff val="0"/>
            <a:satOff val="0"/>
            <a:lumOff val="0"/>
            <a:alphaOff val="0"/>
          </a:schemeClr>
        </a:solidFill>
        <a:ln w="12700" cap="flat" cmpd="sng" algn="ctr">
          <a:solidFill>
            <a:schemeClr val="accent3">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en-US" sz="1100" kern="1200"/>
            <a:t>Quản lý Menu</a:t>
          </a:r>
        </a:p>
      </dsp:txBody>
      <dsp:txXfrm>
        <a:off x="2936" y="813909"/>
        <a:ext cx="957958" cy="478979"/>
      </dsp:txXfrm>
    </dsp:sp>
    <dsp:sp modelId="{D57408CE-B80E-450D-B7A6-DEC11D0E77BB}">
      <dsp:nvSpPr>
        <dsp:cNvPr id="0" name=""/>
        <dsp:cNvSpPr/>
      </dsp:nvSpPr>
      <dsp:spPr>
        <a:xfrm>
          <a:off x="242426" y="1494060"/>
          <a:ext cx="957958" cy="478979"/>
        </a:xfrm>
        <a:prstGeom prst="rect">
          <a:avLst/>
        </a:prstGeom>
        <a:solidFill>
          <a:schemeClr val="lt1">
            <a:hueOff val="0"/>
            <a:satOff val="0"/>
            <a:lumOff val="0"/>
            <a:alphaOff val="0"/>
          </a:schemeClr>
        </a:solidFill>
        <a:ln w="12700" cap="flat" cmpd="sng" algn="ctr">
          <a:solidFill>
            <a:schemeClr val="accent3">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en-US" sz="1100" kern="1200"/>
            <a:t>Danh sách Menu</a:t>
          </a:r>
        </a:p>
      </dsp:txBody>
      <dsp:txXfrm>
        <a:off x="242426" y="1494060"/>
        <a:ext cx="957958" cy="478979"/>
      </dsp:txXfrm>
    </dsp:sp>
    <dsp:sp modelId="{B58376FB-26CE-44CA-B792-72E361B4AD55}">
      <dsp:nvSpPr>
        <dsp:cNvPr id="0" name=""/>
        <dsp:cNvSpPr/>
      </dsp:nvSpPr>
      <dsp:spPr>
        <a:xfrm>
          <a:off x="242426" y="2174210"/>
          <a:ext cx="957958" cy="478979"/>
        </a:xfrm>
        <a:prstGeom prst="rect">
          <a:avLst/>
        </a:prstGeom>
        <a:solidFill>
          <a:schemeClr val="lt1">
            <a:hueOff val="0"/>
            <a:satOff val="0"/>
            <a:lumOff val="0"/>
            <a:alphaOff val="0"/>
          </a:schemeClr>
        </a:solidFill>
        <a:ln w="12700" cap="flat" cmpd="sng" algn="ctr">
          <a:solidFill>
            <a:schemeClr val="accent3">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en-US" sz="1100" kern="1200"/>
            <a:t>Danh sách hạng mục Menu con (item)</a:t>
          </a:r>
        </a:p>
      </dsp:txBody>
      <dsp:txXfrm>
        <a:off x="242426" y="2174210"/>
        <a:ext cx="957958" cy="478979"/>
      </dsp:txXfrm>
    </dsp:sp>
    <dsp:sp modelId="{787780C1-9C34-4DAD-8686-A9996DBEECEB}">
      <dsp:nvSpPr>
        <dsp:cNvPr id="0" name=""/>
        <dsp:cNvSpPr/>
      </dsp:nvSpPr>
      <dsp:spPr>
        <a:xfrm>
          <a:off x="1162066" y="813909"/>
          <a:ext cx="957958" cy="478979"/>
        </a:xfrm>
        <a:prstGeom prst="rect">
          <a:avLst/>
        </a:prstGeom>
        <a:solidFill>
          <a:schemeClr val="lt1">
            <a:hueOff val="0"/>
            <a:satOff val="0"/>
            <a:lumOff val="0"/>
            <a:alphaOff val="0"/>
          </a:schemeClr>
        </a:solidFill>
        <a:ln w="12700" cap="flat" cmpd="sng" algn="ctr">
          <a:solidFill>
            <a:schemeClr val="accent3">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en-US" sz="1100" kern="1200"/>
            <a:t>Quản lý bài viết</a:t>
          </a:r>
        </a:p>
      </dsp:txBody>
      <dsp:txXfrm>
        <a:off x="1162066" y="813909"/>
        <a:ext cx="957958" cy="478979"/>
      </dsp:txXfrm>
    </dsp:sp>
    <dsp:sp modelId="{F15F53FD-27DA-4B2D-B022-B29A72F6A252}">
      <dsp:nvSpPr>
        <dsp:cNvPr id="0" name=""/>
        <dsp:cNvSpPr/>
      </dsp:nvSpPr>
      <dsp:spPr>
        <a:xfrm>
          <a:off x="1401556" y="1494060"/>
          <a:ext cx="957958" cy="478979"/>
        </a:xfrm>
        <a:prstGeom prst="rect">
          <a:avLst/>
        </a:prstGeom>
        <a:solidFill>
          <a:schemeClr val="lt1">
            <a:hueOff val="0"/>
            <a:satOff val="0"/>
            <a:lumOff val="0"/>
            <a:alphaOff val="0"/>
          </a:schemeClr>
        </a:solidFill>
        <a:ln w="12700" cap="flat" cmpd="sng" algn="ctr">
          <a:solidFill>
            <a:schemeClr val="accent3">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en-US" sz="1100" kern="1200"/>
            <a:t>Danh sách bài viết</a:t>
          </a:r>
        </a:p>
      </dsp:txBody>
      <dsp:txXfrm>
        <a:off x="1401556" y="1494060"/>
        <a:ext cx="957958" cy="478979"/>
      </dsp:txXfrm>
    </dsp:sp>
    <dsp:sp modelId="{F64F64EB-EA54-4BC3-9C98-2D6C6338E47B}">
      <dsp:nvSpPr>
        <dsp:cNvPr id="0" name=""/>
        <dsp:cNvSpPr/>
      </dsp:nvSpPr>
      <dsp:spPr>
        <a:xfrm>
          <a:off x="1401556" y="2174210"/>
          <a:ext cx="957958" cy="478979"/>
        </a:xfrm>
        <a:prstGeom prst="rect">
          <a:avLst/>
        </a:prstGeom>
        <a:solidFill>
          <a:schemeClr val="lt1">
            <a:hueOff val="0"/>
            <a:satOff val="0"/>
            <a:lumOff val="0"/>
            <a:alphaOff val="0"/>
          </a:schemeClr>
        </a:solidFill>
        <a:ln w="12700" cap="flat" cmpd="sng" algn="ctr">
          <a:solidFill>
            <a:schemeClr val="accent3">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en-US" sz="1100" kern="1200"/>
            <a:t>Danh sách thể loại bài viết</a:t>
          </a:r>
        </a:p>
      </dsp:txBody>
      <dsp:txXfrm>
        <a:off x="1401556" y="2174210"/>
        <a:ext cx="957958" cy="478979"/>
      </dsp:txXfrm>
    </dsp:sp>
    <dsp:sp modelId="{DD870956-1FFD-42A2-9240-3497D1540984}">
      <dsp:nvSpPr>
        <dsp:cNvPr id="0" name=""/>
        <dsp:cNvSpPr/>
      </dsp:nvSpPr>
      <dsp:spPr>
        <a:xfrm>
          <a:off x="1401556" y="2854361"/>
          <a:ext cx="957958" cy="478979"/>
        </a:xfrm>
        <a:prstGeom prst="rect">
          <a:avLst/>
        </a:prstGeom>
        <a:solidFill>
          <a:schemeClr val="lt1">
            <a:hueOff val="0"/>
            <a:satOff val="0"/>
            <a:lumOff val="0"/>
            <a:alphaOff val="0"/>
          </a:schemeClr>
        </a:solidFill>
        <a:ln w="12700" cap="flat" cmpd="sng" algn="ctr">
          <a:solidFill>
            <a:schemeClr val="accent3">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en-US" sz="1100" kern="1200"/>
            <a:t>Trạng thái bài viết</a:t>
          </a:r>
        </a:p>
      </dsp:txBody>
      <dsp:txXfrm>
        <a:off x="1401556" y="2854361"/>
        <a:ext cx="957958" cy="478979"/>
      </dsp:txXfrm>
    </dsp:sp>
    <dsp:sp modelId="{80BFE7A1-115A-442B-8AC7-98CC0C60949A}">
      <dsp:nvSpPr>
        <dsp:cNvPr id="0" name=""/>
        <dsp:cNvSpPr/>
      </dsp:nvSpPr>
      <dsp:spPr>
        <a:xfrm>
          <a:off x="2321196" y="813909"/>
          <a:ext cx="957958" cy="478979"/>
        </a:xfrm>
        <a:prstGeom prst="rect">
          <a:avLst/>
        </a:prstGeom>
        <a:solidFill>
          <a:schemeClr val="lt1">
            <a:hueOff val="0"/>
            <a:satOff val="0"/>
            <a:lumOff val="0"/>
            <a:alphaOff val="0"/>
          </a:schemeClr>
        </a:solidFill>
        <a:ln w="12700" cap="flat" cmpd="sng" algn="ctr">
          <a:solidFill>
            <a:schemeClr val="accent3">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en-US" sz="1100" kern="1200"/>
            <a:t>Quản lý thông tin</a:t>
          </a:r>
        </a:p>
      </dsp:txBody>
      <dsp:txXfrm>
        <a:off x="2321196" y="813909"/>
        <a:ext cx="957958" cy="478979"/>
      </dsp:txXfrm>
    </dsp:sp>
    <dsp:sp modelId="{9A8C6712-0638-4706-A051-1F0C24D1A439}">
      <dsp:nvSpPr>
        <dsp:cNvPr id="0" name=""/>
        <dsp:cNvSpPr/>
      </dsp:nvSpPr>
      <dsp:spPr>
        <a:xfrm>
          <a:off x="2560685" y="1494060"/>
          <a:ext cx="957958" cy="478979"/>
        </a:xfrm>
        <a:prstGeom prst="rect">
          <a:avLst/>
        </a:prstGeom>
        <a:solidFill>
          <a:schemeClr val="lt1">
            <a:hueOff val="0"/>
            <a:satOff val="0"/>
            <a:lumOff val="0"/>
            <a:alphaOff val="0"/>
          </a:schemeClr>
        </a:solidFill>
        <a:ln w="12700" cap="flat" cmpd="sng" algn="ctr">
          <a:solidFill>
            <a:schemeClr val="accent3">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en-US" sz="1100" kern="1200"/>
            <a:t>Danh sách thông tin</a:t>
          </a:r>
        </a:p>
      </dsp:txBody>
      <dsp:txXfrm>
        <a:off x="2560685" y="1494060"/>
        <a:ext cx="957958" cy="478979"/>
      </dsp:txXfrm>
    </dsp:sp>
    <dsp:sp modelId="{90D21D99-791E-423E-8FC4-5A271574ABA7}">
      <dsp:nvSpPr>
        <dsp:cNvPr id="0" name=""/>
        <dsp:cNvSpPr/>
      </dsp:nvSpPr>
      <dsp:spPr>
        <a:xfrm>
          <a:off x="2560685" y="2174210"/>
          <a:ext cx="957958" cy="478979"/>
        </a:xfrm>
        <a:prstGeom prst="rect">
          <a:avLst/>
        </a:prstGeom>
        <a:solidFill>
          <a:schemeClr val="lt1">
            <a:hueOff val="0"/>
            <a:satOff val="0"/>
            <a:lumOff val="0"/>
            <a:alphaOff val="0"/>
          </a:schemeClr>
        </a:solidFill>
        <a:ln w="12700" cap="flat" cmpd="sng" algn="ctr">
          <a:solidFill>
            <a:schemeClr val="accent3">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en-US" sz="1100" kern="1200"/>
            <a:t>Danh sách thể loại thông tin</a:t>
          </a:r>
        </a:p>
      </dsp:txBody>
      <dsp:txXfrm>
        <a:off x="2560685" y="2174210"/>
        <a:ext cx="957958" cy="478979"/>
      </dsp:txXfrm>
    </dsp:sp>
    <dsp:sp modelId="{758E47AA-5ADC-4BD1-B589-2339F4414971}">
      <dsp:nvSpPr>
        <dsp:cNvPr id="0" name=""/>
        <dsp:cNvSpPr/>
      </dsp:nvSpPr>
      <dsp:spPr>
        <a:xfrm>
          <a:off x="2560685" y="2854361"/>
          <a:ext cx="957958" cy="478979"/>
        </a:xfrm>
        <a:prstGeom prst="rect">
          <a:avLst/>
        </a:prstGeom>
        <a:solidFill>
          <a:schemeClr val="lt1">
            <a:hueOff val="0"/>
            <a:satOff val="0"/>
            <a:lumOff val="0"/>
            <a:alphaOff val="0"/>
          </a:schemeClr>
        </a:solidFill>
        <a:ln w="12700" cap="flat" cmpd="sng" algn="ctr">
          <a:solidFill>
            <a:schemeClr val="accent3">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en-US" sz="1100" kern="1200"/>
            <a:t>Tình trạng thông tin</a:t>
          </a:r>
        </a:p>
      </dsp:txBody>
      <dsp:txXfrm>
        <a:off x="2560685" y="2854361"/>
        <a:ext cx="957958" cy="478979"/>
      </dsp:txXfrm>
    </dsp:sp>
    <dsp:sp modelId="{5BD53E89-F133-40C9-8A8A-2BCE0A595045}">
      <dsp:nvSpPr>
        <dsp:cNvPr id="0" name=""/>
        <dsp:cNvSpPr/>
      </dsp:nvSpPr>
      <dsp:spPr>
        <a:xfrm>
          <a:off x="3480325" y="813909"/>
          <a:ext cx="957958" cy="478979"/>
        </a:xfrm>
        <a:prstGeom prst="rect">
          <a:avLst/>
        </a:prstGeom>
        <a:solidFill>
          <a:schemeClr val="lt1">
            <a:hueOff val="0"/>
            <a:satOff val="0"/>
            <a:lumOff val="0"/>
            <a:alphaOff val="0"/>
          </a:schemeClr>
        </a:solidFill>
        <a:ln w="12700" cap="flat" cmpd="sng" algn="ctr">
          <a:solidFill>
            <a:schemeClr val="accent3">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en-US" sz="1100" kern="1200"/>
            <a:t>Quản lý sản phẩm đặc trưng</a:t>
          </a:r>
        </a:p>
      </dsp:txBody>
      <dsp:txXfrm>
        <a:off x="3480325" y="813909"/>
        <a:ext cx="957958" cy="478979"/>
      </dsp:txXfrm>
    </dsp:sp>
    <dsp:sp modelId="{87B8F243-4A46-47BE-8A33-883DACFA9052}">
      <dsp:nvSpPr>
        <dsp:cNvPr id="0" name=""/>
        <dsp:cNvSpPr/>
      </dsp:nvSpPr>
      <dsp:spPr>
        <a:xfrm>
          <a:off x="3719815" y="1494060"/>
          <a:ext cx="957958" cy="478979"/>
        </a:xfrm>
        <a:prstGeom prst="rect">
          <a:avLst/>
        </a:prstGeom>
        <a:solidFill>
          <a:schemeClr val="lt1">
            <a:hueOff val="0"/>
            <a:satOff val="0"/>
            <a:lumOff val="0"/>
            <a:alphaOff val="0"/>
          </a:schemeClr>
        </a:solidFill>
        <a:ln w="12700" cap="flat" cmpd="sng" algn="ctr">
          <a:solidFill>
            <a:schemeClr val="accent3">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en-US" sz="1100" kern="1200"/>
            <a:t>Danh sách sản phẩm</a:t>
          </a:r>
        </a:p>
      </dsp:txBody>
      <dsp:txXfrm>
        <a:off x="3719815" y="1494060"/>
        <a:ext cx="957958" cy="478979"/>
      </dsp:txXfrm>
    </dsp:sp>
    <dsp:sp modelId="{D8014846-8375-448E-9C86-EEE31F4E79CF}">
      <dsp:nvSpPr>
        <dsp:cNvPr id="0" name=""/>
        <dsp:cNvSpPr/>
      </dsp:nvSpPr>
      <dsp:spPr>
        <a:xfrm>
          <a:off x="3719815" y="2174210"/>
          <a:ext cx="957958" cy="478979"/>
        </a:xfrm>
        <a:prstGeom prst="rect">
          <a:avLst/>
        </a:prstGeom>
        <a:solidFill>
          <a:schemeClr val="lt1">
            <a:hueOff val="0"/>
            <a:satOff val="0"/>
            <a:lumOff val="0"/>
            <a:alphaOff val="0"/>
          </a:schemeClr>
        </a:solidFill>
        <a:ln w="12700" cap="flat" cmpd="sng" algn="ctr">
          <a:solidFill>
            <a:schemeClr val="accent3">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en-US" sz="1100" kern="1200"/>
            <a:t>Danh sách lĩnh vực</a:t>
          </a:r>
        </a:p>
      </dsp:txBody>
      <dsp:txXfrm>
        <a:off x="3719815" y="2174210"/>
        <a:ext cx="957958" cy="478979"/>
      </dsp:txXfrm>
    </dsp:sp>
    <dsp:sp modelId="{696A4E0C-DB48-48D2-96B3-B862AE4C3911}">
      <dsp:nvSpPr>
        <dsp:cNvPr id="0" name=""/>
        <dsp:cNvSpPr/>
      </dsp:nvSpPr>
      <dsp:spPr>
        <a:xfrm>
          <a:off x="4639455" y="813909"/>
          <a:ext cx="957958" cy="478979"/>
        </a:xfrm>
        <a:prstGeom prst="rect">
          <a:avLst/>
        </a:prstGeom>
        <a:solidFill>
          <a:schemeClr val="lt1">
            <a:hueOff val="0"/>
            <a:satOff val="0"/>
            <a:lumOff val="0"/>
            <a:alphaOff val="0"/>
          </a:schemeClr>
        </a:solidFill>
        <a:ln w="12700" cap="flat" cmpd="sng" algn="ctr">
          <a:solidFill>
            <a:schemeClr val="accent3">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en-US" sz="1100" kern="1200"/>
            <a:t>Quản lý banner/slide</a:t>
          </a:r>
        </a:p>
      </dsp:txBody>
      <dsp:txXfrm>
        <a:off x="4639455" y="813909"/>
        <a:ext cx="957958" cy="478979"/>
      </dsp:txXfrm>
    </dsp:sp>
    <dsp:sp modelId="{D33E38DF-5121-43EC-ACBB-202AB0F3C11D}">
      <dsp:nvSpPr>
        <dsp:cNvPr id="0" name=""/>
        <dsp:cNvSpPr/>
      </dsp:nvSpPr>
      <dsp:spPr>
        <a:xfrm>
          <a:off x="4878945" y="1494060"/>
          <a:ext cx="957958" cy="478979"/>
        </a:xfrm>
        <a:prstGeom prst="rect">
          <a:avLst/>
        </a:prstGeom>
        <a:solidFill>
          <a:schemeClr val="lt1">
            <a:hueOff val="0"/>
            <a:satOff val="0"/>
            <a:lumOff val="0"/>
            <a:alphaOff val="0"/>
          </a:schemeClr>
        </a:solidFill>
        <a:ln w="12700" cap="flat" cmpd="sng" algn="ctr">
          <a:solidFill>
            <a:schemeClr val="accent3">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en-US" sz="1100" kern="1200"/>
            <a:t>Danh sách hình ảnh</a:t>
          </a:r>
        </a:p>
      </dsp:txBody>
      <dsp:txXfrm>
        <a:off x="4878945" y="1494060"/>
        <a:ext cx="957958" cy="478979"/>
      </dsp:txXfrm>
    </dsp:sp>
    <dsp:sp modelId="{8018D606-FA5B-45FD-BCA9-25E35691EFFC}">
      <dsp:nvSpPr>
        <dsp:cNvPr id="0" name=""/>
        <dsp:cNvSpPr/>
      </dsp:nvSpPr>
      <dsp:spPr>
        <a:xfrm>
          <a:off x="4878945" y="2174210"/>
          <a:ext cx="957958" cy="478979"/>
        </a:xfrm>
        <a:prstGeom prst="rect">
          <a:avLst/>
        </a:prstGeom>
        <a:solidFill>
          <a:schemeClr val="lt1">
            <a:hueOff val="0"/>
            <a:satOff val="0"/>
            <a:lumOff val="0"/>
            <a:alphaOff val="0"/>
          </a:schemeClr>
        </a:solidFill>
        <a:ln w="12700" cap="flat" cmpd="sng" algn="ctr">
          <a:solidFill>
            <a:schemeClr val="accent3">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en-US" sz="1100" kern="1200"/>
            <a:t>Quản lý thể loại hình</a:t>
          </a:r>
        </a:p>
      </dsp:txBody>
      <dsp:txXfrm>
        <a:off x="4878945" y="2174210"/>
        <a:ext cx="957958" cy="478979"/>
      </dsp:txXfrm>
    </dsp:sp>
    <dsp:sp modelId="{3C7229E1-910E-4B88-B19F-F5C0748010E2}">
      <dsp:nvSpPr>
        <dsp:cNvPr id="0" name=""/>
        <dsp:cNvSpPr/>
      </dsp:nvSpPr>
      <dsp:spPr>
        <a:xfrm>
          <a:off x="4878945" y="2854361"/>
          <a:ext cx="957958" cy="478979"/>
        </a:xfrm>
        <a:prstGeom prst="rect">
          <a:avLst/>
        </a:prstGeom>
        <a:solidFill>
          <a:schemeClr val="lt1">
            <a:hueOff val="0"/>
            <a:satOff val="0"/>
            <a:lumOff val="0"/>
            <a:alphaOff val="0"/>
          </a:schemeClr>
        </a:solidFill>
        <a:ln w="12700" cap="flat" cmpd="sng" algn="ctr">
          <a:solidFill>
            <a:schemeClr val="accent3">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en-US" sz="1100" kern="1200"/>
            <a:t>Tình trạng hình ảnh</a:t>
          </a:r>
        </a:p>
      </dsp:txBody>
      <dsp:txXfrm>
        <a:off x="4878945" y="2854361"/>
        <a:ext cx="957958" cy="478979"/>
      </dsp:txXfrm>
    </dsp:sp>
    <dsp:sp modelId="{BB3EE33C-C831-47C2-B8AD-919E1F172F92}">
      <dsp:nvSpPr>
        <dsp:cNvPr id="0" name=""/>
        <dsp:cNvSpPr/>
      </dsp:nvSpPr>
      <dsp:spPr>
        <a:xfrm>
          <a:off x="5798585" y="813909"/>
          <a:ext cx="957958" cy="478979"/>
        </a:xfrm>
        <a:prstGeom prst="rect">
          <a:avLst/>
        </a:prstGeom>
        <a:solidFill>
          <a:schemeClr val="lt1">
            <a:hueOff val="0"/>
            <a:satOff val="0"/>
            <a:lumOff val="0"/>
            <a:alphaOff val="0"/>
          </a:schemeClr>
        </a:solidFill>
        <a:ln w="12700" cap="flat" cmpd="sng" algn="ctr">
          <a:solidFill>
            <a:schemeClr val="accent3">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en-US" sz="1100" kern="1200"/>
            <a:t>Quản lý liên hệ</a:t>
          </a:r>
        </a:p>
      </dsp:txBody>
      <dsp:txXfrm>
        <a:off x="5798585" y="813909"/>
        <a:ext cx="957958" cy="478979"/>
      </dsp:txXfrm>
    </dsp:sp>
    <dsp:sp modelId="{FB0075C3-30DF-4A30-9C8D-EDBB5F75E648}">
      <dsp:nvSpPr>
        <dsp:cNvPr id="0" name=""/>
        <dsp:cNvSpPr/>
      </dsp:nvSpPr>
      <dsp:spPr>
        <a:xfrm>
          <a:off x="6038074" y="1494060"/>
          <a:ext cx="957958" cy="478979"/>
        </a:xfrm>
        <a:prstGeom prst="rect">
          <a:avLst/>
        </a:prstGeom>
        <a:solidFill>
          <a:schemeClr val="lt1">
            <a:hueOff val="0"/>
            <a:satOff val="0"/>
            <a:lumOff val="0"/>
            <a:alphaOff val="0"/>
          </a:schemeClr>
        </a:solidFill>
        <a:ln w="12700" cap="flat" cmpd="sng" algn="ctr">
          <a:solidFill>
            <a:schemeClr val="accent3">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en-US" sz="1100" kern="1200"/>
            <a:t>Danh sách liên hệ</a:t>
          </a:r>
        </a:p>
      </dsp:txBody>
      <dsp:txXfrm>
        <a:off x="6038074" y="1494060"/>
        <a:ext cx="957958" cy="478979"/>
      </dsp:txXfrm>
    </dsp:sp>
  </dsp:spTree>
</dsp:drawing>
</file>

<file path=word/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8009937-ADDB-4699-9399-1F34D46AAA86}">
      <dsp:nvSpPr>
        <dsp:cNvPr id="0" name=""/>
        <dsp:cNvSpPr/>
      </dsp:nvSpPr>
      <dsp:spPr>
        <a:xfrm>
          <a:off x="3633132" y="747077"/>
          <a:ext cx="2950606" cy="329002"/>
        </a:xfrm>
        <a:custGeom>
          <a:avLst/>
          <a:gdLst/>
          <a:ahLst/>
          <a:cxnLst/>
          <a:rect l="0" t="0" r="0" b="0"/>
          <a:pathLst>
            <a:path>
              <a:moveTo>
                <a:pt x="0" y="0"/>
              </a:moveTo>
              <a:lnTo>
                <a:pt x="0" y="242705"/>
              </a:lnTo>
              <a:lnTo>
                <a:pt x="2950606" y="242705"/>
              </a:lnTo>
              <a:lnTo>
                <a:pt x="2950606" y="329002"/>
              </a:lnTo>
            </a:path>
          </a:pathLst>
        </a:custGeom>
        <a:noFill/>
        <a:ln w="12700" cap="flat" cmpd="sng" algn="ctr">
          <a:solidFill>
            <a:schemeClr val="accent3">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F9CDA94A-3BDD-4129-93E4-139697112390}">
      <dsp:nvSpPr>
        <dsp:cNvPr id="0" name=""/>
        <dsp:cNvSpPr/>
      </dsp:nvSpPr>
      <dsp:spPr>
        <a:xfrm>
          <a:off x="5260512" y="1487020"/>
          <a:ext cx="123282" cy="961599"/>
        </a:xfrm>
        <a:custGeom>
          <a:avLst/>
          <a:gdLst/>
          <a:ahLst/>
          <a:cxnLst/>
          <a:rect l="0" t="0" r="0" b="0"/>
          <a:pathLst>
            <a:path>
              <a:moveTo>
                <a:pt x="0" y="0"/>
              </a:moveTo>
              <a:lnTo>
                <a:pt x="0" y="961599"/>
              </a:lnTo>
              <a:lnTo>
                <a:pt x="123282" y="961599"/>
              </a:lnTo>
            </a:path>
          </a:pathLst>
        </a:custGeom>
        <a:noFill/>
        <a:ln w="12700" cap="flat" cmpd="sng" algn="ctr">
          <a:solidFill>
            <a:schemeClr val="accent3">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9B34885-9FF1-459F-9639-671475132A56}">
      <dsp:nvSpPr>
        <dsp:cNvPr id="0" name=""/>
        <dsp:cNvSpPr/>
      </dsp:nvSpPr>
      <dsp:spPr>
        <a:xfrm>
          <a:off x="5260512" y="1487020"/>
          <a:ext cx="123282" cy="378064"/>
        </a:xfrm>
        <a:custGeom>
          <a:avLst/>
          <a:gdLst/>
          <a:ahLst/>
          <a:cxnLst/>
          <a:rect l="0" t="0" r="0" b="0"/>
          <a:pathLst>
            <a:path>
              <a:moveTo>
                <a:pt x="0" y="0"/>
              </a:moveTo>
              <a:lnTo>
                <a:pt x="0" y="378064"/>
              </a:lnTo>
              <a:lnTo>
                <a:pt x="123282" y="378064"/>
              </a:lnTo>
            </a:path>
          </a:pathLst>
        </a:custGeom>
        <a:noFill/>
        <a:ln w="12700" cap="flat" cmpd="sng" algn="ctr">
          <a:solidFill>
            <a:schemeClr val="accent3">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752D1DD-F13D-4000-AC75-AEFD3B9578FB}">
      <dsp:nvSpPr>
        <dsp:cNvPr id="0" name=""/>
        <dsp:cNvSpPr/>
      </dsp:nvSpPr>
      <dsp:spPr>
        <a:xfrm>
          <a:off x="3633132" y="747077"/>
          <a:ext cx="1956132" cy="329002"/>
        </a:xfrm>
        <a:custGeom>
          <a:avLst/>
          <a:gdLst/>
          <a:ahLst/>
          <a:cxnLst/>
          <a:rect l="0" t="0" r="0" b="0"/>
          <a:pathLst>
            <a:path>
              <a:moveTo>
                <a:pt x="0" y="0"/>
              </a:moveTo>
              <a:lnTo>
                <a:pt x="0" y="242705"/>
              </a:lnTo>
              <a:lnTo>
                <a:pt x="1956132" y="242705"/>
              </a:lnTo>
              <a:lnTo>
                <a:pt x="1956132" y="329002"/>
              </a:lnTo>
            </a:path>
          </a:pathLst>
        </a:custGeom>
        <a:noFill/>
        <a:ln w="12700" cap="flat" cmpd="sng" algn="ctr">
          <a:solidFill>
            <a:schemeClr val="accent3">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AE78F036-CB56-4C6C-9E6F-D495D50D2EF0}">
      <dsp:nvSpPr>
        <dsp:cNvPr id="0" name=""/>
        <dsp:cNvSpPr/>
      </dsp:nvSpPr>
      <dsp:spPr>
        <a:xfrm>
          <a:off x="4266037" y="1487020"/>
          <a:ext cx="123282" cy="1545134"/>
        </a:xfrm>
        <a:custGeom>
          <a:avLst/>
          <a:gdLst/>
          <a:ahLst/>
          <a:cxnLst/>
          <a:rect l="0" t="0" r="0" b="0"/>
          <a:pathLst>
            <a:path>
              <a:moveTo>
                <a:pt x="0" y="0"/>
              </a:moveTo>
              <a:lnTo>
                <a:pt x="0" y="1545134"/>
              </a:lnTo>
              <a:lnTo>
                <a:pt x="123282" y="1545134"/>
              </a:lnTo>
            </a:path>
          </a:pathLst>
        </a:custGeom>
        <a:noFill/>
        <a:ln w="12700" cap="flat" cmpd="sng" algn="ctr">
          <a:solidFill>
            <a:schemeClr val="accent3">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D743F50-72BC-4E60-8400-6B49CA498969}">
      <dsp:nvSpPr>
        <dsp:cNvPr id="0" name=""/>
        <dsp:cNvSpPr/>
      </dsp:nvSpPr>
      <dsp:spPr>
        <a:xfrm>
          <a:off x="4266037" y="1487020"/>
          <a:ext cx="123282" cy="961599"/>
        </a:xfrm>
        <a:custGeom>
          <a:avLst/>
          <a:gdLst/>
          <a:ahLst/>
          <a:cxnLst/>
          <a:rect l="0" t="0" r="0" b="0"/>
          <a:pathLst>
            <a:path>
              <a:moveTo>
                <a:pt x="0" y="0"/>
              </a:moveTo>
              <a:lnTo>
                <a:pt x="0" y="961599"/>
              </a:lnTo>
              <a:lnTo>
                <a:pt x="123282" y="961599"/>
              </a:lnTo>
            </a:path>
          </a:pathLst>
        </a:custGeom>
        <a:noFill/>
        <a:ln w="12700" cap="flat" cmpd="sng" algn="ctr">
          <a:solidFill>
            <a:schemeClr val="accent3">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E8DE32E-49A1-4D84-87B9-D3388512E658}">
      <dsp:nvSpPr>
        <dsp:cNvPr id="0" name=""/>
        <dsp:cNvSpPr/>
      </dsp:nvSpPr>
      <dsp:spPr>
        <a:xfrm>
          <a:off x="4266037" y="1487020"/>
          <a:ext cx="123282" cy="378064"/>
        </a:xfrm>
        <a:custGeom>
          <a:avLst/>
          <a:gdLst/>
          <a:ahLst/>
          <a:cxnLst/>
          <a:rect l="0" t="0" r="0" b="0"/>
          <a:pathLst>
            <a:path>
              <a:moveTo>
                <a:pt x="0" y="0"/>
              </a:moveTo>
              <a:lnTo>
                <a:pt x="0" y="378064"/>
              </a:lnTo>
              <a:lnTo>
                <a:pt x="123282" y="378064"/>
              </a:lnTo>
            </a:path>
          </a:pathLst>
        </a:custGeom>
        <a:noFill/>
        <a:ln w="12700" cap="flat" cmpd="sng" algn="ctr">
          <a:solidFill>
            <a:schemeClr val="accent3">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2D30DC0-7E35-42CA-9288-51C29CA7B243}">
      <dsp:nvSpPr>
        <dsp:cNvPr id="0" name=""/>
        <dsp:cNvSpPr/>
      </dsp:nvSpPr>
      <dsp:spPr>
        <a:xfrm>
          <a:off x="3633132" y="747077"/>
          <a:ext cx="961657" cy="329002"/>
        </a:xfrm>
        <a:custGeom>
          <a:avLst/>
          <a:gdLst/>
          <a:ahLst/>
          <a:cxnLst/>
          <a:rect l="0" t="0" r="0" b="0"/>
          <a:pathLst>
            <a:path>
              <a:moveTo>
                <a:pt x="0" y="0"/>
              </a:moveTo>
              <a:lnTo>
                <a:pt x="0" y="242705"/>
              </a:lnTo>
              <a:lnTo>
                <a:pt x="961657" y="242705"/>
              </a:lnTo>
              <a:lnTo>
                <a:pt x="961657" y="329002"/>
              </a:lnTo>
            </a:path>
          </a:pathLst>
        </a:custGeom>
        <a:noFill/>
        <a:ln w="12700" cap="flat" cmpd="sng" algn="ctr">
          <a:solidFill>
            <a:schemeClr val="accent3">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9DF060DC-759D-4C47-93C7-CA3867C67B30}">
      <dsp:nvSpPr>
        <dsp:cNvPr id="0" name=""/>
        <dsp:cNvSpPr/>
      </dsp:nvSpPr>
      <dsp:spPr>
        <a:xfrm>
          <a:off x="3271562" y="1487020"/>
          <a:ext cx="123282" cy="961599"/>
        </a:xfrm>
        <a:custGeom>
          <a:avLst/>
          <a:gdLst/>
          <a:ahLst/>
          <a:cxnLst/>
          <a:rect l="0" t="0" r="0" b="0"/>
          <a:pathLst>
            <a:path>
              <a:moveTo>
                <a:pt x="0" y="0"/>
              </a:moveTo>
              <a:lnTo>
                <a:pt x="0" y="961599"/>
              </a:lnTo>
              <a:lnTo>
                <a:pt x="123282" y="961599"/>
              </a:lnTo>
            </a:path>
          </a:pathLst>
        </a:custGeom>
        <a:noFill/>
        <a:ln w="12700" cap="flat" cmpd="sng" algn="ctr">
          <a:solidFill>
            <a:schemeClr val="accent3">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1D766D1-0F89-4C8E-8CA1-A172BFA8F4AA}">
      <dsp:nvSpPr>
        <dsp:cNvPr id="0" name=""/>
        <dsp:cNvSpPr/>
      </dsp:nvSpPr>
      <dsp:spPr>
        <a:xfrm>
          <a:off x="3271562" y="1487020"/>
          <a:ext cx="123282" cy="378064"/>
        </a:xfrm>
        <a:custGeom>
          <a:avLst/>
          <a:gdLst/>
          <a:ahLst/>
          <a:cxnLst/>
          <a:rect l="0" t="0" r="0" b="0"/>
          <a:pathLst>
            <a:path>
              <a:moveTo>
                <a:pt x="0" y="0"/>
              </a:moveTo>
              <a:lnTo>
                <a:pt x="0" y="378064"/>
              </a:lnTo>
              <a:lnTo>
                <a:pt x="123282" y="378064"/>
              </a:lnTo>
            </a:path>
          </a:pathLst>
        </a:custGeom>
        <a:noFill/>
        <a:ln w="12700" cap="flat" cmpd="sng" algn="ctr">
          <a:solidFill>
            <a:schemeClr val="accent3">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02A516B0-D02B-4F1A-AE50-9B0160680843}">
      <dsp:nvSpPr>
        <dsp:cNvPr id="0" name=""/>
        <dsp:cNvSpPr/>
      </dsp:nvSpPr>
      <dsp:spPr>
        <a:xfrm>
          <a:off x="3554595" y="747077"/>
          <a:ext cx="91440" cy="329002"/>
        </a:xfrm>
        <a:custGeom>
          <a:avLst/>
          <a:gdLst/>
          <a:ahLst/>
          <a:cxnLst/>
          <a:rect l="0" t="0" r="0" b="0"/>
          <a:pathLst>
            <a:path>
              <a:moveTo>
                <a:pt x="78537" y="0"/>
              </a:moveTo>
              <a:lnTo>
                <a:pt x="78537" y="242705"/>
              </a:lnTo>
              <a:lnTo>
                <a:pt x="45720" y="242705"/>
              </a:lnTo>
              <a:lnTo>
                <a:pt x="45720" y="329002"/>
              </a:lnTo>
            </a:path>
          </a:pathLst>
        </a:custGeom>
        <a:noFill/>
        <a:ln w="12700" cap="flat" cmpd="sng" algn="ctr">
          <a:solidFill>
            <a:schemeClr val="accent3">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F91AEEB9-0BA9-44E5-8CEB-4E0652E7FBA9}">
      <dsp:nvSpPr>
        <dsp:cNvPr id="0" name=""/>
        <dsp:cNvSpPr/>
      </dsp:nvSpPr>
      <dsp:spPr>
        <a:xfrm>
          <a:off x="2277088" y="2070555"/>
          <a:ext cx="123282" cy="961599"/>
        </a:xfrm>
        <a:custGeom>
          <a:avLst/>
          <a:gdLst/>
          <a:ahLst/>
          <a:cxnLst/>
          <a:rect l="0" t="0" r="0" b="0"/>
          <a:pathLst>
            <a:path>
              <a:moveTo>
                <a:pt x="0" y="0"/>
              </a:moveTo>
              <a:lnTo>
                <a:pt x="0" y="961599"/>
              </a:lnTo>
              <a:lnTo>
                <a:pt x="123282" y="961599"/>
              </a:lnTo>
            </a:path>
          </a:pathLst>
        </a:custGeom>
        <a:noFill/>
        <a:ln w="12700" cap="flat" cmpd="sng" algn="ctr">
          <a:solidFill>
            <a:schemeClr val="accent3">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320A98D-2C2B-4323-83EE-0EFDBA4BDA7C}">
      <dsp:nvSpPr>
        <dsp:cNvPr id="0" name=""/>
        <dsp:cNvSpPr/>
      </dsp:nvSpPr>
      <dsp:spPr>
        <a:xfrm>
          <a:off x="2277088" y="2070555"/>
          <a:ext cx="123282" cy="378064"/>
        </a:xfrm>
        <a:custGeom>
          <a:avLst/>
          <a:gdLst/>
          <a:ahLst/>
          <a:cxnLst/>
          <a:rect l="0" t="0" r="0" b="0"/>
          <a:pathLst>
            <a:path>
              <a:moveTo>
                <a:pt x="0" y="0"/>
              </a:moveTo>
              <a:lnTo>
                <a:pt x="0" y="378064"/>
              </a:lnTo>
              <a:lnTo>
                <a:pt x="123282" y="378064"/>
              </a:lnTo>
            </a:path>
          </a:pathLst>
        </a:custGeom>
        <a:noFill/>
        <a:ln w="12700" cap="flat" cmpd="sng" algn="ctr">
          <a:solidFill>
            <a:schemeClr val="accent3">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096ACA3-8A77-4A45-9C1F-10B5E2D8239A}">
      <dsp:nvSpPr>
        <dsp:cNvPr id="0" name=""/>
        <dsp:cNvSpPr/>
      </dsp:nvSpPr>
      <dsp:spPr>
        <a:xfrm>
          <a:off x="2108602" y="1487020"/>
          <a:ext cx="497237" cy="172594"/>
        </a:xfrm>
        <a:custGeom>
          <a:avLst/>
          <a:gdLst/>
          <a:ahLst/>
          <a:cxnLst/>
          <a:rect l="0" t="0" r="0" b="0"/>
          <a:pathLst>
            <a:path>
              <a:moveTo>
                <a:pt x="0" y="0"/>
              </a:moveTo>
              <a:lnTo>
                <a:pt x="0" y="86297"/>
              </a:lnTo>
              <a:lnTo>
                <a:pt x="497237" y="86297"/>
              </a:lnTo>
              <a:lnTo>
                <a:pt x="497237" y="172594"/>
              </a:lnTo>
            </a:path>
          </a:pathLst>
        </a:custGeom>
        <a:noFill/>
        <a:ln w="12700" cap="flat" cmpd="sng" algn="ctr">
          <a:solidFill>
            <a:schemeClr val="accent3">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0A0D00F0-5A3B-4122-87A3-23AC05413EE1}">
      <dsp:nvSpPr>
        <dsp:cNvPr id="0" name=""/>
        <dsp:cNvSpPr/>
      </dsp:nvSpPr>
      <dsp:spPr>
        <a:xfrm>
          <a:off x="1282613" y="2070555"/>
          <a:ext cx="123282" cy="961599"/>
        </a:xfrm>
        <a:custGeom>
          <a:avLst/>
          <a:gdLst/>
          <a:ahLst/>
          <a:cxnLst/>
          <a:rect l="0" t="0" r="0" b="0"/>
          <a:pathLst>
            <a:path>
              <a:moveTo>
                <a:pt x="0" y="0"/>
              </a:moveTo>
              <a:lnTo>
                <a:pt x="0" y="961599"/>
              </a:lnTo>
              <a:lnTo>
                <a:pt x="123282" y="961599"/>
              </a:lnTo>
            </a:path>
          </a:pathLst>
        </a:custGeom>
        <a:noFill/>
        <a:ln w="12700" cap="flat" cmpd="sng" algn="ctr">
          <a:solidFill>
            <a:schemeClr val="accent3">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21319ADE-4B19-483B-B571-430FEFB0CA42}">
      <dsp:nvSpPr>
        <dsp:cNvPr id="0" name=""/>
        <dsp:cNvSpPr/>
      </dsp:nvSpPr>
      <dsp:spPr>
        <a:xfrm>
          <a:off x="1282613" y="2070555"/>
          <a:ext cx="123282" cy="378064"/>
        </a:xfrm>
        <a:custGeom>
          <a:avLst/>
          <a:gdLst/>
          <a:ahLst/>
          <a:cxnLst/>
          <a:rect l="0" t="0" r="0" b="0"/>
          <a:pathLst>
            <a:path>
              <a:moveTo>
                <a:pt x="0" y="0"/>
              </a:moveTo>
              <a:lnTo>
                <a:pt x="0" y="378064"/>
              </a:lnTo>
              <a:lnTo>
                <a:pt x="123282" y="378064"/>
              </a:lnTo>
            </a:path>
          </a:pathLst>
        </a:custGeom>
        <a:noFill/>
        <a:ln w="12700" cap="flat" cmpd="sng" algn="ctr">
          <a:solidFill>
            <a:schemeClr val="accent3">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2B355016-A5B9-4A72-81E6-B85FFAE1B73A}">
      <dsp:nvSpPr>
        <dsp:cNvPr id="0" name=""/>
        <dsp:cNvSpPr/>
      </dsp:nvSpPr>
      <dsp:spPr>
        <a:xfrm>
          <a:off x="1611365" y="1487020"/>
          <a:ext cx="497237" cy="172594"/>
        </a:xfrm>
        <a:custGeom>
          <a:avLst/>
          <a:gdLst/>
          <a:ahLst/>
          <a:cxnLst/>
          <a:rect l="0" t="0" r="0" b="0"/>
          <a:pathLst>
            <a:path>
              <a:moveTo>
                <a:pt x="497237" y="0"/>
              </a:moveTo>
              <a:lnTo>
                <a:pt x="497237" y="86297"/>
              </a:lnTo>
              <a:lnTo>
                <a:pt x="0" y="86297"/>
              </a:lnTo>
              <a:lnTo>
                <a:pt x="0" y="172594"/>
              </a:lnTo>
            </a:path>
          </a:pathLst>
        </a:custGeom>
        <a:noFill/>
        <a:ln w="12700" cap="flat" cmpd="sng" algn="ctr">
          <a:solidFill>
            <a:schemeClr val="accent3">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934F6C8D-C7D0-42C5-BC69-0BC1EF433B2D}">
      <dsp:nvSpPr>
        <dsp:cNvPr id="0" name=""/>
        <dsp:cNvSpPr/>
      </dsp:nvSpPr>
      <dsp:spPr>
        <a:xfrm>
          <a:off x="2108602" y="747077"/>
          <a:ext cx="1524529" cy="329002"/>
        </a:xfrm>
        <a:custGeom>
          <a:avLst/>
          <a:gdLst/>
          <a:ahLst/>
          <a:cxnLst/>
          <a:rect l="0" t="0" r="0" b="0"/>
          <a:pathLst>
            <a:path>
              <a:moveTo>
                <a:pt x="1524529" y="0"/>
              </a:moveTo>
              <a:lnTo>
                <a:pt x="1524529" y="242705"/>
              </a:lnTo>
              <a:lnTo>
                <a:pt x="0" y="242705"/>
              </a:lnTo>
              <a:lnTo>
                <a:pt x="0" y="329002"/>
              </a:lnTo>
            </a:path>
          </a:pathLst>
        </a:custGeom>
        <a:noFill/>
        <a:ln w="12700" cap="flat" cmpd="sng" algn="ctr">
          <a:solidFill>
            <a:schemeClr val="accent3">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0DE4C407-8830-4F83-A00D-3227EFB12769}">
      <dsp:nvSpPr>
        <dsp:cNvPr id="0" name=""/>
        <dsp:cNvSpPr/>
      </dsp:nvSpPr>
      <dsp:spPr>
        <a:xfrm>
          <a:off x="82668" y="1487020"/>
          <a:ext cx="123282" cy="5046343"/>
        </a:xfrm>
        <a:custGeom>
          <a:avLst/>
          <a:gdLst/>
          <a:ahLst/>
          <a:cxnLst/>
          <a:rect l="0" t="0" r="0" b="0"/>
          <a:pathLst>
            <a:path>
              <a:moveTo>
                <a:pt x="0" y="0"/>
              </a:moveTo>
              <a:lnTo>
                <a:pt x="0" y="5046343"/>
              </a:lnTo>
              <a:lnTo>
                <a:pt x="123282" y="5046343"/>
              </a:lnTo>
            </a:path>
          </a:pathLst>
        </a:custGeom>
        <a:noFill/>
        <a:ln w="12700" cap="flat" cmpd="sng" algn="ctr">
          <a:solidFill>
            <a:schemeClr val="accent3">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AAFA2C45-A09F-4229-8CF9-8ED25B3B8A23}">
      <dsp:nvSpPr>
        <dsp:cNvPr id="0" name=""/>
        <dsp:cNvSpPr/>
      </dsp:nvSpPr>
      <dsp:spPr>
        <a:xfrm>
          <a:off x="82668" y="1487020"/>
          <a:ext cx="123282" cy="4462808"/>
        </a:xfrm>
        <a:custGeom>
          <a:avLst/>
          <a:gdLst/>
          <a:ahLst/>
          <a:cxnLst/>
          <a:rect l="0" t="0" r="0" b="0"/>
          <a:pathLst>
            <a:path>
              <a:moveTo>
                <a:pt x="0" y="0"/>
              </a:moveTo>
              <a:lnTo>
                <a:pt x="0" y="4462808"/>
              </a:lnTo>
              <a:lnTo>
                <a:pt x="123282" y="4462808"/>
              </a:lnTo>
            </a:path>
          </a:pathLst>
        </a:custGeom>
        <a:noFill/>
        <a:ln w="12700" cap="flat" cmpd="sng" algn="ctr">
          <a:solidFill>
            <a:schemeClr val="accent3">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FAE12062-B8EA-47A1-A4DF-D5709D9381B6}">
      <dsp:nvSpPr>
        <dsp:cNvPr id="0" name=""/>
        <dsp:cNvSpPr/>
      </dsp:nvSpPr>
      <dsp:spPr>
        <a:xfrm>
          <a:off x="82668" y="1487020"/>
          <a:ext cx="123282" cy="3879273"/>
        </a:xfrm>
        <a:custGeom>
          <a:avLst/>
          <a:gdLst/>
          <a:ahLst/>
          <a:cxnLst/>
          <a:rect l="0" t="0" r="0" b="0"/>
          <a:pathLst>
            <a:path>
              <a:moveTo>
                <a:pt x="0" y="0"/>
              </a:moveTo>
              <a:lnTo>
                <a:pt x="0" y="3879273"/>
              </a:lnTo>
              <a:lnTo>
                <a:pt x="123282" y="3879273"/>
              </a:lnTo>
            </a:path>
          </a:pathLst>
        </a:custGeom>
        <a:noFill/>
        <a:ln w="12700" cap="flat" cmpd="sng" algn="ctr">
          <a:solidFill>
            <a:schemeClr val="accent3">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4B4FC906-C54A-4BA0-97B6-2906EC1EE9C2}">
      <dsp:nvSpPr>
        <dsp:cNvPr id="0" name=""/>
        <dsp:cNvSpPr/>
      </dsp:nvSpPr>
      <dsp:spPr>
        <a:xfrm>
          <a:off x="82668" y="1487020"/>
          <a:ext cx="123282" cy="3295739"/>
        </a:xfrm>
        <a:custGeom>
          <a:avLst/>
          <a:gdLst/>
          <a:ahLst/>
          <a:cxnLst/>
          <a:rect l="0" t="0" r="0" b="0"/>
          <a:pathLst>
            <a:path>
              <a:moveTo>
                <a:pt x="0" y="0"/>
              </a:moveTo>
              <a:lnTo>
                <a:pt x="0" y="3295739"/>
              </a:lnTo>
              <a:lnTo>
                <a:pt x="123282" y="3295739"/>
              </a:lnTo>
            </a:path>
          </a:pathLst>
        </a:custGeom>
        <a:noFill/>
        <a:ln w="12700" cap="flat" cmpd="sng" algn="ctr">
          <a:solidFill>
            <a:schemeClr val="accent3">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09F0BC70-6398-4BD0-B9F1-79D9BABB9D8E}">
      <dsp:nvSpPr>
        <dsp:cNvPr id="0" name=""/>
        <dsp:cNvSpPr/>
      </dsp:nvSpPr>
      <dsp:spPr>
        <a:xfrm>
          <a:off x="82668" y="1487020"/>
          <a:ext cx="123282" cy="2712204"/>
        </a:xfrm>
        <a:custGeom>
          <a:avLst/>
          <a:gdLst/>
          <a:ahLst/>
          <a:cxnLst/>
          <a:rect l="0" t="0" r="0" b="0"/>
          <a:pathLst>
            <a:path>
              <a:moveTo>
                <a:pt x="0" y="0"/>
              </a:moveTo>
              <a:lnTo>
                <a:pt x="0" y="2712204"/>
              </a:lnTo>
              <a:lnTo>
                <a:pt x="123282" y="2712204"/>
              </a:lnTo>
            </a:path>
          </a:pathLst>
        </a:custGeom>
        <a:noFill/>
        <a:ln w="12700" cap="flat" cmpd="sng" algn="ctr">
          <a:solidFill>
            <a:schemeClr val="accent3">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BA4D113-2D7E-4B7E-9931-7CD90F21BC6A}">
      <dsp:nvSpPr>
        <dsp:cNvPr id="0" name=""/>
        <dsp:cNvSpPr/>
      </dsp:nvSpPr>
      <dsp:spPr>
        <a:xfrm>
          <a:off x="82668" y="1487020"/>
          <a:ext cx="123282" cy="2128669"/>
        </a:xfrm>
        <a:custGeom>
          <a:avLst/>
          <a:gdLst/>
          <a:ahLst/>
          <a:cxnLst/>
          <a:rect l="0" t="0" r="0" b="0"/>
          <a:pathLst>
            <a:path>
              <a:moveTo>
                <a:pt x="0" y="0"/>
              </a:moveTo>
              <a:lnTo>
                <a:pt x="0" y="2128669"/>
              </a:lnTo>
              <a:lnTo>
                <a:pt x="123282" y="2128669"/>
              </a:lnTo>
            </a:path>
          </a:pathLst>
        </a:custGeom>
        <a:noFill/>
        <a:ln w="12700" cap="flat" cmpd="sng" algn="ctr">
          <a:solidFill>
            <a:schemeClr val="accent3">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6E85D4E-2AC9-45AC-8ACA-60D4519ACFB6}">
      <dsp:nvSpPr>
        <dsp:cNvPr id="0" name=""/>
        <dsp:cNvSpPr/>
      </dsp:nvSpPr>
      <dsp:spPr>
        <a:xfrm>
          <a:off x="82668" y="1487020"/>
          <a:ext cx="123282" cy="1545134"/>
        </a:xfrm>
        <a:custGeom>
          <a:avLst/>
          <a:gdLst/>
          <a:ahLst/>
          <a:cxnLst/>
          <a:rect l="0" t="0" r="0" b="0"/>
          <a:pathLst>
            <a:path>
              <a:moveTo>
                <a:pt x="0" y="0"/>
              </a:moveTo>
              <a:lnTo>
                <a:pt x="0" y="1545134"/>
              </a:lnTo>
              <a:lnTo>
                <a:pt x="123282" y="1545134"/>
              </a:lnTo>
            </a:path>
          </a:pathLst>
        </a:custGeom>
        <a:noFill/>
        <a:ln w="12700" cap="flat" cmpd="sng" algn="ctr">
          <a:solidFill>
            <a:schemeClr val="accent3">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CFF7BC3-59DD-418C-B3F6-C04143A83780}">
      <dsp:nvSpPr>
        <dsp:cNvPr id="0" name=""/>
        <dsp:cNvSpPr/>
      </dsp:nvSpPr>
      <dsp:spPr>
        <a:xfrm>
          <a:off x="82668" y="1487020"/>
          <a:ext cx="123282" cy="961599"/>
        </a:xfrm>
        <a:custGeom>
          <a:avLst/>
          <a:gdLst/>
          <a:ahLst/>
          <a:cxnLst/>
          <a:rect l="0" t="0" r="0" b="0"/>
          <a:pathLst>
            <a:path>
              <a:moveTo>
                <a:pt x="0" y="0"/>
              </a:moveTo>
              <a:lnTo>
                <a:pt x="0" y="961599"/>
              </a:lnTo>
              <a:lnTo>
                <a:pt x="123282" y="961599"/>
              </a:lnTo>
            </a:path>
          </a:pathLst>
        </a:custGeom>
        <a:noFill/>
        <a:ln w="12700" cap="flat" cmpd="sng" algn="ctr">
          <a:solidFill>
            <a:schemeClr val="accent3">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F60FFA3A-B587-4449-AA14-5E1C9FF3AB57}">
      <dsp:nvSpPr>
        <dsp:cNvPr id="0" name=""/>
        <dsp:cNvSpPr/>
      </dsp:nvSpPr>
      <dsp:spPr>
        <a:xfrm>
          <a:off x="82668" y="1487020"/>
          <a:ext cx="123282" cy="378064"/>
        </a:xfrm>
        <a:custGeom>
          <a:avLst/>
          <a:gdLst/>
          <a:ahLst/>
          <a:cxnLst/>
          <a:rect l="0" t="0" r="0" b="0"/>
          <a:pathLst>
            <a:path>
              <a:moveTo>
                <a:pt x="0" y="0"/>
              </a:moveTo>
              <a:lnTo>
                <a:pt x="0" y="378064"/>
              </a:lnTo>
              <a:lnTo>
                <a:pt x="123282" y="378064"/>
              </a:lnTo>
            </a:path>
          </a:pathLst>
        </a:custGeom>
        <a:noFill/>
        <a:ln w="12700" cap="flat" cmpd="sng" algn="ctr">
          <a:solidFill>
            <a:schemeClr val="accent3">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4E60BB95-BADC-4003-B522-FA670A8E9B70}">
      <dsp:nvSpPr>
        <dsp:cNvPr id="0" name=""/>
        <dsp:cNvSpPr/>
      </dsp:nvSpPr>
      <dsp:spPr>
        <a:xfrm>
          <a:off x="411420" y="747077"/>
          <a:ext cx="3221712" cy="329002"/>
        </a:xfrm>
        <a:custGeom>
          <a:avLst/>
          <a:gdLst/>
          <a:ahLst/>
          <a:cxnLst/>
          <a:rect l="0" t="0" r="0" b="0"/>
          <a:pathLst>
            <a:path>
              <a:moveTo>
                <a:pt x="3221712" y="0"/>
              </a:moveTo>
              <a:lnTo>
                <a:pt x="3221712" y="242705"/>
              </a:lnTo>
              <a:lnTo>
                <a:pt x="0" y="242705"/>
              </a:lnTo>
              <a:lnTo>
                <a:pt x="0" y="329002"/>
              </a:lnTo>
            </a:path>
          </a:pathLst>
        </a:custGeom>
        <a:noFill/>
        <a:ln w="12700" cap="flat" cmpd="sng" algn="ctr">
          <a:solidFill>
            <a:schemeClr val="accent3">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E3C0BCF-0F29-437A-B92C-AD2B900419DA}">
      <dsp:nvSpPr>
        <dsp:cNvPr id="0" name=""/>
        <dsp:cNvSpPr/>
      </dsp:nvSpPr>
      <dsp:spPr>
        <a:xfrm>
          <a:off x="3222192" y="336137"/>
          <a:ext cx="821880" cy="410940"/>
        </a:xfrm>
        <a:prstGeom prst="rect">
          <a:avLst/>
        </a:prstGeom>
        <a:solidFill>
          <a:schemeClr val="lt1">
            <a:hueOff val="0"/>
            <a:satOff val="0"/>
            <a:lumOff val="0"/>
            <a:alphaOff val="0"/>
          </a:schemeClr>
        </a:solidFill>
        <a:ln w="12700" cap="flat" cmpd="sng" algn="ctr">
          <a:solidFill>
            <a:schemeClr val="accent3">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marL="0" lvl="0" indent="0" algn="ctr" defTabSz="400050">
            <a:lnSpc>
              <a:spcPct val="90000"/>
            </a:lnSpc>
            <a:spcBef>
              <a:spcPct val="0"/>
            </a:spcBef>
            <a:spcAft>
              <a:spcPct val="35000"/>
            </a:spcAft>
            <a:buNone/>
          </a:pPr>
          <a:r>
            <a:rPr lang="en-US" sz="900" b="0" kern="1200">
              <a:latin typeface="+mj-lt"/>
              <a:cs typeface="Arial" panose="020B0604020202020204" pitchFamily="34" charset="0"/>
            </a:rPr>
            <a:t>Sitemap</a:t>
          </a:r>
          <a:endParaRPr lang="vi-VN" sz="900" b="0" kern="1200">
            <a:latin typeface="+mj-lt"/>
            <a:cs typeface="Arial" panose="020B0604020202020204" pitchFamily="34" charset="0"/>
          </a:endParaRPr>
        </a:p>
      </dsp:txBody>
      <dsp:txXfrm>
        <a:off x="3222192" y="336137"/>
        <a:ext cx="821880" cy="410940"/>
      </dsp:txXfrm>
    </dsp:sp>
    <dsp:sp modelId="{A58036C7-200E-453C-80CD-510E1810E5D6}">
      <dsp:nvSpPr>
        <dsp:cNvPr id="0" name=""/>
        <dsp:cNvSpPr/>
      </dsp:nvSpPr>
      <dsp:spPr>
        <a:xfrm>
          <a:off x="480" y="1076080"/>
          <a:ext cx="821880" cy="410940"/>
        </a:xfrm>
        <a:prstGeom prst="rect">
          <a:avLst/>
        </a:prstGeom>
        <a:solidFill>
          <a:schemeClr val="lt1">
            <a:hueOff val="0"/>
            <a:satOff val="0"/>
            <a:lumOff val="0"/>
            <a:alphaOff val="0"/>
          </a:schemeClr>
        </a:solidFill>
        <a:ln w="12700" cap="flat" cmpd="sng" algn="ctr">
          <a:solidFill>
            <a:schemeClr val="accent3">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marL="0" lvl="0" indent="0" algn="ctr" defTabSz="400050">
            <a:lnSpc>
              <a:spcPct val="90000"/>
            </a:lnSpc>
            <a:spcBef>
              <a:spcPct val="0"/>
            </a:spcBef>
            <a:spcAft>
              <a:spcPct val="35000"/>
            </a:spcAft>
            <a:buNone/>
          </a:pPr>
          <a:r>
            <a:rPr lang="en-US" sz="900" b="0" kern="1200">
              <a:latin typeface="+mj-lt"/>
              <a:cs typeface="Arial" panose="020B0604020202020204" pitchFamily="34" charset="0"/>
            </a:rPr>
            <a:t>Giới thiệu</a:t>
          </a:r>
          <a:endParaRPr lang="vi-VN" sz="900" b="0" kern="1200">
            <a:latin typeface="+mj-lt"/>
            <a:cs typeface="Arial" panose="020B0604020202020204" pitchFamily="34" charset="0"/>
          </a:endParaRPr>
        </a:p>
      </dsp:txBody>
      <dsp:txXfrm>
        <a:off x="480" y="1076080"/>
        <a:ext cx="821880" cy="410940"/>
      </dsp:txXfrm>
    </dsp:sp>
    <dsp:sp modelId="{89118EF0-0C1F-4D04-B127-F57EF98F4D11}">
      <dsp:nvSpPr>
        <dsp:cNvPr id="0" name=""/>
        <dsp:cNvSpPr/>
      </dsp:nvSpPr>
      <dsp:spPr>
        <a:xfrm>
          <a:off x="205950" y="1659615"/>
          <a:ext cx="821880" cy="410940"/>
        </a:xfrm>
        <a:prstGeom prst="rect">
          <a:avLst/>
        </a:prstGeom>
        <a:solidFill>
          <a:schemeClr val="lt1">
            <a:hueOff val="0"/>
            <a:satOff val="0"/>
            <a:lumOff val="0"/>
            <a:alphaOff val="0"/>
          </a:schemeClr>
        </a:solidFill>
        <a:ln w="12700" cap="flat" cmpd="sng" algn="ctr">
          <a:solidFill>
            <a:schemeClr val="accent3">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marL="0" lvl="0" indent="0" algn="ctr" defTabSz="400050">
            <a:lnSpc>
              <a:spcPct val="90000"/>
            </a:lnSpc>
            <a:spcBef>
              <a:spcPct val="0"/>
            </a:spcBef>
            <a:spcAft>
              <a:spcPct val="35000"/>
            </a:spcAft>
            <a:buNone/>
          </a:pPr>
          <a:r>
            <a:rPr lang="vi-VN" sz="900" b="0" i="0" kern="1200">
              <a:latin typeface="Calibri Light" panose="020F0302020204030204" pitchFamily="34" charset="0"/>
              <a:cs typeface="Calibri Light" panose="020F0302020204030204" pitchFamily="34" charset="0"/>
            </a:rPr>
            <a:t>Lịch sử</a:t>
          </a:r>
          <a:endParaRPr lang="vi-VN" sz="900" b="0" kern="1200">
            <a:latin typeface="Calibri Light" panose="020F0302020204030204" pitchFamily="34" charset="0"/>
            <a:cs typeface="Calibri Light" panose="020F0302020204030204" pitchFamily="34" charset="0"/>
          </a:endParaRPr>
        </a:p>
      </dsp:txBody>
      <dsp:txXfrm>
        <a:off x="205950" y="1659615"/>
        <a:ext cx="821880" cy="410940"/>
      </dsp:txXfrm>
    </dsp:sp>
    <dsp:sp modelId="{27C5AE1F-1D3F-4E3E-81DD-2AE2044751BA}">
      <dsp:nvSpPr>
        <dsp:cNvPr id="0" name=""/>
        <dsp:cNvSpPr/>
      </dsp:nvSpPr>
      <dsp:spPr>
        <a:xfrm>
          <a:off x="205950" y="2243150"/>
          <a:ext cx="821880" cy="410940"/>
        </a:xfrm>
        <a:prstGeom prst="rect">
          <a:avLst/>
        </a:prstGeom>
        <a:solidFill>
          <a:schemeClr val="lt1">
            <a:hueOff val="0"/>
            <a:satOff val="0"/>
            <a:lumOff val="0"/>
            <a:alphaOff val="0"/>
          </a:schemeClr>
        </a:solidFill>
        <a:ln w="12700" cap="flat" cmpd="sng" algn="ctr">
          <a:solidFill>
            <a:schemeClr val="accent3">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marL="0" lvl="0" indent="0" algn="ctr" defTabSz="400050">
            <a:lnSpc>
              <a:spcPct val="90000"/>
            </a:lnSpc>
            <a:spcBef>
              <a:spcPct val="0"/>
            </a:spcBef>
            <a:spcAft>
              <a:spcPct val="35000"/>
            </a:spcAft>
            <a:buNone/>
          </a:pPr>
          <a:r>
            <a:rPr lang="vi-VN" sz="900" b="0" i="0" kern="1200">
              <a:latin typeface="Calibri Light" panose="020F0302020204030204" pitchFamily="34" charset="0"/>
              <a:cs typeface="Calibri Light" panose="020F0302020204030204" pitchFamily="34" charset="0"/>
            </a:rPr>
            <a:t>Ban lãnh đạo</a:t>
          </a:r>
          <a:endParaRPr lang="vi-VN" sz="900" b="0" kern="1200">
            <a:latin typeface="Calibri Light" panose="020F0302020204030204" pitchFamily="34" charset="0"/>
            <a:cs typeface="Calibri Light" panose="020F0302020204030204" pitchFamily="34" charset="0"/>
          </a:endParaRPr>
        </a:p>
      </dsp:txBody>
      <dsp:txXfrm>
        <a:off x="205950" y="2243150"/>
        <a:ext cx="821880" cy="410940"/>
      </dsp:txXfrm>
    </dsp:sp>
    <dsp:sp modelId="{92D45265-63F8-4AE2-ACC3-0B5A34DE98BC}">
      <dsp:nvSpPr>
        <dsp:cNvPr id="0" name=""/>
        <dsp:cNvSpPr/>
      </dsp:nvSpPr>
      <dsp:spPr>
        <a:xfrm>
          <a:off x="205950" y="2826685"/>
          <a:ext cx="821880" cy="410940"/>
        </a:xfrm>
        <a:prstGeom prst="rect">
          <a:avLst/>
        </a:prstGeom>
        <a:solidFill>
          <a:schemeClr val="lt1">
            <a:hueOff val="0"/>
            <a:satOff val="0"/>
            <a:lumOff val="0"/>
            <a:alphaOff val="0"/>
          </a:schemeClr>
        </a:solidFill>
        <a:ln w="12700" cap="flat" cmpd="sng" algn="ctr">
          <a:solidFill>
            <a:schemeClr val="accent3">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marL="0" lvl="0" indent="0" algn="ctr" defTabSz="400050">
            <a:lnSpc>
              <a:spcPct val="90000"/>
            </a:lnSpc>
            <a:spcBef>
              <a:spcPct val="0"/>
            </a:spcBef>
            <a:spcAft>
              <a:spcPct val="35000"/>
            </a:spcAft>
            <a:buNone/>
          </a:pPr>
          <a:r>
            <a:rPr lang="vi-VN" sz="900" b="0" i="0" kern="1200">
              <a:latin typeface="Calibri Light" panose="020F0302020204030204" pitchFamily="34" charset="0"/>
              <a:cs typeface="Calibri Light" panose="020F0302020204030204" pitchFamily="34" charset="0"/>
            </a:rPr>
            <a:t>Tổ chức</a:t>
          </a:r>
          <a:endParaRPr lang="vi-VN" sz="900" b="0" kern="1200">
            <a:latin typeface="Calibri Light" panose="020F0302020204030204" pitchFamily="34" charset="0"/>
            <a:cs typeface="Calibri Light" panose="020F0302020204030204" pitchFamily="34" charset="0"/>
          </a:endParaRPr>
        </a:p>
      </dsp:txBody>
      <dsp:txXfrm>
        <a:off x="205950" y="2826685"/>
        <a:ext cx="821880" cy="410940"/>
      </dsp:txXfrm>
    </dsp:sp>
    <dsp:sp modelId="{E82E367B-3853-480A-89C8-D6B39D2E31B3}">
      <dsp:nvSpPr>
        <dsp:cNvPr id="0" name=""/>
        <dsp:cNvSpPr/>
      </dsp:nvSpPr>
      <dsp:spPr>
        <a:xfrm>
          <a:off x="205950" y="3410219"/>
          <a:ext cx="821880" cy="410940"/>
        </a:xfrm>
        <a:prstGeom prst="rect">
          <a:avLst/>
        </a:prstGeom>
        <a:solidFill>
          <a:schemeClr val="lt1">
            <a:hueOff val="0"/>
            <a:satOff val="0"/>
            <a:lumOff val="0"/>
            <a:alphaOff val="0"/>
          </a:schemeClr>
        </a:solidFill>
        <a:ln w="12700" cap="flat" cmpd="sng" algn="ctr">
          <a:solidFill>
            <a:schemeClr val="accent3">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marL="0" lvl="0" indent="0" algn="ctr" defTabSz="400050">
            <a:lnSpc>
              <a:spcPct val="90000"/>
            </a:lnSpc>
            <a:spcBef>
              <a:spcPct val="0"/>
            </a:spcBef>
            <a:spcAft>
              <a:spcPct val="35000"/>
            </a:spcAft>
            <a:buNone/>
          </a:pPr>
          <a:r>
            <a:rPr lang="vi-VN" sz="900" b="0" i="0" kern="1200">
              <a:latin typeface="Calibri Light" panose="020F0302020204030204" pitchFamily="34" charset="0"/>
              <a:cs typeface="Calibri Light" panose="020F0302020204030204" pitchFamily="34" charset="0"/>
            </a:rPr>
            <a:t>Công ty mẹ</a:t>
          </a:r>
          <a:endParaRPr lang="vi-VN" sz="900" b="0" kern="1200">
            <a:latin typeface="Calibri Light" panose="020F0302020204030204" pitchFamily="34" charset="0"/>
            <a:cs typeface="Calibri Light" panose="020F0302020204030204" pitchFamily="34" charset="0"/>
          </a:endParaRPr>
        </a:p>
      </dsp:txBody>
      <dsp:txXfrm>
        <a:off x="205950" y="3410219"/>
        <a:ext cx="821880" cy="410940"/>
      </dsp:txXfrm>
    </dsp:sp>
    <dsp:sp modelId="{CEE2DE21-21E6-4CCA-92DB-8F16598ECE32}">
      <dsp:nvSpPr>
        <dsp:cNvPr id="0" name=""/>
        <dsp:cNvSpPr/>
      </dsp:nvSpPr>
      <dsp:spPr>
        <a:xfrm>
          <a:off x="205950" y="3993754"/>
          <a:ext cx="821880" cy="410940"/>
        </a:xfrm>
        <a:prstGeom prst="rect">
          <a:avLst/>
        </a:prstGeom>
        <a:solidFill>
          <a:schemeClr val="lt1">
            <a:hueOff val="0"/>
            <a:satOff val="0"/>
            <a:lumOff val="0"/>
            <a:alphaOff val="0"/>
          </a:schemeClr>
        </a:solidFill>
        <a:ln w="12700" cap="flat" cmpd="sng" algn="ctr">
          <a:solidFill>
            <a:schemeClr val="accent3">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marL="0" lvl="0" indent="0" algn="ctr" defTabSz="400050">
            <a:lnSpc>
              <a:spcPct val="90000"/>
            </a:lnSpc>
            <a:spcBef>
              <a:spcPct val="0"/>
            </a:spcBef>
            <a:spcAft>
              <a:spcPct val="35000"/>
            </a:spcAft>
            <a:buNone/>
          </a:pPr>
          <a:r>
            <a:rPr lang="vi-VN" sz="900" b="0" i="0" kern="1200">
              <a:latin typeface="Calibri Light" panose="020F0302020204030204" pitchFamily="34" charset="0"/>
              <a:cs typeface="Calibri Light" panose="020F0302020204030204" pitchFamily="34" charset="0"/>
            </a:rPr>
            <a:t>Thông tin tài chính</a:t>
          </a:r>
          <a:endParaRPr lang="vi-VN" sz="900" b="0" kern="1200">
            <a:latin typeface="Calibri Light" panose="020F0302020204030204" pitchFamily="34" charset="0"/>
            <a:cs typeface="Calibri Light" panose="020F0302020204030204" pitchFamily="34" charset="0"/>
          </a:endParaRPr>
        </a:p>
      </dsp:txBody>
      <dsp:txXfrm>
        <a:off x="205950" y="3993754"/>
        <a:ext cx="821880" cy="410940"/>
      </dsp:txXfrm>
    </dsp:sp>
    <dsp:sp modelId="{D49EE3BD-F451-4C09-ACF1-86152D46D346}">
      <dsp:nvSpPr>
        <dsp:cNvPr id="0" name=""/>
        <dsp:cNvSpPr/>
      </dsp:nvSpPr>
      <dsp:spPr>
        <a:xfrm>
          <a:off x="205950" y="4577289"/>
          <a:ext cx="821880" cy="410940"/>
        </a:xfrm>
        <a:prstGeom prst="rect">
          <a:avLst/>
        </a:prstGeom>
        <a:solidFill>
          <a:schemeClr val="lt1">
            <a:hueOff val="0"/>
            <a:satOff val="0"/>
            <a:lumOff val="0"/>
            <a:alphaOff val="0"/>
          </a:schemeClr>
        </a:solidFill>
        <a:ln w="12700" cap="flat" cmpd="sng" algn="ctr">
          <a:solidFill>
            <a:schemeClr val="accent3">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marL="0" lvl="0" indent="0" algn="ctr" defTabSz="400050">
            <a:lnSpc>
              <a:spcPct val="90000"/>
            </a:lnSpc>
            <a:spcBef>
              <a:spcPct val="0"/>
            </a:spcBef>
            <a:spcAft>
              <a:spcPct val="35000"/>
            </a:spcAft>
            <a:buNone/>
          </a:pPr>
          <a:r>
            <a:rPr lang="vi-VN" sz="900" b="0" i="0" kern="1200">
              <a:latin typeface="Calibri Light" panose="020F0302020204030204" pitchFamily="34" charset="0"/>
              <a:cs typeface="Calibri Light" panose="020F0302020204030204" pitchFamily="34" charset="0"/>
            </a:rPr>
            <a:t>Nguồn lực</a:t>
          </a:r>
          <a:endParaRPr lang="vi-VN" sz="900" b="0" kern="1200">
            <a:latin typeface="Calibri Light" panose="020F0302020204030204" pitchFamily="34" charset="0"/>
            <a:cs typeface="Calibri Light" panose="020F0302020204030204" pitchFamily="34" charset="0"/>
          </a:endParaRPr>
        </a:p>
      </dsp:txBody>
      <dsp:txXfrm>
        <a:off x="205950" y="4577289"/>
        <a:ext cx="821880" cy="410940"/>
      </dsp:txXfrm>
    </dsp:sp>
    <dsp:sp modelId="{E1F870B6-B137-4882-815F-79ACCF48454A}">
      <dsp:nvSpPr>
        <dsp:cNvPr id="0" name=""/>
        <dsp:cNvSpPr/>
      </dsp:nvSpPr>
      <dsp:spPr>
        <a:xfrm>
          <a:off x="205950" y="5160824"/>
          <a:ext cx="821880" cy="410940"/>
        </a:xfrm>
        <a:prstGeom prst="rect">
          <a:avLst/>
        </a:prstGeom>
        <a:solidFill>
          <a:schemeClr val="lt1">
            <a:hueOff val="0"/>
            <a:satOff val="0"/>
            <a:lumOff val="0"/>
            <a:alphaOff val="0"/>
          </a:schemeClr>
        </a:solidFill>
        <a:ln w="12700" cap="flat" cmpd="sng" algn="ctr">
          <a:solidFill>
            <a:schemeClr val="accent3">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marL="0" lvl="0" indent="0" algn="ctr" defTabSz="400050">
            <a:lnSpc>
              <a:spcPct val="90000"/>
            </a:lnSpc>
            <a:spcBef>
              <a:spcPct val="0"/>
            </a:spcBef>
            <a:spcAft>
              <a:spcPct val="35000"/>
            </a:spcAft>
            <a:buNone/>
          </a:pPr>
          <a:r>
            <a:rPr lang="vi-VN" sz="900" b="0" i="0" kern="1200">
              <a:latin typeface="Calibri Light" panose="020F0302020204030204" pitchFamily="34" charset="0"/>
              <a:cs typeface="Calibri Light" panose="020F0302020204030204" pitchFamily="34" charset="0"/>
            </a:rPr>
            <a:t>Hệ thống chất lượng</a:t>
          </a:r>
          <a:endParaRPr lang="vi-VN" sz="900" b="0" kern="1200">
            <a:latin typeface="Calibri Light" panose="020F0302020204030204" pitchFamily="34" charset="0"/>
            <a:cs typeface="Calibri Light" panose="020F0302020204030204" pitchFamily="34" charset="0"/>
          </a:endParaRPr>
        </a:p>
      </dsp:txBody>
      <dsp:txXfrm>
        <a:off x="205950" y="5160824"/>
        <a:ext cx="821880" cy="410940"/>
      </dsp:txXfrm>
    </dsp:sp>
    <dsp:sp modelId="{136EF438-9DDE-42D4-805D-01C5FA24AB71}">
      <dsp:nvSpPr>
        <dsp:cNvPr id="0" name=""/>
        <dsp:cNvSpPr/>
      </dsp:nvSpPr>
      <dsp:spPr>
        <a:xfrm>
          <a:off x="205950" y="5744359"/>
          <a:ext cx="821880" cy="410940"/>
        </a:xfrm>
        <a:prstGeom prst="rect">
          <a:avLst/>
        </a:prstGeom>
        <a:solidFill>
          <a:schemeClr val="lt1">
            <a:hueOff val="0"/>
            <a:satOff val="0"/>
            <a:lumOff val="0"/>
            <a:alphaOff val="0"/>
          </a:schemeClr>
        </a:solidFill>
        <a:ln w="12700" cap="flat" cmpd="sng" algn="ctr">
          <a:solidFill>
            <a:schemeClr val="accent3">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marL="0" lvl="0" indent="0" algn="ctr" defTabSz="400050">
            <a:lnSpc>
              <a:spcPct val="90000"/>
            </a:lnSpc>
            <a:spcBef>
              <a:spcPct val="0"/>
            </a:spcBef>
            <a:spcAft>
              <a:spcPct val="35000"/>
            </a:spcAft>
            <a:buNone/>
          </a:pPr>
          <a:r>
            <a:rPr lang="vi-VN" sz="900" b="0" i="0" kern="1200">
              <a:latin typeface="Calibri Light" panose="020F0302020204030204" pitchFamily="34" charset="0"/>
              <a:cs typeface="Calibri Light" panose="020F0302020204030204" pitchFamily="34" charset="0"/>
            </a:rPr>
            <a:t>Văn hóa</a:t>
          </a:r>
          <a:endParaRPr lang="vi-VN" sz="900" b="0" kern="1200">
            <a:latin typeface="Calibri Light" panose="020F0302020204030204" pitchFamily="34" charset="0"/>
            <a:cs typeface="Calibri Light" panose="020F0302020204030204" pitchFamily="34" charset="0"/>
          </a:endParaRPr>
        </a:p>
      </dsp:txBody>
      <dsp:txXfrm>
        <a:off x="205950" y="5744359"/>
        <a:ext cx="821880" cy="410940"/>
      </dsp:txXfrm>
    </dsp:sp>
    <dsp:sp modelId="{00A40B91-A203-4917-9AD5-B54195A9098D}">
      <dsp:nvSpPr>
        <dsp:cNvPr id="0" name=""/>
        <dsp:cNvSpPr/>
      </dsp:nvSpPr>
      <dsp:spPr>
        <a:xfrm>
          <a:off x="205950" y="6327894"/>
          <a:ext cx="821880" cy="410940"/>
        </a:xfrm>
        <a:prstGeom prst="rect">
          <a:avLst/>
        </a:prstGeom>
        <a:solidFill>
          <a:schemeClr val="lt1">
            <a:hueOff val="0"/>
            <a:satOff val="0"/>
            <a:lumOff val="0"/>
            <a:alphaOff val="0"/>
          </a:schemeClr>
        </a:solidFill>
        <a:ln w="12700" cap="flat" cmpd="sng" algn="ctr">
          <a:solidFill>
            <a:schemeClr val="accent3">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marL="0" lvl="0" indent="0" algn="ctr" defTabSz="400050">
            <a:lnSpc>
              <a:spcPct val="90000"/>
            </a:lnSpc>
            <a:spcBef>
              <a:spcPct val="0"/>
            </a:spcBef>
            <a:spcAft>
              <a:spcPct val="35000"/>
            </a:spcAft>
            <a:buNone/>
          </a:pPr>
          <a:r>
            <a:rPr lang="vi-VN" sz="900" b="0" i="0" kern="1200">
              <a:latin typeface="Calibri Light" panose="020F0302020204030204" pitchFamily="34" charset="0"/>
              <a:cs typeface="Calibri Light" panose="020F0302020204030204" pitchFamily="34" charset="0"/>
            </a:rPr>
            <a:t>Mạng lưới toàn cầu</a:t>
          </a:r>
          <a:endParaRPr lang="vi-VN" sz="900" b="0" kern="1200">
            <a:latin typeface="Calibri Light" panose="020F0302020204030204" pitchFamily="34" charset="0"/>
            <a:cs typeface="Calibri Light" panose="020F0302020204030204" pitchFamily="34" charset="0"/>
          </a:endParaRPr>
        </a:p>
      </dsp:txBody>
      <dsp:txXfrm>
        <a:off x="205950" y="6327894"/>
        <a:ext cx="821880" cy="410940"/>
      </dsp:txXfrm>
    </dsp:sp>
    <dsp:sp modelId="{4678A88E-992D-458D-957D-E357D6B4C176}">
      <dsp:nvSpPr>
        <dsp:cNvPr id="0" name=""/>
        <dsp:cNvSpPr/>
      </dsp:nvSpPr>
      <dsp:spPr>
        <a:xfrm>
          <a:off x="1697662" y="1076080"/>
          <a:ext cx="821880" cy="410940"/>
        </a:xfrm>
        <a:prstGeom prst="rect">
          <a:avLst/>
        </a:prstGeom>
        <a:solidFill>
          <a:schemeClr val="lt1">
            <a:hueOff val="0"/>
            <a:satOff val="0"/>
            <a:lumOff val="0"/>
            <a:alphaOff val="0"/>
          </a:schemeClr>
        </a:solidFill>
        <a:ln w="12700" cap="flat" cmpd="sng" algn="ctr">
          <a:solidFill>
            <a:schemeClr val="accent3">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marL="0" lvl="0" indent="0" algn="ctr" defTabSz="400050">
            <a:lnSpc>
              <a:spcPct val="90000"/>
            </a:lnSpc>
            <a:spcBef>
              <a:spcPct val="0"/>
            </a:spcBef>
            <a:spcAft>
              <a:spcPct val="35000"/>
            </a:spcAft>
            <a:buNone/>
          </a:pPr>
          <a:r>
            <a:rPr lang="en-US" sz="900" b="0" kern="1200">
              <a:latin typeface="+mj-lt"/>
              <a:cs typeface="Arial" panose="020B0604020202020204" pitchFamily="34" charset="0"/>
            </a:rPr>
            <a:t>Giải pháp - Dịch vụ</a:t>
          </a:r>
          <a:endParaRPr lang="vi-VN" sz="900" b="0" kern="1200">
            <a:latin typeface="+mj-lt"/>
            <a:cs typeface="Arial" panose="020B0604020202020204" pitchFamily="34" charset="0"/>
          </a:endParaRPr>
        </a:p>
      </dsp:txBody>
      <dsp:txXfrm>
        <a:off x="1697662" y="1076080"/>
        <a:ext cx="821880" cy="410940"/>
      </dsp:txXfrm>
    </dsp:sp>
    <dsp:sp modelId="{204E719F-C604-4561-AB65-7E3660972311}">
      <dsp:nvSpPr>
        <dsp:cNvPr id="0" name=""/>
        <dsp:cNvSpPr/>
      </dsp:nvSpPr>
      <dsp:spPr>
        <a:xfrm>
          <a:off x="1200425" y="1659615"/>
          <a:ext cx="821880" cy="410940"/>
        </a:xfrm>
        <a:prstGeom prst="rect">
          <a:avLst/>
        </a:prstGeom>
        <a:solidFill>
          <a:schemeClr val="lt1">
            <a:hueOff val="0"/>
            <a:satOff val="0"/>
            <a:lumOff val="0"/>
            <a:alphaOff val="0"/>
          </a:schemeClr>
        </a:solidFill>
        <a:ln w="12700" cap="flat" cmpd="sng" algn="ctr">
          <a:solidFill>
            <a:schemeClr val="accent3">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marL="0" lvl="0" indent="0" algn="ctr" defTabSz="400050">
            <a:lnSpc>
              <a:spcPct val="90000"/>
            </a:lnSpc>
            <a:spcBef>
              <a:spcPct val="0"/>
            </a:spcBef>
            <a:spcAft>
              <a:spcPct val="35000"/>
            </a:spcAft>
            <a:buNone/>
          </a:pPr>
          <a:r>
            <a:rPr lang="vi-VN" sz="900" b="0" i="0" kern="1200">
              <a:latin typeface="Calibri Light" panose="020F0302020204030204" pitchFamily="34" charset="0"/>
              <a:cs typeface="Calibri Light" panose="020F0302020204030204" pitchFamily="34" charset="0"/>
            </a:rPr>
            <a:t>Giải pháp chuyên ngành</a:t>
          </a:r>
          <a:endParaRPr lang="vi-VN" sz="900" b="0" kern="1200">
            <a:latin typeface="Calibri Light" panose="020F0302020204030204" pitchFamily="34" charset="0"/>
            <a:cs typeface="Calibri Light" panose="020F0302020204030204" pitchFamily="34" charset="0"/>
          </a:endParaRPr>
        </a:p>
      </dsp:txBody>
      <dsp:txXfrm>
        <a:off x="1200425" y="1659615"/>
        <a:ext cx="821880" cy="410940"/>
      </dsp:txXfrm>
    </dsp:sp>
    <dsp:sp modelId="{FB37A3D6-B116-4E21-ADAC-5BEE59C1F577}">
      <dsp:nvSpPr>
        <dsp:cNvPr id="0" name=""/>
        <dsp:cNvSpPr/>
      </dsp:nvSpPr>
      <dsp:spPr>
        <a:xfrm>
          <a:off x="1405895" y="2243150"/>
          <a:ext cx="821880" cy="410940"/>
        </a:xfrm>
        <a:prstGeom prst="rect">
          <a:avLst/>
        </a:prstGeom>
        <a:solidFill>
          <a:schemeClr val="lt1">
            <a:hueOff val="0"/>
            <a:satOff val="0"/>
            <a:lumOff val="0"/>
            <a:alphaOff val="0"/>
          </a:schemeClr>
        </a:solidFill>
        <a:ln w="12700" cap="flat" cmpd="sng" algn="ctr">
          <a:solidFill>
            <a:schemeClr val="accent3">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marL="0" lvl="0" indent="0" algn="ctr" defTabSz="400050">
            <a:lnSpc>
              <a:spcPct val="90000"/>
            </a:lnSpc>
            <a:spcBef>
              <a:spcPct val="0"/>
            </a:spcBef>
            <a:spcAft>
              <a:spcPct val="35000"/>
            </a:spcAft>
            <a:buNone/>
          </a:pPr>
          <a:r>
            <a:rPr lang="vi-VN" sz="900" b="0" i="0" kern="1200">
              <a:latin typeface="Calibri Light" panose="020F0302020204030204" pitchFamily="34" charset="0"/>
              <a:cs typeface="Calibri Light" panose="020F0302020204030204" pitchFamily="34" charset="0"/>
            </a:rPr>
            <a:t>Tích hợp hệ thống</a:t>
          </a:r>
          <a:endParaRPr lang="vi-VN" sz="900" b="0" kern="1200">
            <a:latin typeface="Calibri Light" panose="020F0302020204030204" pitchFamily="34" charset="0"/>
            <a:cs typeface="Calibri Light" panose="020F0302020204030204" pitchFamily="34" charset="0"/>
          </a:endParaRPr>
        </a:p>
      </dsp:txBody>
      <dsp:txXfrm>
        <a:off x="1405895" y="2243150"/>
        <a:ext cx="821880" cy="410940"/>
      </dsp:txXfrm>
    </dsp:sp>
    <dsp:sp modelId="{5BB380ED-AF07-4D4D-BDAE-CF71B2C2BFCE}">
      <dsp:nvSpPr>
        <dsp:cNvPr id="0" name=""/>
        <dsp:cNvSpPr/>
      </dsp:nvSpPr>
      <dsp:spPr>
        <a:xfrm>
          <a:off x="1405895" y="2826685"/>
          <a:ext cx="821880" cy="410940"/>
        </a:xfrm>
        <a:prstGeom prst="rect">
          <a:avLst/>
        </a:prstGeom>
        <a:solidFill>
          <a:schemeClr val="lt1">
            <a:hueOff val="0"/>
            <a:satOff val="0"/>
            <a:lumOff val="0"/>
            <a:alphaOff val="0"/>
          </a:schemeClr>
        </a:solidFill>
        <a:ln w="12700" cap="flat" cmpd="sng" algn="ctr">
          <a:solidFill>
            <a:schemeClr val="accent3">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marL="0" lvl="0" indent="0" algn="ctr" defTabSz="400050">
            <a:lnSpc>
              <a:spcPct val="90000"/>
            </a:lnSpc>
            <a:spcBef>
              <a:spcPct val="0"/>
            </a:spcBef>
            <a:spcAft>
              <a:spcPct val="35000"/>
            </a:spcAft>
            <a:buNone/>
          </a:pPr>
          <a:r>
            <a:rPr lang="vi-VN" sz="900" b="0" i="0" kern="1200">
              <a:latin typeface="Calibri Light" panose="020F0302020204030204" pitchFamily="34" charset="0"/>
              <a:cs typeface="Calibri Light" panose="020F0302020204030204" pitchFamily="34" charset="0"/>
            </a:rPr>
            <a:t>Giải pháp đa ngành</a:t>
          </a:r>
          <a:endParaRPr lang="vi-VN" sz="900" b="0" kern="1200">
            <a:latin typeface="Calibri Light" panose="020F0302020204030204" pitchFamily="34" charset="0"/>
            <a:cs typeface="Calibri Light" panose="020F0302020204030204" pitchFamily="34" charset="0"/>
          </a:endParaRPr>
        </a:p>
      </dsp:txBody>
      <dsp:txXfrm>
        <a:off x="1405895" y="2826685"/>
        <a:ext cx="821880" cy="410940"/>
      </dsp:txXfrm>
    </dsp:sp>
    <dsp:sp modelId="{D81C0F82-0EF1-443C-9FE2-BC65FF584ACF}">
      <dsp:nvSpPr>
        <dsp:cNvPr id="0" name=""/>
        <dsp:cNvSpPr/>
      </dsp:nvSpPr>
      <dsp:spPr>
        <a:xfrm>
          <a:off x="2194900" y="1659615"/>
          <a:ext cx="821880" cy="410940"/>
        </a:xfrm>
        <a:prstGeom prst="rect">
          <a:avLst/>
        </a:prstGeom>
        <a:solidFill>
          <a:schemeClr val="lt1">
            <a:hueOff val="0"/>
            <a:satOff val="0"/>
            <a:lumOff val="0"/>
            <a:alphaOff val="0"/>
          </a:schemeClr>
        </a:solidFill>
        <a:ln w="12700" cap="flat" cmpd="sng" algn="ctr">
          <a:solidFill>
            <a:schemeClr val="accent3">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marL="0" lvl="0" indent="0" algn="ctr" defTabSz="400050">
            <a:lnSpc>
              <a:spcPct val="90000"/>
            </a:lnSpc>
            <a:spcBef>
              <a:spcPct val="0"/>
            </a:spcBef>
            <a:spcAft>
              <a:spcPct val="35000"/>
            </a:spcAft>
            <a:buNone/>
          </a:pPr>
          <a:r>
            <a:rPr lang="vi-VN" sz="900" b="0" i="0" kern="1200">
              <a:latin typeface="Calibri Light" panose="020F0302020204030204" pitchFamily="34" charset="0"/>
              <a:cs typeface="Calibri Light" panose="020F0302020204030204" pitchFamily="34" charset="0"/>
            </a:rPr>
            <a:t>Dịch vụ IT</a:t>
          </a:r>
          <a:endParaRPr lang="vi-VN" sz="900" b="0" kern="1200">
            <a:latin typeface="Calibri Light" panose="020F0302020204030204" pitchFamily="34" charset="0"/>
            <a:cs typeface="Calibri Light" panose="020F0302020204030204" pitchFamily="34" charset="0"/>
          </a:endParaRPr>
        </a:p>
      </dsp:txBody>
      <dsp:txXfrm>
        <a:off x="2194900" y="1659615"/>
        <a:ext cx="821880" cy="410940"/>
      </dsp:txXfrm>
    </dsp:sp>
    <dsp:sp modelId="{F30914DA-2A72-4B87-A761-2EB372196EB2}">
      <dsp:nvSpPr>
        <dsp:cNvPr id="0" name=""/>
        <dsp:cNvSpPr/>
      </dsp:nvSpPr>
      <dsp:spPr>
        <a:xfrm>
          <a:off x="2400370" y="2243150"/>
          <a:ext cx="821880" cy="410940"/>
        </a:xfrm>
        <a:prstGeom prst="rect">
          <a:avLst/>
        </a:prstGeom>
        <a:solidFill>
          <a:schemeClr val="lt1">
            <a:hueOff val="0"/>
            <a:satOff val="0"/>
            <a:lumOff val="0"/>
            <a:alphaOff val="0"/>
          </a:schemeClr>
        </a:solidFill>
        <a:ln w="12700" cap="flat" cmpd="sng" algn="ctr">
          <a:solidFill>
            <a:schemeClr val="accent3">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marL="0" lvl="0" indent="0" algn="ctr" defTabSz="400050">
            <a:lnSpc>
              <a:spcPct val="90000"/>
            </a:lnSpc>
            <a:spcBef>
              <a:spcPct val="0"/>
            </a:spcBef>
            <a:spcAft>
              <a:spcPct val="35000"/>
            </a:spcAft>
            <a:buNone/>
          </a:pPr>
          <a:r>
            <a:rPr lang="vi-VN" sz="900" b="0" i="0" kern="1200">
              <a:latin typeface="Calibri Light" panose="020F0302020204030204" pitchFamily="34" charset="0"/>
              <a:cs typeface="Calibri Light" panose="020F0302020204030204" pitchFamily="34" charset="0"/>
            </a:rPr>
            <a:t>Dịch vụ an ninh</a:t>
          </a:r>
          <a:endParaRPr lang="vi-VN" sz="900" b="0" kern="1200">
            <a:latin typeface="Calibri Light" panose="020F0302020204030204" pitchFamily="34" charset="0"/>
            <a:cs typeface="Calibri Light" panose="020F0302020204030204" pitchFamily="34" charset="0"/>
          </a:endParaRPr>
        </a:p>
      </dsp:txBody>
      <dsp:txXfrm>
        <a:off x="2400370" y="2243150"/>
        <a:ext cx="821880" cy="410940"/>
      </dsp:txXfrm>
    </dsp:sp>
    <dsp:sp modelId="{5E390313-612D-4658-AB83-66DE892D0C34}">
      <dsp:nvSpPr>
        <dsp:cNvPr id="0" name=""/>
        <dsp:cNvSpPr/>
      </dsp:nvSpPr>
      <dsp:spPr>
        <a:xfrm>
          <a:off x="2400370" y="2826685"/>
          <a:ext cx="821880" cy="410940"/>
        </a:xfrm>
        <a:prstGeom prst="rect">
          <a:avLst/>
        </a:prstGeom>
        <a:solidFill>
          <a:schemeClr val="lt1">
            <a:hueOff val="0"/>
            <a:satOff val="0"/>
            <a:lumOff val="0"/>
            <a:alphaOff val="0"/>
          </a:schemeClr>
        </a:solidFill>
        <a:ln w="12700" cap="flat" cmpd="sng" algn="ctr">
          <a:solidFill>
            <a:schemeClr val="accent3">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marL="0" lvl="0" indent="0" algn="ctr" defTabSz="400050">
            <a:lnSpc>
              <a:spcPct val="90000"/>
            </a:lnSpc>
            <a:spcBef>
              <a:spcPct val="0"/>
            </a:spcBef>
            <a:spcAft>
              <a:spcPct val="35000"/>
            </a:spcAft>
            <a:buNone/>
          </a:pPr>
          <a:r>
            <a:rPr lang="vi-VN" sz="900" b="0" i="0" kern="1200">
              <a:latin typeface="Calibri Light" panose="020F0302020204030204" pitchFamily="34" charset="0"/>
              <a:cs typeface="Calibri Light" panose="020F0302020204030204" pitchFamily="34" charset="0"/>
            </a:rPr>
            <a:t>Các dịch vụ khác</a:t>
          </a:r>
          <a:endParaRPr lang="vi-VN" sz="900" b="0" kern="1200">
            <a:latin typeface="Calibri Light" panose="020F0302020204030204" pitchFamily="34" charset="0"/>
            <a:cs typeface="Calibri Light" panose="020F0302020204030204" pitchFamily="34" charset="0"/>
          </a:endParaRPr>
        </a:p>
      </dsp:txBody>
      <dsp:txXfrm>
        <a:off x="2400370" y="2826685"/>
        <a:ext cx="821880" cy="410940"/>
      </dsp:txXfrm>
    </dsp:sp>
    <dsp:sp modelId="{27A91A3F-A9AC-4D1B-98B4-386B5BA2EA34}">
      <dsp:nvSpPr>
        <dsp:cNvPr id="0" name=""/>
        <dsp:cNvSpPr/>
      </dsp:nvSpPr>
      <dsp:spPr>
        <a:xfrm>
          <a:off x="3189374" y="1076080"/>
          <a:ext cx="821880" cy="410940"/>
        </a:xfrm>
        <a:prstGeom prst="rect">
          <a:avLst/>
        </a:prstGeom>
        <a:solidFill>
          <a:schemeClr val="lt1">
            <a:hueOff val="0"/>
            <a:satOff val="0"/>
            <a:lumOff val="0"/>
            <a:alphaOff val="0"/>
          </a:schemeClr>
        </a:solidFill>
        <a:ln w="12700" cap="flat" cmpd="sng" algn="ctr">
          <a:solidFill>
            <a:schemeClr val="accent3">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marL="0" lvl="0" indent="0" algn="ctr" defTabSz="400050">
            <a:lnSpc>
              <a:spcPct val="90000"/>
            </a:lnSpc>
            <a:spcBef>
              <a:spcPct val="0"/>
            </a:spcBef>
            <a:spcAft>
              <a:spcPct val="35000"/>
            </a:spcAft>
            <a:buNone/>
          </a:pPr>
          <a:r>
            <a:rPr lang="en-US" sz="900" b="0" kern="1200">
              <a:latin typeface="+mj-lt"/>
              <a:cs typeface="Arial" panose="020B0604020202020204" pitchFamily="34" charset="0"/>
            </a:rPr>
            <a:t>Tuyển dụng</a:t>
          </a:r>
          <a:endParaRPr lang="vi-VN" sz="900" b="0" kern="1200">
            <a:latin typeface="+mj-lt"/>
            <a:cs typeface="Arial" panose="020B0604020202020204" pitchFamily="34" charset="0"/>
          </a:endParaRPr>
        </a:p>
      </dsp:txBody>
      <dsp:txXfrm>
        <a:off x="3189374" y="1076080"/>
        <a:ext cx="821880" cy="410940"/>
      </dsp:txXfrm>
    </dsp:sp>
    <dsp:sp modelId="{45FD4196-74FA-41AA-AA26-B0954D9C93A5}">
      <dsp:nvSpPr>
        <dsp:cNvPr id="0" name=""/>
        <dsp:cNvSpPr/>
      </dsp:nvSpPr>
      <dsp:spPr>
        <a:xfrm>
          <a:off x="3394844" y="1659615"/>
          <a:ext cx="821880" cy="410940"/>
        </a:xfrm>
        <a:prstGeom prst="rect">
          <a:avLst/>
        </a:prstGeom>
        <a:solidFill>
          <a:schemeClr val="lt1">
            <a:hueOff val="0"/>
            <a:satOff val="0"/>
            <a:lumOff val="0"/>
            <a:alphaOff val="0"/>
          </a:schemeClr>
        </a:solidFill>
        <a:ln w="12700" cap="flat" cmpd="sng" algn="ctr">
          <a:solidFill>
            <a:schemeClr val="accent3">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marL="0" lvl="0" indent="0" algn="ctr" defTabSz="400050">
            <a:lnSpc>
              <a:spcPct val="90000"/>
            </a:lnSpc>
            <a:spcBef>
              <a:spcPct val="0"/>
            </a:spcBef>
            <a:spcAft>
              <a:spcPct val="35000"/>
            </a:spcAft>
            <a:buNone/>
          </a:pPr>
          <a:r>
            <a:rPr lang="vi-VN" sz="900" b="0" i="0" kern="1200">
              <a:latin typeface="Calibri Light" panose="020F0302020204030204" pitchFamily="34" charset="0"/>
              <a:cs typeface="Calibri Light" panose="020F0302020204030204" pitchFamily="34" charset="0"/>
            </a:rPr>
            <a:t>Cơ hội việc làm tại FPT IS</a:t>
          </a:r>
          <a:endParaRPr lang="vi-VN" sz="900" b="0" kern="1200">
            <a:latin typeface="Calibri Light" panose="020F0302020204030204" pitchFamily="34" charset="0"/>
            <a:cs typeface="Calibri Light" panose="020F0302020204030204" pitchFamily="34" charset="0"/>
          </a:endParaRPr>
        </a:p>
      </dsp:txBody>
      <dsp:txXfrm>
        <a:off x="3394844" y="1659615"/>
        <a:ext cx="821880" cy="410940"/>
      </dsp:txXfrm>
    </dsp:sp>
    <dsp:sp modelId="{428FDF49-4700-4E0D-871E-C84A40DD1849}">
      <dsp:nvSpPr>
        <dsp:cNvPr id="0" name=""/>
        <dsp:cNvSpPr/>
      </dsp:nvSpPr>
      <dsp:spPr>
        <a:xfrm>
          <a:off x="3394844" y="2243150"/>
          <a:ext cx="821880" cy="410940"/>
        </a:xfrm>
        <a:prstGeom prst="rect">
          <a:avLst/>
        </a:prstGeom>
        <a:solidFill>
          <a:schemeClr val="lt1">
            <a:hueOff val="0"/>
            <a:satOff val="0"/>
            <a:lumOff val="0"/>
            <a:alphaOff val="0"/>
          </a:schemeClr>
        </a:solidFill>
        <a:ln w="12700" cap="flat" cmpd="sng" algn="ctr">
          <a:solidFill>
            <a:schemeClr val="accent3">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marL="0" lvl="0" indent="0" algn="ctr" defTabSz="400050">
            <a:lnSpc>
              <a:spcPct val="90000"/>
            </a:lnSpc>
            <a:spcBef>
              <a:spcPct val="0"/>
            </a:spcBef>
            <a:spcAft>
              <a:spcPct val="35000"/>
            </a:spcAft>
            <a:buNone/>
          </a:pPr>
          <a:r>
            <a:rPr lang="vi-VN" sz="900" b="0" i="0" kern="1200">
              <a:latin typeface="Calibri Light" panose="020F0302020204030204" pitchFamily="34" charset="0"/>
              <a:cs typeface="Calibri Light" panose="020F0302020204030204" pitchFamily="34" charset="0"/>
            </a:rPr>
            <a:t>Vì sao nên chọn FPT IS?</a:t>
          </a:r>
          <a:endParaRPr lang="vi-VN" sz="900" b="0" kern="1200">
            <a:latin typeface="Calibri Light" panose="020F0302020204030204" pitchFamily="34" charset="0"/>
            <a:cs typeface="Calibri Light" panose="020F0302020204030204" pitchFamily="34" charset="0"/>
          </a:endParaRPr>
        </a:p>
      </dsp:txBody>
      <dsp:txXfrm>
        <a:off x="3394844" y="2243150"/>
        <a:ext cx="821880" cy="410940"/>
      </dsp:txXfrm>
    </dsp:sp>
    <dsp:sp modelId="{BFA731D5-AF99-4CA4-8A00-26D713D9A0BE}">
      <dsp:nvSpPr>
        <dsp:cNvPr id="0" name=""/>
        <dsp:cNvSpPr/>
      </dsp:nvSpPr>
      <dsp:spPr>
        <a:xfrm>
          <a:off x="4183849" y="1076080"/>
          <a:ext cx="821880" cy="410940"/>
        </a:xfrm>
        <a:prstGeom prst="rect">
          <a:avLst/>
        </a:prstGeom>
        <a:solidFill>
          <a:schemeClr val="lt1">
            <a:hueOff val="0"/>
            <a:satOff val="0"/>
            <a:lumOff val="0"/>
            <a:alphaOff val="0"/>
          </a:schemeClr>
        </a:solidFill>
        <a:ln w="12700" cap="flat" cmpd="sng" algn="ctr">
          <a:solidFill>
            <a:schemeClr val="accent3">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marL="0" lvl="0" indent="0" algn="ctr" defTabSz="400050">
            <a:lnSpc>
              <a:spcPct val="90000"/>
            </a:lnSpc>
            <a:spcBef>
              <a:spcPct val="0"/>
            </a:spcBef>
            <a:spcAft>
              <a:spcPct val="35000"/>
            </a:spcAft>
            <a:buNone/>
          </a:pPr>
          <a:r>
            <a:rPr lang="en-US" sz="900" b="0" kern="1200">
              <a:latin typeface="Calibri Light" panose="020F0302020204030204" pitchFamily="34" charset="0"/>
              <a:cs typeface="Calibri Light" panose="020F0302020204030204" pitchFamily="34" charset="0"/>
            </a:rPr>
            <a:t>Tham khảo</a:t>
          </a:r>
          <a:endParaRPr lang="vi-VN" sz="900" b="0" kern="1200">
            <a:latin typeface="Calibri Light" panose="020F0302020204030204" pitchFamily="34" charset="0"/>
            <a:cs typeface="Calibri Light" panose="020F0302020204030204" pitchFamily="34" charset="0"/>
          </a:endParaRPr>
        </a:p>
      </dsp:txBody>
      <dsp:txXfrm>
        <a:off x="4183849" y="1076080"/>
        <a:ext cx="821880" cy="410940"/>
      </dsp:txXfrm>
    </dsp:sp>
    <dsp:sp modelId="{179FE486-7DF6-4DE8-AB2C-63F868B9DC73}">
      <dsp:nvSpPr>
        <dsp:cNvPr id="0" name=""/>
        <dsp:cNvSpPr/>
      </dsp:nvSpPr>
      <dsp:spPr>
        <a:xfrm>
          <a:off x="4389319" y="1659615"/>
          <a:ext cx="821880" cy="410940"/>
        </a:xfrm>
        <a:prstGeom prst="rect">
          <a:avLst/>
        </a:prstGeom>
        <a:solidFill>
          <a:schemeClr val="lt1">
            <a:hueOff val="0"/>
            <a:satOff val="0"/>
            <a:lumOff val="0"/>
            <a:alphaOff val="0"/>
          </a:schemeClr>
        </a:solidFill>
        <a:ln w="12700" cap="flat" cmpd="sng" algn="ctr">
          <a:solidFill>
            <a:schemeClr val="accent3">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marL="0" lvl="0" indent="0" algn="ctr" defTabSz="400050">
            <a:lnSpc>
              <a:spcPct val="90000"/>
            </a:lnSpc>
            <a:spcBef>
              <a:spcPct val="0"/>
            </a:spcBef>
            <a:spcAft>
              <a:spcPct val="35000"/>
            </a:spcAft>
            <a:buNone/>
          </a:pPr>
          <a:r>
            <a:rPr lang="en-US" sz="900" b="0" kern="1200">
              <a:latin typeface="Calibri Light" panose="020F0302020204030204" pitchFamily="34" charset="0"/>
              <a:cs typeface="Calibri Light" panose="020F0302020204030204" pitchFamily="34" charset="0"/>
            </a:rPr>
            <a:t>Đối tác</a:t>
          </a:r>
          <a:endParaRPr lang="vi-VN" sz="900" b="0" kern="1200">
            <a:latin typeface="Calibri Light" panose="020F0302020204030204" pitchFamily="34" charset="0"/>
            <a:cs typeface="Calibri Light" panose="020F0302020204030204" pitchFamily="34" charset="0"/>
          </a:endParaRPr>
        </a:p>
      </dsp:txBody>
      <dsp:txXfrm>
        <a:off x="4389319" y="1659615"/>
        <a:ext cx="821880" cy="410940"/>
      </dsp:txXfrm>
    </dsp:sp>
    <dsp:sp modelId="{9E19E051-B143-4847-A2D8-CED78F760732}">
      <dsp:nvSpPr>
        <dsp:cNvPr id="0" name=""/>
        <dsp:cNvSpPr/>
      </dsp:nvSpPr>
      <dsp:spPr>
        <a:xfrm>
          <a:off x="4389319" y="2243150"/>
          <a:ext cx="821880" cy="410940"/>
        </a:xfrm>
        <a:prstGeom prst="rect">
          <a:avLst/>
        </a:prstGeom>
        <a:solidFill>
          <a:schemeClr val="lt1">
            <a:hueOff val="0"/>
            <a:satOff val="0"/>
            <a:lumOff val="0"/>
            <a:alphaOff val="0"/>
          </a:schemeClr>
        </a:solidFill>
        <a:ln w="12700" cap="flat" cmpd="sng" algn="ctr">
          <a:solidFill>
            <a:schemeClr val="accent3">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marL="0" lvl="0" indent="0" algn="ctr" defTabSz="400050">
            <a:lnSpc>
              <a:spcPct val="90000"/>
            </a:lnSpc>
            <a:spcBef>
              <a:spcPct val="0"/>
            </a:spcBef>
            <a:spcAft>
              <a:spcPct val="35000"/>
            </a:spcAft>
            <a:buNone/>
          </a:pPr>
          <a:r>
            <a:rPr lang="en-US" sz="900" b="0" kern="1200">
              <a:latin typeface="Calibri Light" panose="020F0302020204030204" pitchFamily="34" charset="0"/>
              <a:cs typeface="Calibri Light" panose="020F0302020204030204" pitchFamily="34" charset="0"/>
            </a:rPr>
            <a:t>Khách hàng</a:t>
          </a:r>
          <a:endParaRPr lang="vi-VN" sz="900" b="0" kern="1200">
            <a:latin typeface="Calibri Light" panose="020F0302020204030204" pitchFamily="34" charset="0"/>
            <a:cs typeface="Calibri Light" panose="020F0302020204030204" pitchFamily="34" charset="0"/>
          </a:endParaRPr>
        </a:p>
      </dsp:txBody>
      <dsp:txXfrm>
        <a:off x="4389319" y="2243150"/>
        <a:ext cx="821880" cy="410940"/>
      </dsp:txXfrm>
    </dsp:sp>
    <dsp:sp modelId="{87FC6938-D054-46B7-99D6-26A836A16C38}">
      <dsp:nvSpPr>
        <dsp:cNvPr id="0" name=""/>
        <dsp:cNvSpPr/>
      </dsp:nvSpPr>
      <dsp:spPr>
        <a:xfrm>
          <a:off x="4389319" y="2826685"/>
          <a:ext cx="821880" cy="410940"/>
        </a:xfrm>
        <a:prstGeom prst="rect">
          <a:avLst/>
        </a:prstGeom>
        <a:solidFill>
          <a:schemeClr val="lt1">
            <a:hueOff val="0"/>
            <a:satOff val="0"/>
            <a:lumOff val="0"/>
            <a:alphaOff val="0"/>
          </a:schemeClr>
        </a:solidFill>
        <a:ln w="12700" cap="flat" cmpd="sng" algn="ctr">
          <a:solidFill>
            <a:schemeClr val="accent3">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marL="0" lvl="0" indent="0" algn="ctr" defTabSz="400050">
            <a:lnSpc>
              <a:spcPct val="90000"/>
            </a:lnSpc>
            <a:spcBef>
              <a:spcPct val="0"/>
            </a:spcBef>
            <a:spcAft>
              <a:spcPct val="35000"/>
            </a:spcAft>
            <a:buNone/>
          </a:pPr>
          <a:r>
            <a:rPr lang="en-US" sz="900" b="0" kern="1200">
              <a:latin typeface="Calibri Light" panose="020F0302020204030204" pitchFamily="34" charset="0"/>
              <a:cs typeface="Calibri Light" panose="020F0302020204030204" pitchFamily="34" charset="0"/>
            </a:rPr>
            <a:t>Dự án nổi bật</a:t>
          </a:r>
          <a:endParaRPr lang="vi-VN" sz="900" b="0" kern="1200">
            <a:latin typeface="Calibri Light" panose="020F0302020204030204" pitchFamily="34" charset="0"/>
            <a:cs typeface="Calibri Light" panose="020F0302020204030204" pitchFamily="34" charset="0"/>
          </a:endParaRPr>
        </a:p>
      </dsp:txBody>
      <dsp:txXfrm>
        <a:off x="4389319" y="2826685"/>
        <a:ext cx="821880" cy="410940"/>
      </dsp:txXfrm>
    </dsp:sp>
    <dsp:sp modelId="{4122CF60-63B5-4E73-85E9-8C1766406839}">
      <dsp:nvSpPr>
        <dsp:cNvPr id="0" name=""/>
        <dsp:cNvSpPr/>
      </dsp:nvSpPr>
      <dsp:spPr>
        <a:xfrm>
          <a:off x="5178324" y="1076080"/>
          <a:ext cx="821880" cy="410940"/>
        </a:xfrm>
        <a:prstGeom prst="rect">
          <a:avLst/>
        </a:prstGeom>
        <a:solidFill>
          <a:schemeClr val="lt1">
            <a:hueOff val="0"/>
            <a:satOff val="0"/>
            <a:lumOff val="0"/>
            <a:alphaOff val="0"/>
          </a:schemeClr>
        </a:solidFill>
        <a:ln w="12700" cap="flat" cmpd="sng" algn="ctr">
          <a:solidFill>
            <a:schemeClr val="accent3">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marL="0" lvl="0" indent="0" algn="ctr" defTabSz="400050">
            <a:lnSpc>
              <a:spcPct val="90000"/>
            </a:lnSpc>
            <a:spcBef>
              <a:spcPct val="0"/>
            </a:spcBef>
            <a:spcAft>
              <a:spcPct val="35000"/>
            </a:spcAft>
            <a:buNone/>
          </a:pPr>
          <a:r>
            <a:rPr lang="en-US" sz="900" b="0" kern="1200">
              <a:latin typeface="Calibri Light" panose="020F0302020204030204" pitchFamily="34" charset="0"/>
              <a:cs typeface="Calibri Light" panose="020F0302020204030204" pitchFamily="34" charset="0"/>
            </a:rPr>
            <a:t>Tin tức</a:t>
          </a:r>
          <a:endParaRPr lang="vi-VN" sz="900" b="0" kern="1200">
            <a:latin typeface="Calibri Light" panose="020F0302020204030204" pitchFamily="34" charset="0"/>
            <a:cs typeface="Calibri Light" panose="020F0302020204030204" pitchFamily="34" charset="0"/>
          </a:endParaRPr>
        </a:p>
      </dsp:txBody>
      <dsp:txXfrm>
        <a:off x="5178324" y="1076080"/>
        <a:ext cx="821880" cy="410940"/>
      </dsp:txXfrm>
    </dsp:sp>
    <dsp:sp modelId="{12BD81DA-881B-4AB3-9B13-5AC3F9EB3529}">
      <dsp:nvSpPr>
        <dsp:cNvPr id="0" name=""/>
        <dsp:cNvSpPr/>
      </dsp:nvSpPr>
      <dsp:spPr>
        <a:xfrm>
          <a:off x="5383794" y="1659615"/>
          <a:ext cx="821880" cy="410940"/>
        </a:xfrm>
        <a:prstGeom prst="rect">
          <a:avLst/>
        </a:prstGeom>
        <a:solidFill>
          <a:schemeClr val="lt1">
            <a:hueOff val="0"/>
            <a:satOff val="0"/>
            <a:lumOff val="0"/>
            <a:alphaOff val="0"/>
          </a:schemeClr>
        </a:solidFill>
        <a:ln w="12700" cap="flat" cmpd="sng" algn="ctr">
          <a:solidFill>
            <a:schemeClr val="accent3">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marL="0" lvl="0" indent="0" algn="ctr" defTabSz="400050">
            <a:lnSpc>
              <a:spcPct val="90000"/>
            </a:lnSpc>
            <a:spcBef>
              <a:spcPct val="0"/>
            </a:spcBef>
            <a:spcAft>
              <a:spcPct val="35000"/>
            </a:spcAft>
            <a:buNone/>
          </a:pPr>
          <a:r>
            <a:rPr lang="en-US" sz="900" b="0" kern="1200">
              <a:latin typeface="Calibri Light" panose="020F0302020204030204" pitchFamily="34" charset="0"/>
              <a:cs typeface="Calibri Light" panose="020F0302020204030204" pitchFamily="34" charset="0"/>
            </a:rPr>
            <a:t>Tin tức</a:t>
          </a:r>
          <a:endParaRPr lang="vi-VN" sz="900" b="0" kern="1200">
            <a:latin typeface="Calibri Light" panose="020F0302020204030204" pitchFamily="34" charset="0"/>
            <a:cs typeface="Calibri Light" panose="020F0302020204030204" pitchFamily="34" charset="0"/>
          </a:endParaRPr>
        </a:p>
      </dsp:txBody>
      <dsp:txXfrm>
        <a:off x="5383794" y="1659615"/>
        <a:ext cx="821880" cy="410940"/>
      </dsp:txXfrm>
    </dsp:sp>
    <dsp:sp modelId="{EC4E8B9B-6793-4F2F-9C1C-55FE40E8446E}">
      <dsp:nvSpPr>
        <dsp:cNvPr id="0" name=""/>
        <dsp:cNvSpPr/>
      </dsp:nvSpPr>
      <dsp:spPr>
        <a:xfrm>
          <a:off x="5383794" y="2243150"/>
          <a:ext cx="821880" cy="410940"/>
        </a:xfrm>
        <a:prstGeom prst="rect">
          <a:avLst/>
        </a:prstGeom>
        <a:solidFill>
          <a:schemeClr val="lt1">
            <a:hueOff val="0"/>
            <a:satOff val="0"/>
            <a:lumOff val="0"/>
            <a:alphaOff val="0"/>
          </a:schemeClr>
        </a:solidFill>
        <a:ln w="12700" cap="flat" cmpd="sng" algn="ctr">
          <a:solidFill>
            <a:schemeClr val="accent3">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marL="0" lvl="0" indent="0" algn="ctr" defTabSz="400050">
            <a:lnSpc>
              <a:spcPct val="90000"/>
            </a:lnSpc>
            <a:spcBef>
              <a:spcPct val="0"/>
            </a:spcBef>
            <a:spcAft>
              <a:spcPct val="35000"/>
            </a:spcAft>
            <a:buNone/>
          </a:pPr>
          <a:r>
            <a:rPr lang="en-US" sz="900" b="0" kern="1200">
              <a:latin typeface="Calibri Light" panose="020F0302020204030204" pitchFamily="34" charset="0"/>
              <a:cs typeface="Calibri Light" panose="020F0302020204030204" pitchFamily="34" charset="0"/>
            </a:rPr>
            <a:t>Thông cáo báo chí</a:t>
          </a:r>
          <a:endParaRPr lang="vi-VN" sz="900" b="0" kern="1200">
            <a:latin typeface="Calibri Light" panose="020F0302020204030204" pitchFamily="34" charset="0"/>
            <a:cs typeface="Calibri Light" panose="020F0302020204030204" pitchFamily="34" charset="0"/>
          </a:endParaRPr>
        </a:p>
      </dsp:txBody>
      <dsp:txXfrm>
        <a:off x="5383794" y="2243150"/>
        <a:ext cx="821880" cy="410940"/>
      </dsp:txXfrm>
    </dsp:sp>
    <dsp:sp modelId="{02260318-F0C3-45E9-A7E2-1FB53BC6B06F}">
      <dsp:nvSpPr>
        <dsp:cNvPr id="0" name=""/>
        <dsp:cNvSpPr/>
      </dsp:nvSpPr>
      <dsp:spPr>
        <a:xfrm>
          <a:off x="6172799" y="1076080"/>
          <a:ext cx="821880" cy="410940"/>
        </a:xfrm>
        <a:prstGeom prst="rect">
          <a:avLst/>
        </a:prstGeom>
        <a:solidFill>
          <a:schemeClr val="lt1">
            <a:hueOff val="0"/>
            <a:satOff val="0"/>
            <a:lumOff val="0"/>
            <a:alphaOff val="0"/>
          </a:schemeClr>
        </a:solidFill>
        <a:ln w="12700" cap="flat" cmpd="sng" algn="ctr">
          <a:solidFill>
            <a:schemeClr val="accent3">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marL="0" lvl="0" indent="0" algn="ctr" defTabSz="400050">
            <a:lnSpc>
              <a:spcPct val="90000"/>
            </a:lnSpc>
            <a:spcBef>
              <a:spcPct val="0"/>
            </a:spcBef>
            <a:spcAft>
              <a:spcPct val="35000"/>
            </a:spcAft>
            <a:buNone/>
          </a:pPr>
          <a:r>
            <a:rPr lang="en-US" sz="900" b="0" kern="1200">
              <a:latin typeface="+mj-lt"/>
              <a:cs typeface="Arial" panose="020B0604020202020204" pitchFamily="34" charset="0"/>
            </a:rPr>
            <a:t>Liên hệ</a:t>
          </a:r>
          <a:endParaRPr lang="vi-VN" sz="900" b="0" kern="1200">
            <a:latin typeface="+mj-lt"/>
            <a:cs typeface="Arial" panose="020B0604020202020204" pitchFamily="34" charset="0"/>
          </a:endParaRPr>
        </a:p>
      </dsp:txBody>
      <dsp:txXfrm>
        <a:off x="6172799" y="1076080"/>
        <a:ext cx="821880" cy="410940"/>
      </dsp:txXfrm>
    </dsp:sp>
  </dsp:spTree>
</dsp:drawing>
</file>

<file path=word/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FAC3E67-9947-4320-9A52-79BB1D43BA43}">
      <dsp:nvSpPr>
        <dsp:cNvPr id="0" name=""/>
        <dsp:cNvSpPr/>
      </dsp:nvSpPr>
      <dsp:spPr>
        <a:xfrm>
          <a:off x="241869" y="312"/>
          <a:ext cx="1050311" cy="525155"/>
        </a:xfrm>
        <a:prstGeom prst="roundRect">
          <a:avLst>
            <a:gd name="adj" fmla="val 10000"/>
          </a:avLst>
        </a:prstGeom>
        <a:solidFill>
          <a:schemeClr val="lt1">
            <a:hueOff val="0"/>
            <a:satOff val="0"/>
            <a:lumOff val="0"/>
            <a:alphaOff val="0"/>
          </a:schemeClr>
        </a:solidFill>
        <a:ln w="12700" cap="flat" cmpd="sng" algn="ctr">
          <a:solidFill>
            <a:schemeClr val="accent3">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13970" rIns="20955" bIns="13970" numCol="1" spcCol="1270" anchor="ctr" anchorCtr="0">
          <a:noAutofit/>
        </a:bodyPr>
        <a:lstStyle/>
        <a:p>
          <a:pPr marL="0" lvl="0" indent="0" algn="ctr" defTabSz="466725">
            <a:lnSpc>
              <a:spcPct val="90000"/>
            </a:lnSpc>
            <a:spcBef>
              <a:spcPct val="0"/>
            </a:spcBef>
            <a:spcAft>
              <a:spcPct val="35000"/>
            </a:spcAft>
            <a:buFont typeface="Symbol" panose="05050102010706020507" pitchFamily="18" charset="2"/>
            <a:buNone/>
          </a:pPr>
          <a:r>
            <a:rPr lang="en-US" sz="1050" kern="1200"/>
            <a:t>Administrators</a:t>
          </a:r>
        </a:p>
      </dsp:txBody>
      <dsp:txXfrm>
        <a:off x="257250" y="15693"/>
        <a:ext cx="1019549" cy="494393"/>
      </dsp:txXfrm>
    </dsp:sp>
    <dsp:sp modelId="{9DEB1B61-7B93-4A48-B19E-AE2FCEF7FBD9}">
      <dsp:nvSpPr>
        <dsp:cNvPr id="0" name=""/>
        <dsp:cNvSpPr/>
      </dsp:nvSpPr>
      <dsp:spPr>
        <a:xfrm>
          <a:off x="1554759" y="312"/>
          <a:ext cx="1050311" cy="525155"/>
        </a:xfrm>
        <a:prstGeom prst="roundRect">
          <a:avLst>
            <a:gd name="adj" fmla="val 10000"/>
          </a:avLst>
        </a:prstGeom>
        <a:solidFill>
          <a:schemeClr val="lt1">
            <a:hueOff val="0"/>
            <a:satOff val="0"/>
            <a:lumOff val="0"/>
            <a:alphaOff val="0"/>
          </a:schemeClr>
        </a:solidFill>
        <a:ln w="12700" cap="flat" cmpd="sng" algn="ctr">
          <a:solidFill>
            <a:schemeClr val="accent3">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13970" rIns="20955" bIns="13970" numCol="1" spcCol="1270" anchor="ctr" anchorCtr="0">
          <a:noAutofit/>
        </a:bodyPr>
        <a:lstStyle/>
        <a:p>
          <a:pPr marL="0" lvl="0" indent="0" algn="ctr" defTabSz="466725">
            <a:lnSpc>
              <a:spcPct val="90000"/>
            </a:lnSpc>
            <a:spcBef>
              <a:spcPct val="0"/>
            </a:spcBef>
            <a:spcAft>
              <a:spcPct val="35000"/>
            </a:spcAft>
            <a:buFont typeface="Symbol" panose="05050102010706020507" pitchFamily="18" charset="2"/>
            <a:buNone/>
          </a:pPr>
          <a:r>
            <a:rPr lang="en-US" sz="1050" kern="1200"/>
            <a:t>HR</a:t>
          </a:r>
        </a:p>
      </dsp:txBody>
      <dsp:txXfrm>
        <a:off x="1570140" y="15693"/>
        <a:ext cx="1019549" cy="494393"/>
      </dsp:txXfrm>
    </dsp:sp>
    <dsp:sp modelId="{C1BF1246-D7EC-4D8E-BC82-B5B780BD9B4D}">
      <dsp:nvSpPr>
        <dsp:cNvPr id="0" name=""/>
        <dsp:cNvSpPr/>
      </dsp:nvSpPr>
      <dsp:spPr>
        <a:xfrm>
          <a:off x="2867649" y="312"/>
          <a:ext cx="1050311" cy="525155"/>
        </a:xfrm>
        <a:prstGeom prst="roundRect">
          <a:avLst>
            <a:gd name="adj" fmla="val 10000"/>
          </a:avLst>
        </a:prstGeom>
        <a:solidFill>
          <a:schemeClr val="lt1">
            <a:hueOff val="0"/>
            <a:satOff val="0"/>
            <a:lumOff val="0"/>
            <a:alphaOff val="0"/>
          </a:schemeClr>
        </a:solidFill>
        <a:ln w="12700" cap="flat" cmpd="sng" algn="ctr">
          <a:solidFill>
            <a:schemeClr val="accent3">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13970" rIns="20955" bIns="13970" numCol="1" spcCol="1270" anchor="ctr" anchorCtr="0">
          <a:noAutofit/>
        </a:bodyPr>
        <a:lstStyle/>
        <a:p>
          <a:pPr marL="0" lvl="0" indent="0" algn="ctr" defTabSz="466725">
            <a:lnSpc>
              <a:spcPct val="90000"/>
            </a:lnSpc>
            <a:spcBef>
              <a:spcPct val="0"/>
            </a:spcBef>
            <a:spcAft>
              <a:spcPct val="35000"/>
            </a:spcAft>
            <a:buFont typeface="Symbol" panose="05050102010706020507" pitchFamily="18" charset="2"/>
            <a:buNone/>
          </a:pPr>
          <a:r>
            <a:rPr lang="en-US" sz="1050" kern="1200"/>
            <a:t>Registered Users</a:t>
          </a:r>
        </a:p>
      </dsp:txBody>
      <dsp:txXfrm>
        <a:off x="2883030" y="15693"/>
        <a:ext cx="1019549" cy="494393"/>
      </dsp:txXfrm>
    </dsp:sp>
    <dsp:sp modelId="{A44BC3CE-AE00-4C87-A938-55946908B703}">
      <dsp:nvSpPr>
        <dsp:cNvPr id="0" name=""/>
        <dsp:cNvSpPr/>
      </dsp:nvSpPr>
      <dsp:spPr>
        <a:xfrm>
          <a:off x="4180538" y="312"/>
          <a:ext cx="1050311" cy="525155"/>
        </a:xfrm>
        <a:prstGeom prst="roundRect">
          <a:avLst>
            <a:gd name="adj" fmla="val 10000"/>
          </a:avLst>
        </a:prstGeom>
        <a:solidFill>
          <a:schemeClr val="lt1">
            <a:hueOff val="0"/>
            <a:satOff val="0"/>
            <a:lumOff val="0"/>
            <a:alphaOff val="0"/>
          </a:schemeClr>
        </a:solidFill>
        <a:ln w="12700" cap="flat" cmpd="sng" algn="ctr">
          <a:solidFill>
            <a:schemeClr val="accent3">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13970" rIns="20955" bIns="13970" numCol="1" spcCol="1270" anchor="ctr" anchorCtr="0">
          <a:noAutofit/>
        </a:bodyPr>
        <a:lstStyle/>
        <a:p>
          <a:pPr marL="0" lvl="0" indent="0" algn="ctr" defTabSz="466725">
            <a:lnSpc>
              <a:spcPct val="90000"/>
            </a:lnSpc>
            <a:spcBef>
              <a:spcPct val="0"/>
            </a:spcBef>
            <a:spcAft>
              <a:spcPct val="35000"/>
            </a:spcAft>
            <a:buFont typeface="Symbol" panose="05050102010706020507" pitchFamily="18" charset="2"/>
            <a:buNone/>
          </a:pPr>
          <a:r>
            <a:rPr lang="en-US" sz="1050" kern="1200"/>
            <a:t>Subscribers</a:t>
          </a:r>
        </a:p>
      </dsp:txBody>
      <dsp:txXfrm>
        <a:off x="4195919" y="15693"/>
        <a:ext cx="1019549" cy="494393"/>
      </dsp:txXfrm>
    </dsp:sp>
    <dsp:sp modelId="{D9AAB677-32F7-4B96-8986-AD13F731271E}">
      <dsp:nvSpPr>
        <dsp:cNvPr id="0" name=""/>
        <dsp:cNvSpPr/>
      </dsp:nvSpPr>
      <dsp:spPr>
        <a:xfrm>
          <a:off x="5493428" y="312"/>
          <a:ext cx="1050311" cy="525155"/>
        </a:xfrm>
        <a:prstGeom prst="roundRect">
          <a:avLst>
            <a:gd name="adj" fmla="val 10000"/>
          </a:avLst>
        </a:prstGeom>
        <a:solidFill>
          <a:schemeClr val="lt1">
            <a:hueOff val="0"/>
            <a:satOff val="0"/>
            <a:lumOff val="0"/>
            <a:alphaOff val="0"/>
          </a:schemeClr>
        </a:solidFill>
        <a:ln w="12700" cap="flat" cmpd="sng" algn="ctr">
          <a:solidFill>
            <a:schemeClr val="accent3">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13970" rIns="20955" bIns="13970" numCol="1" spcCol="1270" anchor="ctr" anchorCtr="0">
          <a:noAutofit/>
        </a:bodyPr>
        <a:lstStyle/>
        <a:p>
          <a:pPr marL="0" lvl="0" indent="0" algn="ctr" defTabSz="466725">
            <a:lnSpc>
              <a:spcPct val="90000"/>
            </a:lnSpc>
            <a:spcBef>
              <a:spcPct val="0"/>
            </a:spcBef>
            <a:spcAft>
              <a:spcPct val="35000"/>
            </a:spcAft>
            <a:buFont typeface="Symbol" panose="05050102010706020507" pitchFamily="18" charset="2"/>
            <a:buNone/>
          </a:pPr>
          <a:r>
            <a:rPr lang="en-US" sz="1050" kern="1200"/>
            <a:t>Translator</a:t>
          </a:r>
        </a:p>
      </dsp:txBody>
      <dsp:txXfrm>
        <a:off x="5508809" y="15693"/>
        <a:ext cx="1019549" cy="494393"/>
      </dsp:txXfrm>
    </dsp:sp>
  </dsp:spTree>
</dsp:drawing>
</file>

<file path=word/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layout3.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layout4.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FCF2DA2-61D7-42A2-9046-443B75530E3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402</TotalTime>
  <Pages>41</Pages>
  <Words>2920</Words>
  <Characters>16645</Characters>
  <Application>Microsoft Office Word</Application>
  <DocSecurity>0</DocSecurity>
  <Lines>138</Lines>
  <Paragraphs>3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952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rúc Thanh</dc:creator>
  <cp:keywords/>
  <dc:description/>
  <cp:lastModifiedBy>Trúc Thanh</cp:lastModifiedBy>
  <cp:revision>313</cp:revision>
  <dcterms:created xsi:type="dcterms:W3CDTF">2020-10-06T03:23:00Z</dcterms:created>
  <dcterms:modified xsi:type="dcterms:W3CDTF">2020-10-15T08:55:00Z</dcterms:modified>
</cp:coreProperties>
</file>